
<file path=[Content_Types].xml><?xml version="1.0" encoding="utf-8"?>
<Types xmlns="http://schemas.openxmlformats.org/package/2006/content-types">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pPr w:leftFromText="142" w:rightFromText="142" w:vertAnchor="page" w:horzAnchor="page" w:tblpX="1135" w:tblpY="568"/>
        <w:tblOverlap w:val="never"/>
        <w:tblW w:w="9639" w:type="dxa"/>
        <w:tblLayout w:type="fixed"/>
        <w:tblLook w:val="01E0" w:firstRow="1" w:lastRow="1" w:firstColumn="1" w:lastColumn="1" w:noHBand="0" w:noVBand="0"/>
      </w:tblPr>
      <w:tblGrid>
        <w:gridCol w:w="1259"/>
        <w:gridCol w:w="2236"/>
        <w:gridCol w:w="3214"/>
        <w:gridCol w:w="2930"/>
      </w:tblGrid>
      <w:tr w:rsidR="00963CBA" w:rsidRPr="006500BA" w14:paraId="07C04FB1" w14:textId="77777777" w:rsidTr="009F0F06">
        <w:trPr>
          <w:trHeight w:val="851"/>
        </w:trPr>
        <w:tc>
          <w:tcPr>
            <w:tcW w:w="1259" w:type="dxa"/>
            <w:tcBorders>
              <w:top w:val="nil"/>
              <w:left w:val="nil"/>
              <w:bottom w:val="single" w:sz="4" w:space="0" w:color="auto"/>
              <w:right w:val="nil"/>
            </w:tcBorders>
          </w:tcPr>
          <w:p w14:paraId="2C58F23E" w14:textId="77777777" w:rsidR="00446DE4" w:rsidRPr="006500BA" w:rsidRDefault="00446DE4" w:rsidP="00F54674">
            <w:pPr>
              <w:spacing w:after="80" w:line="340" w:lineRule="exact"/>
            </w:pPr>
          </w:p>
        </w:tc>
        <w:tc>
          <w:tcPr>
            <w:tcW w:w="2236" w:type="dxa"/>
            <w:tcBorders>
              <w:top w:val="nil"/>
              <w:left w:val="nil"/>
              <w:bottom w:val="single" w:sz="4" w:space="0" w:color="auto"/>
              <w:right w:val="nil"/>
            </w:tcBorders>
            <w:vAlign w:val="bottom"/>
          </w:tcPr>
          <w:p w14:paraId="6B51EFB7" w14:textId="77777777" w:rsidR="00446DE4" w:rsidRPr="006500BA" w:rsidRDefault="00B3317B" w:rsidP="00F54674">
            <w:pPr>
              <w:spacing w:after="80" w:line="340" w:lineRule="exact"/>
              <w:rPr>
                <w:sz w:val="28"/>
                <w:szCs w:val="28"/>
              </w:rPr>
            </w:pPr>
            <w:r w:rsidRPr="006500BA">
              <w:rPr>
                <w:sz w:val="28"/>
                <w:szCs w:val="28"/>
              </w:rPr>
              <w:t>United Nations</w:t>
            </w:r>
          </w:p>
        </w:tc>
        <w:tc>
          <w:tcPr>
            <w:tcW w:w="6144" w:type="dxa"/>
            <w:gridSpan w:val="2"/>
            <w:tcBorders>
              <w:top w:val="nil"/>
              <w:left w:val="nil"/>
              <w:bottom w:val="single" w:sz="4" w:space="0" w:color="auto"/>
              <w:right w:val="nil"/>
            </w:tcBorders>
            <w:vAlign w:val="bottom"/>
          </w:tcPr>
          <w:p w14:paraId="41662C5A" w14:textId="2B5DF903" w:rsidR="00446DE4" w:rsidRPr="006500BA" w:rsidRDefault="0076332C" w:rsidP="0076332C">
            <w:pPr>
              <w:jc w:val="right"/>
            </w:pPr>
            <w:r w:rsidRPr="0076332C">
              <w:rPr>
                <w:sz w:val="40"/>
              </w:rPr>
              <w:t>ST</w:t>
            </w:r>
            <w:r>
              <w:t>/SG/AC.10/46/Add.</w:t>
            </w:r>
            <w:r w:rsidR="00E54126">
              <w:t>2</w:t>
            </w:r>
          </w:p>
        </w:tc>
      </w:tr>
      <w:tr w:rsidR="003107FA" w:rsidRPr="006500BA" w14:paraId="6DFC65EF" w14:textId="77777777" w:rsidTr="009F0F06">
        <w:trPr>
          <w:trHeight w:val="2835"/>
        </w:trPr>
        <w:tc>
          <w:tcPr>
            <w:tcW w:w="1259" w:type="dxa"/>
            <w:tcBorders>
              <w:top w:val="single" w:sz="4" w:space="0" w:color="auto"/>
              <w:left w:val="nil"/>
              <w:bottom w:val="single" w:sz="12" w:space="0" w:color="auto"/>
              <w:right w:val="nil"/>
            </w:tcBorders>
          </w:tcPr>
          <w:p w14:paraId="77BDE85A" w14:textId="77777777" w:rsidR="003107FA" w:rsidRPr="006500BA" w:rsidRDefault="00EB4961" w:rsidP="002B1CDA">
            <w:pPr>
              <w:spacing w:before="120"/>
              <w:jc w:val="center"/>
            </w:pPr>
            <w:r>
              <w:rPr>
                <w:noProof/>
                <w:lang w:eastAsia="en-GB"/>
              </w:rPr>
              <w:drawing>
                <wp:inline distT="0" distB="0" distL="0" distR="0" wp14:anchorId="6E415F1C" wp14:editId="5CEAA38A">
                  <wp:extent cx="714375" cy="590550"/>
                  <wp:effectExtent l="0" t="0" r="9525" b="0"/>
                  <wp:docPr id="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4B87C798" w14:textId="77777777" w:rsidR="003107FA" w:rsidRPr="00ED5EE0" w:rsidRDefault="00D96CC5" w:rsidP="001633FB">
            <w:pPr>
              <w:spacing w:before="120" w:line="420" w:lineRule="exact"/>
              <w:rPr>
                <w:b/>
                <w:sz w:val="40"/>
                <w:szCs w:val="40"/>
              </w:rPr>
            </w:pPr>
            <w:r w:rsidRPr="00ED5EE0">
              <w:rPr>
                <w:b/>
                <w:sz w:val="40"/>
                <w:szCs w:val="40"/>
              </w:rPr>
              <w:t>Secretariat</w:t>
            </w:r>
          </w:p>
        </w:tc>
        <w:tc>
          <w:tcPr>
            <w:tcW w:w="2930" w:type="dxa"/>
            <w:tcBorders>
              <w:top w:val="single" w:sz="4" w:space="0" w:color="auto"/>
              <w:left w:val="nil"/>
              <w:bottom w:val="single" w:sz="12" w:space="0" w:color="auto"/>
              <w:right w:val="nil"/>
            </w:tcBorders>
          </w:tcPr>
          <w:p w14:paraId="3300F8A6" w14:textId="77777777" w:rsidR="003107FA" w:rsidRPr="00ED5EE0" w:rsidRDefault="0076332C" w:rsidP="0076332C">
            <w:pPr>
              <w:spacing w:before="240" w:line="240" w:lineRule="exact"/>
            </w:pPr>
            <w:r w:rsidRPr="00ED5EE0">
              <w:t>Distr.: General</w:t>
            </w:r>
          </w:p>
          <w:p w14:paraId="474FB765" w14:textId="0F0944A9" w:rsidR="0076332C" w:rsidRPr="00ED5EE0" w:rsidRDefault="00ED5EE0" w:rsidP="0076332C">
            <w:pPr>
              <w:spacing w:line="240" w:lineRule="exact"/>
            </w:pPr>
            <w:r w:rsidRPr="00ED5EE0">
              <w:t>1 April</w:t>
            </w:r>
            <w:r w:rsidR="0076332C" w:rsidRPr="00ED5EE0">
              <w:t xml:space="preserve"> 2019</w:t>
            </w:r>
          </w:p>
          <w:p w14:paraId="583B7548" w14:textId="77777777" w:rsidR="0076332C" w:rsidRPr="00ED5EE0" w:rsidRDefault="0076332C" w:rsidP="0076332C">
            <w:pPr>
              <w:spacing w:line="240" w:lineRule="exact"/>
            </w:pPr>
            <w:r w:rsidRPr="00ED5EE0">
              <w:t>English</w:t>
            </w:r>
          </w:p>
          <w:p w14:paraId="7C0F31F4" w14:textId="77777777" w:rsidR="0076332C" w:rsidRPr="00ED5EE0" w:rsidRDefault="0076332C" w:rsidP="0076332C">
            <w:pPr>
              <w:spacing w:line="240" w:lineRule="exact"/>
            </w:pPr>
            <w:r w:rsidRPr="00ED5EE0">
              <w:t>Original: English and French</w:t>
            </w:r>
          </w:p>
        </w:tc>
      </w:tr>
    </w:tbl>
    <w:p w14:paraId="06DF6B41" w14:textId="77777777" w:rsidR="009F0F06" w:rsidRPr="006500BA" w:rsidRDefault="009F0F06" w:rsidP="009F0F06">
      <w:pPr>
        <w:spacing w:before="120"/>
        <w:rPr>
          <w:b/>
          <w:sz w:val="24"/>
          <w:szCs w:val="24"/>
        </w:rPr>
      </w:pPr>
      <w:r w:rsidRPr="006500BA">
        <w:rPr>
          <w:b/>
          <w:sz w:val="24"/>
          <w:szCs w:val="24"/>
        </w:rPr>
        <w:t>Committee of Experts on the Transport of Dangerous Goods</w:t>
      </w:r>
      <w:r w:rsidRPr="006500BA">
        <w:rPr>
          <w:b/>
          <w:sz w:val="24"/>
          <w:szCs w:val="24"/>
        </w:rPr>
        <w:br/>
        <w:t>and on the Globally Harmonized System of Classification</w:t>
      </w:r>
      <w:r w:rsidRPr="006500BA">
        <w:rPr>
          <w:b/>
          <w:sz w:val="24"/>
          <w:szCs w:val="24"/>
        </w:rPr>
        <w:br/>
        <w:t>and Labelling of Chemicals</w:t>
      </w:r>
    </w:p>
    <w:p w14:paraId="44223F9B" w14:textId="77777777" w:rsidR="00407F39" w:rsidRDefault="00407F39">
      <w:pPr>
        <w:suppressAutoHyphens w:val="0"/>
        <w:spacing w:line="240" w:lineRule="auto"/>
      </w:pPr>
    </w:p>
    <w:p w14:paraId="70EEF07A" w14:textId="77777777" w:rsidR="00407F39" w:rsidRDefault="00407F39" w:rsidP="00407F39">
      <w:pPr>
        <w:pStyle w:val="HChG"/>
        <w:rPr>
          <w:bCs/>
        </w:rPr>
      </w:pPr>
      <w:r>
        <w:rPr>
          <w:bCs/>
        </w:rPr>
        <w:tab/>
      </w:r>
      <w:r>
        <w:rPr>
          <w:bCs/>
        </w:rPr>
        <w:tab/>
      </w:r>
      <w:r>
        <w:rPr>
          <w:bCs/>
        </w:rPr>
        <w:tab/>
      </w:r>
      <w:r w:rsidRPr="00155700">
        <w:rPr>
          <w:bCs/>
        </w:rPr>
        <w:t>R</w:t>
      </w:r>
      <w:r>
        <w:rPr>
          <w:bCs/>
        </w:rPr>
        <w:t>eport</w:t>
      </w:r>
      <w:r w:rsidRPr="00155700">
        <w:rPr>
          <w:bCs/>
        </w:rPr>
        <w:t xml:space="preserve"> </w:t>
      </w:r>
      <w:r>
        <w:rPr>
          <w:bCs/>
        </w:rPr>
        <w:t>of the Committee of Experts on the Transport of Dangerous Goods and on the Globally Harmonized System of Classification and Labelling of Chemicals on its ninth session</w:t>
      </w:r>
    </w:p>
    <w:p w14:paraId="198C69FD" w14:textId="77777777" w:rsidR="00407F39" w:rsidRDefault="00407F39" w:rsidP="00407F39">
      <w:pPr>
        <w:pStyle w:val="SingleTxtG"/>
      </w:pPr>
      <w:r>
        <w:tab/>
        <w:t>held in Geneva on 7 December 2018</w:t>
      </w:r>
    </w:p>
    <w:p w14:paraId="3ACAD784" w14:textId="77777777" w:rsidR="00407F39" w:rsidRPr="00FE1778" w:rsidRDefault="00407F39" w:rsidP="00407F39">
      <w:pPr>
        <w:pStyle w:val="H23G"/>
      </w:pPr>
      <w:r>
        <w:tab/>
      </w:r>
      <w:r>
        <w:tab/>
      </w:r>
      <w:r w:rsidRPr="00FE1778">
        <w:t>Addendum</w:t>
      </w:r>
    </w:p>
    <w:p w14:paraId="12BABD2B" w14:textId="07AA92F2" w:rsidR="00407F39" w:rsidRPr="00FE1778" w:rsidRDefault="00407F39" w:rsidP="00407F39">
      <w:pPr>
        <w:pStyle w:val="H1G"/>
      </w:pPr>
      <w:r w:rsidRPr="00FE1778">
        <w:tab/>
      </w:r>
      <w:r w:rsidRPr="00FE1778">
        <w:tab/>
        <w:t>Annex I</w:t>
      </w:r>
      <w:r w:rsidR="00E54126">
        <w:t>I</w:t>
      </w:r>
    </w:p>
    <w:p w14:paraId="20F7E8C6" w14:textId="1CEB7586" w:rsidR="00407F39" w:rsidRPr="00FE1778" w:rsidRDefault="00407F39" w:rsidP="00407F39">
      <w:pPr>
        <w:pStyle w:val="H1G"/>
      </w:pPr>
      <w:r w:rsidRPr="00FE1778">
        <w:tab/>
      </w:r>
      <w:r w:rsidRPr="00FE1778">
        <w:tab/>
        <w:t xml:space="preserve">Amendments to the </w:t>
      </w:r>
      <w:r w:rsidR="00E54126" w:rsidRPr="00E54126">
        <w:t>sixth revised edition of the Recommendations on the Transport of Dangerous Goods, Manual of Tests and Criteria (ST/SG/AC.10/11/Rev.6 and Amend.1)</w:t>
      </w:r>
    </w:p>
    <w:p w14:paraId="65C8F191" w14:textId="77777777" w:rsidR="00521EB8" w:rsidRDefault="00521EB8">
      <w:pPr>
        <w:suppressAutoHyphens w:val="0"/>
        <w:spacing w:line="240" w:lineRule="auto"/>
        <w:rPr>
          <w:b/>
          <w:sz w:val="24"/>
        </w:rPr>
      </w:pPr>
      <w:r>
        <w:br w:type="page"/>
      </w:r>
    </w:p>
    <w:p w14:paraId="61DB5893" w14:textId="77777777" w:rsidR="00E54126" w:rsidRPr="00C54F00" w:rsidRDefault="00E54126" w:rsidP="00E54126">
      <w:pPr>
        <w:pStyle w:val="H1G"/>
      </w:pPr>
      <w:r w:rsidRPr="00C54F00">
        <w:lastRenderedPageBreak/>
        <w:tab/>
      </w:r>
      <w:r w:rsidRPr="00C54F00">
        <w:tab/>
        <w:t>General table of contents</w:t>
      </w:r>
    </w:p>
    <w:p w14:paraId="36E1F232" w14:textId="77777777" w:rsidR="00E54126" w:rsidRPr="00C54F00" w:rsidRDefault="00E54126" w:rsidP="00E54126">
      <w:pPr>
        <w:pStyle w:val="SingleTxtG"/>
      </w:pPr>
      <w:r w:rsidRPr="00C54F00">
        <w:t>PART I</w:t>
      </w:r>
      <w:r w:rsidRPr="00C54F00">
        <w:tab/>
        <w:t>Delete “OF CLASS 1” at the end.</w:t>
      </w:r>
    </w:p>
    <w:p w14:paraId="6764A224" w14:textId="77777777" w:rsidR="00E54126" w:rsidRPr="00C54F00" w:rsidRDefault="00E54126" w:rsidP="00E54126">
      <w:pPr>
        <w:pStyle w:val="SingleTxtG"/>
      </w:pPr>
      <w:r w:rsidRPr="00C54F00">
        <w:t>12</w:t>
      </w:r>
      <w:r w:rsidRPr="00C54F00">
        <w:tab/>
        <w:t xml:space="preserve"> Replace “for inclusion in Class 1” with “for inclusion into the class of explosives”.</w:t>
      </w:r>
    </w:p>
    <w:p w14:paraId="0316C232" w14:textId="77777777" w:rsidR="00E54126" w:rsidRPr="00C54F00" w:rsidRDefault="00E54126" w:rsidP="00E54126">
      <w:pPr>
        <w:pStyle w:val="SingleTxtG"/>
      </w:pPr>
      <w:r w:rsidRPr="00C54F00">
        <w:t>13</w:t>
      </w:r>
      <w:r w:rsidRPr="00C54F00">
        <w:tab/>
        <w:t>Amend the sentence between parentheses to read: “(To determine if a substance is an unstable explosive in the form it was tested)”.</w:t>
      </w:r>
    </w:p>
    <w:p w14:paraId="679792BC" w14:textId="77777777" w:rsidR="00E54126" w:rsidRPr="00C54F00" w:rsidRDefault="00E54126" w:rsidP="00E54126">
      <w:pPr>
        <w:pStyle w:val="SingleTxtG"/>
      </w:pPr>
      <w:r w:rsidRPr="00C54F00">
        <w:t>14</w:t>
      </w:r>
      <w:r w:rsidRPr="00C54F00">
        <w:tab/>
        <w:t>At the end, after “too dangerous for transport” add “… and classified as a GHS unstable explosive”.</w:t>
      </w:r>
    </w:p>
    <w:p w14:paraId="3E381764" w14:textId="77777777" w:rsidR="00E54126" w:rsidRPr="00C54F00" w:rsidRDefault="00E54126" w:rsidP="00E54126">
      <w:pPr>
        <w:pStyle w:val="SingleTxtG"/>
      </w:pPr>
      <w:r w:rsidRPr="00C54F00">
        <w:t>16</w:t>
      </w:r>
      <w:r w:rsidRPr="00C54F00">
        <w:tab/>
        <w:t>Replace “Class 1” with “the class of explosives”.</w:t>
      </w:r>
    </w:p>
    <w:p w14:paraId="019A3491" w14:textId="77777777" w:rsidR="00E54126" w:rsidRPr="00C54F00" w:rsidRDefault="00E54126" w:rsidP="00E54126">
      <w:pPr>
        <w:pStyle w:val="SingleTxtG"/>
      </w:pPr>
      <w:r w:rsidRPr="00C54F00">
        <w:t>18</w:t>
      </w:r>
      <w:r w:rsidRPr="00C54F00">
        <w:tab/>
        <w:t>Replace “for inclusion in Division 5.1,” with “for classification as an oxidizing substance” and “suitability for transport” with “suitability for containment”.</w:t>
      </w:r>
    </w:p>
    <w:p w14:paraId="76B072BF" w14:textId="45216D12" w:rsidR="00E54126" w:rsidRPr="00C54F00" w:rsidRDefault="00E54126" w:rsidP="00E54126">
      <w:pPr>
        <w:pStyle w:val="SingleTxtG"/>
      </w:pPr>
      <w:r w:rsidRPr="00C54F00">
        <w:t>PART II</w:t>
      </w:r>
      <w:r w:rsidRPr="00C54F00">
        <w:tab/>
        <w:t>Replace “SELF-REACTIVE SUBSTANCES OF DIVISION 4.1 AND ORGANIC PEROXIDES OF DIVISION 5.2” with “SELF-REACTIVE SUBSTANCES, ORGANIC PEROXIDES AND POLYMERIZING SUBSTANCES”.</w:t>
      </w:r>
    </w:p>
    <w:p w14:paraId="2957AA17" w14:textId="77777777" w:rsidR="00E54126" w:rsidRPr="00C54F00" w:rsidRDefault="00E54126" w:rsidP="00E54126">
      <w:pPr>
        <w:pStyle w:val="SingleTxtG"/>
      </w:pPr>
      <w:r w:rsidRPr="00C54F00">
        <w:t>PART III</w:t>
      </w:r>
      <w:r w:rsidRPr="00C54F00">
        <w:tab/>
        <w:t>Replace “CLASS 2, CLASS 3, CLASS 4, DIVISION 5.1, CLASS 8 AND CLASS 9” with “VARIOUS HAZARD CLASSES”.</w:t>
      </w:r>
    </w:p>
    <w:p w14:paraId="5ADE7C8A" w14:textId="2E6214AC" w:rsidR="00E54126" w:rsidRPr="00C54F00" w:rsidRDefault="00E54126" w:rsidP="00E54126">
      <w:pPr>
        <w:pStyle w:val="SingleTxtG"/>
      </w:pPr>
      <w:r w:rsidRPr="00C54F00">
        <w:t>31</w:t>
      </w:r>
      <w:r w:rsidRPr="00C54F00">
        <w:tab/>
      </w:r>
      <w:r>
        <w:t>Replace “FLAMMABLE” by “THE FLAMMABILITY OF” and d</w:t>
      </w:r>
      <w:r w:rsidRPr="00C54F00">
        <w:t>elete “OF CLASS 2”.</w:t>
      </w:r>
    </w:p>
    <w:p w14:paraId="111B0CCF" w14:textId="77777777" w:rsidR="00E54126" w:rsidRPr="00C54F00" w:rsidRDefault="00E54126" w:rsidP="00E54126">
      <w:pPr>
        <w:pStyle w:val="SingleTxtG"/>
      </w:pPr>
      <w:r w:rsidRPr="00C54F00">
        <w:t>32</w:t>
      </w:r>
      <w:r w:rsidRPr="00C54F00">
        <w:tab/>
        <w:t>Delete “OF CLASS 3”.</w:t>
      </w:r>
    </w:p>
    <w:p w14:paraId="541A43DE" w14:textId="77777777" w:rsidR="00E54126" w:rsidRPr="00C54F00" w:rsidRDefault="00E54126" w:rsidP="00E54126">
      <w:pPr>
        <w:pStyle w:val="SingleTxtG"/>
      </w:pPr>
      <w:r w:rsidRPr="00C54F00">
        <w:t>33</w:t>
      </w:r>
      <w:r w:rsidRPr="00C54F00">
        <w:tab/>
        <w:t>Replace “CLASS 4” by “FLAMMABLE SOLIDS, SOLID DESENSITIZED EXPLOSIVES, SUBSTANCES LIABLE TO SPONTANEOUS COMBUSTION AND SUBSTANCES WHICH, IN CONTACT WITH WATER, EMIT FLAMMABLE GASES”.</w:t>
      </w:r>
    </w:p>
    <w:p w14:paraId="3F750B09" w14:textId="5988638A" w:rsidR="00E54126" w:rsidRPr="00C54F00" w:rsidRDefault="00E54126" w:rsidP="00E54126">
      <w:pPr>
        <w:pStyle w:val="SingleTxtG"/>
      </w:pPr>
      <w:bookmarkStart w:id="0" w:name="_Hlk3982501"/>
      <w:r w:rsidRPr="00C54F00">
        <w:t>34</w:t>
      </w:r>
      <w:r w:rsidRPr="00C54F00">
        <w:tab/>
      </w:r>
      <w:r w:rsidR="005C0A8A">
        <w:t>R</w:t>
      </w:r>
      <w:r w:rsidR="005C0A8A" w:rsidRPr="00A25634">
        <w:t>eplace “SUBSTANCES OF DIVISION 5.1” by “SOLIDS AND LIQUIDS”</w:t>
      </w:r>
      <w:bookmarkEnd w:id="0"/>
      <w:r w:rsidRPr="00C54F00">
        <w:t>.</w:t>
      </w:r>
    </w:p>
    <w:p w14:paraId="7B1B15FD" w14:textId="77777777" w:rsidR="00E54126" w:rsidRPr="00C54F00" w:rsidRDefault="00E54126" w:rsidP="00E54126">
      <w:pPr>
        <w:pStyle w:val="SingleTxtG"/>
      </w:pPr>
      <w:r w:rsidRPr="00C54F00">
        <w:t>36</w:t>
      </w:r>
      <w:r w:rsidRPr="00C54F00">
        <w:tab/>
        <w:t>Delete “</w:t>
      </w:r>
      <w:r w:rsidRPr="009D3874">
        <w:rPr>
          <w:i/>
          <w:iCs/>
        </w:rPr>
        <w:t>for classification procedures, test methods and criteria relating to Class 7</w:t>
      </w:r>
      <w:r w:rsidRPr="00C54F00">
        <w:t>”.</w:t>
      </w:r>
    </w:p>
    <w:p w14:paraId="5BA95985" w14:textId="77777777" w:rsidR="00E54126" w:rsidRPr="00C54F00" w:rsidRDefault="00E54126" w:rsidP="00E54126">
      <w:pPr>
        <w:pStyle w:val="SingleTxtG"/>
      </w:pPr>
      <w:r w:rsidRPr="00C54F00">
        <w:t>37</w:t>
      </w:r>
      <w:r w:rsidRPr="00C54F00">
        <w:tab/>
        <w:t>Replace “OF CLASS 8” by “CORROSIVE TO METALS”.</w:t>
      </w:r>
    </w:p>
    <w:p w14:paraId="3DD2459A" w14:textId="77777777" w:rsidR="00E54126" w:rsidRPr="00C54F00" w:rsidRDefault="00E54126" w:rsidP="00E54126">
      <w:pPr>
        <w:pStyle w:val="SingleTxtG"/>
      </w:pPr>
      <w:r w:rsidRPr="00C54F00">
        <w:t>38</w:t>
      </w:r>
      <w:r w:rsidRPr="00C54F00">
        <w:tab/>
        <w:t>Insert “</w:t>
      </w:r>
      <w:bookmarkStart w:id="1" w:name="_Hlk430694"/>
      <w:r w:rsidRPr="00C54F00">
        <w:t>SUBSTANCES AND ARTICLES OF TRANSPORT</w:t>
      </w:r>
      <w:bookmarkEnd w:id="1"/>
      <w:r w:rsidRPr="00C54F00">
        <w:t>” before “CLASS 9”.</w:t>
      </w:r>
    </w:p>
    <w:p w14:paraId="0F2A0E4A" w14:textId="3981B0AB" w:rsidR="00E54126" w:rsidRPr="00C54F00" w:rsidRDefault="00E54126" w:rsidP="00E54126">
      <w:pPr>
        <w:pStyle w:val="SingleTxtG"/>
      </w:pPr>
      <w:r w:rsidRPr="00C54F00">
        <w:tab/>
        <w:t xml:space="preserve">Add </w:t>
      </w:r>
      <w:r w:rsidR="007469E3">
        <w:t>the following new entry</w:t>
      </w:r>
      <w:r w:rsidRPr="00C54F00">
        <w:t>:</w:t>
      </w:r>
    </w:p>
    <w:p w14:paraId="5B72E095" w14:textId="77777777" w:rsidR="00E54126" w:rsidRPr="00C54F00" w:rsidRDefault="00E54126" w:rsidP="00E54126">
      <w:pPr>
        <w:pStyle w:val="SingleTxtG"/>
      </w:pPr>
      <w:r w:rsidRPr="00C54F00">
        <w:tab/>
        <w:t>“39. CLASSIFICATION PROCEDURE AND CRITERIA RELATING TO SOLID AMMONIUM NITRATE BASED FERTILIZERS”.</w:t>
      </w:r>
    </w:p>
    <w:p w14:paraId="6E21DEC7" w14:textId="77777777" w:rsidR="00E54126" w:rsidRPr="00C54F00" w:rsidRDefault="00E54126" w:rsidP="00E54126">
      <w:pPr>
        <w:pStyle w:val="SingleTxtG"/>
      </w:pPr>
      <w:r w:rsidRPr="00C54F00">
        <w:t>PART IV</w:t>
      </w:r>
      <w:r w:rsidRPr="00C54F00">
        <w:tab/>
        <w:t>The amendment does not apply to the English version.</w:t>
      </w:r>
    </w:p>
    <w:p w14:paraId="2FA65BBC" w14:textId="34500306" w:rsidR="00E54126" w:rsidRPr="00C54F00" w:rsidRDefault="00E54126" w:rsidP="00E54126">
      <w:pPr>
        <w:pStyle w:val="SingleTxtG"/>
      </w:pPr>
      <w:r w:rsidRPr="00C54F00">
        <w:t xml:space="preserve">Add </w:t>
      </w:r>
      <w:r w:rsidR="00E87D8F">
        <w:t>the following new entries</w:t>
      </w:r>
      <w:r w:rsidRPr="00C54F00">
        <w:t>:</w:t>
      </w:r>
    </w:p>
    <w:p w14:paraId="1C1A0FAB" w14:textId="77777777" w:rsidR="00E54126" w:rsidRPr="00C54F00" w:rsidRDefault="00E54126" w:rsidP="00E54126">
      <w:pPr>
        <w:pStyle w:val="SingleTxtG"/>
      </w:pPr>
      <w:r w:rsidRPr="00C54F00">
        <w:t>“Appendix 10</w:t>
      </w:r>
      <w:r w:rsidRPr="00C54F00">
        <w:tab/>
      </w:r>
      <w:r w:rsidRPr="00C54F00">
        <w:tab/>
        <w:t>STABILITY TESTS FOR NITROCELLULOSE MIXTURES”</w:t>
      </w:r>
    </w:p>
    <w:p w14:paraId="62491E7B" w14:textId="213B5508" w:rsidR="00E54126" w:rsidRPr="00C54F00" w:rsidRDefault="00E54126" w:rsidP="00E54126">
      <w:pPr>
        <w:pStyle w:val="SingleTxtG"/>
      </w:pPr>
      <w:r w:rsidRPr="00C54F00">
        <w:t>“Appendix 11</w:t>
      </w:r>
      <w:r w:rsidRPr="00C54F00">
        <w:tab/>
      </w:r>
      <w:r w:rsidR="00E87D8F">
        <w:tab/>
      </w:r>
      <w:r w:rsidRPr="00C54F00">
        <w:t>COMPILATION OF CLASSIFICATION RESULTS ON INDUSTRIAL NITROCELLULOSE FOR THE PURPOSES OF SUPPLY AND USE ACCORDING TO GHS CHAPTER 2.17, WHICH CAN BE USED FOR THE CLASSIFICATION OF INDUSTRIAL NITROCELLULOSE PRODUCTS”</w:t>
      </w:r>
    </w:p>
    <w:p w14:paraId="2A233B56" w14:textId="77777777" w:rsidR="00E54126" w:rsidRPr="00C54F00" w:rsidRDefault="00E54126" w:rsidP="00E54126">
      <w:pPr>
        <w:pStyle w:val="H1G"/>
      </w:pPr>
      <w:r w:rsidRPr="00C54F00">
        <w:tab/>
      </w:r>
      <w:r w:rsidRPr="00C54F00">
        <w:tab/>
        <w:t>Section 1</w:t>
      </w:r>
    </w:p>
    <w:p w14:paraId="24A8263D" w14:textId="77777777" w:rsidR="00E54126" w:rsidRDefault="00E54126" w:rsidP="00E54126">
      <w:pPr>
        <w:pStyle w:val="SingleTxtG"/>
      </w:pPr>
      <w:r w:rsidRPr="00C54F00">
        <w:t>Initial note</w:t>
      </w:r>
      <w:r w:rsidRPr="00C54F00">
        <w:tab/>
      </w:r>
      <w:proofErr w:type="gramStart"/>
      <w:r w:rsidRPr="00C54F00">
        <w:t>The</w:t>
      </w:r>
      <w:proofErr w:type="gramEnd"/>
      <w:r w:rsidRPr="00C54F00">
        <w:t xml:space="preserve"> amendment does not apply to the English version.</w:t>
      </w:r>
    </w:p>
    <w:p w14:paraId="79A166E3" w14:textId="77777777" w:rsidR="00E54126" w:rsidRPr="00C54F00" w:rsidRDefault="00E54126" w:rsidP="00E54126">
      <w:pPr>
        <w:pStyle w:val="SingleTxtG"/>
        <w:tabs>
          <w:tab w:val="left" w:pos="2268"/>
          <w:tab w:val="left" w:pos="3119"/>
        </w:tabs>
        <w:ind w:left="2268" w:hanging="1134"/>
      </w:pPr>
      <w:r w:rsidRPr="00C54F00">
        <w:t>1.1.1</w:t>
      </w:r>
      <w:r w:rsidRPr="00C54F00">
        <w:tab/>
        <w:t xml:space="preserve">Amend to read as follows: </w:t>
      </w:r>
    </w:p>
    <w:p w14:paraId="3FF51032" w14:textId="605F862A" w:rsidR="00E54126" w:rsidRPr="00C54F00" w:rsidRDefault="00E54126" w:rsidP="00E54126">
      <w:pPr>
        <w:pStyle w:val="SingleTxtG"/>
      </w:pPr>
      <w:bookmarkStart w:id="2" w:name="_GoBack"/>
      <w:bookmarkEnd w:id="2"/>
      <w:r w:rsidRPr="00C54F00">
        <w:lastRenderedPageBreak/>
        <w:tab/>
        <w:t>“The purpose of the Manual of Tests and Criteria (hereafter referred to as the “Manual”) is to present the United Nations schemes for the classification of dangerous goods subject to transport regulations</w:t>
      </w:r>
      <w:r>
        <w:t>,</w:t>
      </w:r>
      <w:r w:rsidRPr="00C54F00">
        <w:t xml:space="preserve"> and hazardous substances and mixtures in accordance with the Globally Harmonized System of Classification and Labelling of Chemicals</w:t>
      </w:r>
      <w:r w:rsidR="00517C96">
        <w:t>. Furthermore, it</w:t>
      </w:r>
      <w:r w:rsidRPr="00C54F00">
        <w:t xml:space="preserve"> give</w:t>
      </w:r>
      <w:r w:rsidR="00517C96">
        <w:t>s</w:t>
      </w:r>
      <w:r w:rsidRPr="00C54F00">
        <w:t xml:space="preserve"> descriptions of the test methods and procedures considered to be the most useful for providing classifiers with the necessary information to arrive at a proper classification. Although the term “classifier(s)” is used generically throughout the manual to indicate the entity providing the classification, in some sectors this may be limited specifically to a competent authority or designated testing authority, whereas in others it may allow for self-classification by manufacturers or suppliers. The sector for classification should be </w:t>
      </w:r>
      <w:proofErr w:type="gramStart"/>
      <w:r w:rsidRPr="00C54F00">
        <w:t>taken into account</w:t>
      </w:r>
      <w:proofErr w:type="gramEnd"/>
      <w:r w:rsidRPr="00C54F00">
        <w:t xml:space="preserve"> for each occurrence of this term to correctly identify the entity responsible for classification.”</w:t>
      </w:r>
    </w:p>
    <w:p w14:paraId="098F8D7D" w14:textId="77777777" w:rsidR="00E54126" w:rsidRPr="00C54F00" w:rsidRDefault="00E54126" w:rsidP="00E54126">
      <w:pPr>
        <w:pStyle w:val="SingleTxtG"/>
        <w:tabs>
          <w:tab w:val="left" w:pos="3119"/>
        </w:tabs>
        <w:ind w:left="2268" w:hanging="1134"/>
      </w:pPr>
      <w:r w:rsidRPr="00C54F00">
        <w:t>1.1.2</w:t>
      </w:r>
      <w:r w:rsidRPr="00C54F00">
        <w:tab/>
        <w:t>Current paragraph 1.1.2 becomes new paragraph 1.1.7.</w:t>
      </w:r>
    </w:p>
    <w:p w14:paraId="6333AE07" w14:textId="77777777" w:rsidR="00E54126" w:rsidRPr="00C54F00" w:rsidRDefault="00E54126" w:rsidP="00E54126">
      <w:pPr>
        <w:pStyle w:val="SingleTxtG"/>
      </w:pPr>
      <w:r w:rsidRPr="00C54F00">
        <w:tab/>
        <w:t xml:space="preserve">Insert a new paragraph 1.1.2 to read as follows: </w:t>
      </w:r>
    </w:p>
    <w:p w14:paraId="50A83688" w14:textId="77777777" w:rsidR="00E54126" w:rsidRPr="00C54F00" w:rsidRDefault="00E54126" w:rsidP="00E54126">
      <w:pPr>
        <w:pStyle w:val="SingleTxtG"/>
      </w:pPr>
      <w:r w:rsidRPr="00C54F00">
        <w:t>“1.1.2</w:t>
      </w:r>
      <w:r w:rsidRPr="00C54F00">
        <w:tab/>
        <w:t>This Manual should be used in conjunction with the latest versions of:</w:t>
      </w:r>
    </w:p>
    <w:p w14:paraId="6040E023" w14:textId="4BAADBB7" w:rsidR="00E54126" w:rsidRPr="00C54F00" w:rsidRDefault="00E54126" w:rsidP="00E54126">
      <w:pPr>
        <w:pStyle w:val="SingleTxtG"/>
      </w:pPr>
      <w:r w:rsidRPr="00C54F00">
        <w:t>(a)</w:t>
      </w:r>
      <w:r w:rsidRPr="00C54F00">
        <w:tab/>
        <w:t>the Recommendations on the Transport of Dangerous Goods (hereafter referred to as the Recommendations) and the Model Regulations annexed thereto (hereafter referred to as the Model Regulations)</w:t>
      </w:r>
      <w:r>
        <w:t>;</w:t>
      </w:r>
      <w:r w:rsidRPr="00C54F00">
        <w:t xml:space="preserve"> and</w:t>
      </w:r>
    </w:p>
    <w:p w14:paraId="33E38BA9" w14:textId="77777777" w:rsidR="00E54126" w:rsidRPr="00C54F00" w:rsidRDefault="00E54126" w:rsidP="00E54126">
      <w:pPr>
        <w:pStyle w:val="SingleTxtG"/>
      </w:pPr>
      <w:r w:rsidRPr="00C54F00">
        <w:t>(b)</w:t>
      </w:r>
      <w:r w:rsidRPr="00C54F00">
        <w:tab/>
        <w:t>the Globally Harmonized System of Classification and Labelling of Chemicals (hereafter referred to as the GHS).”</w:t>
      </w:r>
    </w:p>
    <w:p w14:paraId="1384847D" w14:textId="77777777" w:rsidR="00E54126" w:rsidRDefault="00E54126" w:rsidP="00E54126">
      <w:pPr>
        <w:pStyle w:val="SingleTxtG"/>
        <w:tabs>
          <w:tab w:val="left" w:pos="2268"/>
        </w:tabs>
        <w:ind w:left="2268" w:hanging="1134"/>
      </w:pPr>
      <w:r w:rsidRPr="00C54F00">
        <w:t>1.1.3</w:t>
      </w:r>
      <w:r w:rsidRPr="00C54F00">
        <w:tab/>
        <w:t>Current paragraph 1.1.3 becomes new paragraph 1.1.8.</w:t>
      </w:r>
    </w:p>
    <w:p w14:paraId="458163B9" w14:textId="77777777" w:rsidR="00E54126" w:rsidRPr="00C54F00" w:rsidRDefault="00E54126" w:rsidP="00E54126">
      <w:pPr>
        <w:pStyle w:val="SingleTxtG"/>
        <w:keepNext/>
        <w:keepLines/>
        <w:tabs>
          <w:tab w:val="left" w:pos="2268"/>
          <w:tab w:val="left" w:pos="3119"/>
        </w:tabs>
        <w:ind w:left="2268" w:hanging="1134"/>
      </w:pPr>
      <w:r w:rsidRPr="00C54F00">
        <w:t>1.1.3 to 1.1.6</w:t>
      </w:r>
      <w:r w:rsidRPr="00C54F00">
        <w:tab/>
        <w:t>Insert the following new paragraphs:</w:t>
      </w:r>
    </w:p>
    <w:p w14:paraId="0FDB7D9C" w14:textId="74BBC8E1" w:rsidR="00E54126" w:rsidRPr="00C54F00" w:rsidRDefault="00E54126" w:rsidP="00E54126">
      <w:pPr>
        <w:pStyle w:val="SingleTxtG"/>
      </w:pPr>
      <w:r w:rsidRPr="00C54F00">
        <w:t>“</w:t>
      </w:r>
      <w:bookmarkStart w:id="3" w:name="_Hlk510064"/>
      <w:r w:rsidRPr="00C54F00">
        <w:t>1.1.3</w:t>
      </w:r>
      <w:r w:rsidRPr="00C54F00">
        <w:tab/>
        <w:t xml:space="preserve">Definitions of terms used in the Manual may be found in Chapter 1.2 and </w:t>
      </w:r>
      <w:r>
        <w:t>Appendix</w:t>
      </w:r>
      <w:r w:rsidRPr="00C54F00">
        <w:t xml:space="preserve"> B of the Model Regulations and in the GHS. The term substance as it is used in this Manual includes substances, mixtures and solutions, unless otherwise stated.</w:t>
      </w:r>
    </w:p>
    <w:p w14:paraId="726E957F" w14:textId="6A51EA68" w:rsidR="00E54126" w:rsidRPr="00C54F00" w:rsidRDefault="00E54126" w:rsidP="00E54126">
      <w:pPr>
        <w:pStyle w:val="SingleTxtG"/>
      </w:pPr>
      <w:r w:rsidRPr="00C54F00">
        <w:t>1.1.4</w:t>
      </w:r>
      <w:r w:rsidRPr="00C54F00">
        <w:tab/>
        <w:t xml:space="preserve">The test methods and criteria in this Manual were originally developed to address classification for transport purposes, and therefore in previous editions of the Manual (up to the </w:t>
      </w:r>
      <w:r w:rsidR="007A2163">
        <w:t>sixth</w:t>
      </w:r>
      <w:r w:rsidRPr="00C54F00">
        <w:t xml:space="preserve"> revised edition) frequent reference is made to “as packaged for transport”. As for physical hazards the GHS refers to the tests contained in this Manual, to facilitate its use in the context of the GHS (i.e.: in sectors other than transport), the phrase “as offered for classification” is now used instead when appropriate. For example, if the classification to be determined is for products as packaged for transport, “as offered for classification” means “as offered for transport”. On the other hand, if the classification to be determined is for sectors other than transport in the context of the GHS, then “as offered for classification” means “in the condition relevant to the </w:t>
      </w:r>
      <w:proofErr w:type="gramStart"/>
      <w:r w:rsidRPr="00C54F00">
        <w:t>particular application</w:t>
      </w:r>
      <w:proofErr w:type="gramEnd"/>
      <w:r w:rsidRPr="00C54F00">
        <w:t>, e.g. supply and use”. More details on the reasons for this change are provided below.</w:t>
      </w:r>
    </w:p>
    <w:p w14:paraId="176A2273" w14:textId="639A748A" w:rsidR="00E54126" w:rsidRPr="00C54F00" w:rsidRDefault="00E54126" w:rsidP="00E54126">
      <w:pPr>
        <w:pStyle w:val="SingleTxtG"/>
      </w:pPr>
      <w:r w:rsidRPr="00C54F00">
        <w:t>1.1.5</w:t>
      </w:r>
      <w:r w:rsidRPr="00C54F00">
        <w:tab/>
        <w:t>The outcome of the tests in this Manual is predominantly related to the intrinsic properties of the substance being tested. However, the test results may also be affected by other physical parameters such as: density; particle size (distribution) and humidity. For some physical hazards the outcome of the tests and hence the classification can also be dependent on the quantity of the sample and the packaging.</w:t>
      </w:r>
    </w:p>
    <w:p w14:paraId="5DB84C40" w14:textId="3775CD64" w:rsidR="00E54126" w:rsidRDefault="00E54126" w:rsidP="00E54126">
      <w:pPr>
        <w:pStyle w:val="SingleTxtG"/>
      </w:pPr>
      <w:r w:rsidRPr="00C54F00">
        <w:t>1.1.6</w:t>
      </w:r>
      <w:r w:rsidRPr="00C54F00">
        <w:tab/>
        <w:t xml:space="preserve">For these reasons, the above-mentioned parameters and circumstances should be </w:t>
      </w:r>
      <w:proofErr w:type="gramStart"/>
      <w:r w:rsidRPr="00C54F00">
        <w:t>taken into account</w:t>
      </w:r>
      <w:proofErr w:type="gramEnd"/>
      <w:r w:rsidRPr="00C54F00">
        <w:t xml:space="preserve"> when considering test results, particularly for classification for</w:t>
      </w:r>
      <w:r>
        <w:t xml:space="preserve"> sectors other than transport.</w:t>
      </w:r>
      <w:bookmarkEnd w:id="3"/>
      <w:r>
        <w:t>”</w:t>
      </w:r>
    </w:p>
    <w:p w14:paraId="211A998A" w14:textId="77777777" w:rsidR="00E54126" w:rsidRDefault="00E54126" w:rsidP="00E54126">
      <w:pPr>
        <w:pStyle w:val="SingleTxtG"/>
      </w:pPr>
      <w:r w:rsidRPr="00C54F00">
        <w:t>1.1.7 (new, former 1.1.2)</w:t>
      </w:r>
      <w:r w:rsidRPr="00C54F00">
        <w:tab/>
        <w:t>In the first sentence, delete “of Tests and Criteria” and “of products”. Amend the beginning of the third sentence to read: “Where appropriate, the competent authority...”.</w:t>
      </w:r>
    </w:p>
    <w:p w14:paraId="33030187" w14:textId="77777777" w:rsidR="00E54126" w:rsidRPr="00C54F00" w:rsidRDefault="00E54126" w:rsidP="00E54126">
      <w:pPr>
        <w:pStyle w:val="SingleTxtG"/>
      </w:pPr>
      <w:r w:rsidRPr="00C54F00">
        <w:lastRenderedPageBreak/>
        <w:t xml:space="preserve">1.1.8 (new, former 1.1.3) </w:t>
      </w:r>
      <w:r w:rsidRPr="00C54F00">
        <w:tab/>
        <w:t>Delete “or Divisions for transport” and replace “Competent Authority” with “competent authority” and “Competent Authorities” with “competent authorities”</w:t>
      </w:r>
    </w:p>
    <w:p w14:paraId="62CB0234" w14:textId="77777777" w:rsidR="00E54126" w:rsidRPr="00C54F00" w:rsidRDefault="00E54126" w:rsidP="00E54126">
      <w:pPr>
        <w:pStyle w:val="SingleTxtG"/>
        <w:tabs>
          <w:tab w:val="left" w:pos="2268"/>
          <w:tab w:val="left" w:pos="3119"/>
        </w:tabs>
        <w:spacing w:after="240" w:line="240" w:lineRule="auto"/>
        <w:ind w:left="2268" w:hanging="1134"/>
      </w:pPr>
      <w:r w:rsidRPr="00C54F00">
        <w:t>1.1.9</w:t>
      </w:r>
      <w:r w:rsidRPr="00C54F00">
        <w:tab/>
        <w:t>Insert a new paragraph 1.1.9 to read as follows:</w:t>
      </w:r>
    </w:p>
    <w:p w14:paraId="212071EA" w14:textId="77777777" w:rsidR="00E54126" w:rsidRPr="00C54F00" w:rsidRDefault="00E54126" w:rsidP="00E54126">
      <w:pPr>
        <w:pStyle w:val="SingleTxtG"/>
      </w:pPr>
      <w:r w:rsidRPr="00C54F00">
        <w:t>“</w:t>
      </w:r>
      <w:bookmarkStart w:id="4" w:name="_Hlk510852"/>
      <w:r w:rsidRPr="00C54F00">
        <w:t>1.1.9</w:t>
      </w:r>
      <w:r w:rsidRPr="00C54F00">
        <w:tab/>
        <w:t>The text and references throughout the Manual strive to be sector-neutral, but sometimes must be sector-specific. For example, Part IV is used for transport equipment, and Part V is used for sectors other than transport. Also, there is some sector-specificity within Parts I and II describing tests with packages as presented for transport. Explosives transport classifications to the Division level frequently apply only to a defined configuration, with the quantity and confinement (packaging) as prepared for transport. Sectors other than transport may build upon explosi</w:t>
      </w:r>
      <w:r>
        <w:t>ves transport classifications.</w:t>
      </w:r>
      <w:bookmarkEnd w:id="4"/>
      <w:r>
        <w:t>”</w:t>
      </w:r>
    </w:p>
    <w:p w14:paraId="591DE0B5" w14:textId="77777777" w:rsidR="00E54126" w:rsidRPr="00C54F00" w:rsidRDefault="00E54126" w:rsidP="00E54126">
      <w:pPr>
        <w:pStyle w:val="SingleTxtG"/>
        <w:tabs>
          <w:tab w:val="left" w:pos="2268"/>
          <w:tab w:val="left" w:pos="3119"/>
        </w:tabs>
        <w:spacing w:after="240" w:line="240" w:lineRule="auto"/>
        <w:ind w:left="2268" w:hanging="1134"/>
      </w:pPr>
      <w:r w:rsidRPr="00C54F00">
        <w:t>1.2</w:t>
      </w:r>
      <w:r w:rsidRPr="00C54F00">
        <w:tab/>
        <w:t>Current section 1.2 becomes new section 1.3.</w:t>
      </w:r>
    </w:p>
    <w:p w14:paraId="6A42613C" w14:textId="77777777" w:rsidR="00E54126" w:rsidRPr="00C54F00" w:rsidRDefault="00E54126" w:rsidP="00E54126">
      <w:pPr>
        <w:pStyle w:val="SingleTxtG"/>
      </w:pPr>
      <w:r w:rsidRPr="00C54F00">
        <w:tab/>
        <w:t xml:space="preserve">Insert a new section 1.2 to read as follows: </w:t>
      </w:r>
    </w:p>
    <w:p w14:paraId="0F9920B4" w14:textId="77777777" w:rsidR="00E54126" w:rsidRPr="00C54F00" w:rsidRDefault="00E54126" w:rsidP="00E54126">
      <w:pPr>
        <w:pStyle w:val="H23G"/>
        <w:ind w:left="2268"/>
      </w:pPr>
      <w:r w:rsidRPr="00C54F00">
        <w:t>“</w:t>
      </w:r>
      <w:bookmarkStart w:id="5" w:name="_Hlk511147"/>
      <w:r w:rsidRPr="00C54F00">
        <w:t>1.2</w:t>
      </w:r>
      <w:r w:rsidRPr="00C54F00">
        <w:tab/>
        <w:t xml:space="preserve">Hazard classes in the Model Regulations and in the GHS </w:t>
      </w:r>
    </w:p>
    <w:p w14:paraId="00884E12" w14:textId="77777777" w:rsidR="00E54126" w:rsidRPr="00C54F00" w:rsidRDefault="00E54126" w:rsidP="00E54126">
      <w:pPr>
        <w:pStyle w:val="H23G"/>
        <w:ind w:left="2268"/>
        <w:rPr>
          <w:i/>
        </w:rPr>
      </w:pPr>
      <w:r w:rsidRPr="00C54F00">
        <w:t>1.2.1</w:t>
      </w:r>
      <w:r w:rsidRPr="00C54F00">
        <w:rPr>
          <w:i/>
        </w:rPr>
        <w:tab/>
        <w:t xml:space="preserve">Hazard classes in the Model Regulations </w:t>
      </w:r>
    </w:p>
    <w:p w14:paraId="0827B041" w14:textId="77777777" w:rsidR="00E54126" w:rsidRPr="00C54F00" w:rsidRDefault="00E54126" w:rsidP="00E54126">
      <w:pPr>
        <w:pStyle w:val="SingleTxtG"/>
      </w:pPr>
      <w:r w:rsidRPr="00C54F00">
        <w:t>1.2.1.1</w:t>
      </w:r>
      <w:r w:rsidRPr="00C54F00">
        <w:tab/>
      </w:r>
      <w:r w:rsidRPr="00C54F00">
        <w:tab/>
        <w:t xml:space="preserve">Substances and articles subject to the Model Regulations are assigned to one of nine classes according to the hazard or the predominant hazard they present for transport. Some of these classes are subdivided into divisions addressing a more specific type of hazard within a given class. The numerical order of the classes and divisions does not reflect the degree of hazard. </w:t>
      </w:r>
    </w:p>
    <w:p w14:paraId="75A16B6D" w14:textId="77777777" w:rsidR="00E54126" w:rsidRPr="00C54F00" w:rsidRDefault="00E54126" w:rsidP="00E54126">
      <w:pPr>
        <w:pStyle w:val="SingleTxtG"/>
      </w:pPr>
      <w:r w:rsidRPr="00C54F00">
        <w:t>1.2.1.2</w:t>
      </w:r>
      <w:r w:rsidRPr="00C54F00">
        <w:tab/>
      </w:r>
      <w:r w:rsidRPr="00C54F00">
        <w:tab/>
        <w:t>In addition, for packing purposes, some dangerous goods are assigned to one of three packing groups in accordance with the degree of hazard they present:</w:t>
      </w:r>
    </w:p>
    <w:p w14:paraId="4CA33AAE" w14:textId="77777777" w:rsidR="00E54126" w:rsidRPr="00C54F00" w:rsidRDefault="00E54126" w:rsidP="00E54126">
      <w:pPr>
        <w:pStyle w:val="SingleTxtG"/>
        <w:ind w:left="2268"/>
        <w:jc w:val="left"/>
      </w:pPr>
      <w:r w:rsidRPr="00C54F00">
        <w:t xml:space="preserve">Packing </w:t>
      </w:r>
      <w:proofErr w:type="gramStart"/>
      <w:r w:rsidRPr="00C54F00">
        <w:t>group</w:t>
      </w:r>
      <w:proofErr w:type="gramEnd"/>
      <w:r w:rsidRPr="00C54F00">
        <w:t xml:space="preserve"> I: high hazard</w:t>
      </w:r>
    </w:p>
    <w:p w14:paraId="2D0F1408" w14:textId="77777777" w:rsidR="00E54126" w:rsidRPr="00C54F00" w:rsidRDefault="00E54126" w:rsidP="00E54126">
      <w:pPr>
        <w:pStyle w:val="SingleTxtG"/>
        <w:ind w:left="2268"/>
        <w:jc w:val="left"/>
      </w:pPr>
      <w:r w:rsidRPr="00C54F00">
        <w:t>Packing group II: medium hazard</w:t>
      </w:r>
    </w:p>
    <w:p w14:paraId="3680432F" w14:textId="77777777" w:rsidR="00E54126" w:rsidRPr="00C54F00" w:rsidRDefault="00E54126" w:rsidP="00E54126">
      <w:pPr>
        <w:pStyle w:val="SingleTxtG"/>
        <w:ind w:left="2268"/>
        <w:jc w:val="left"/>
      </w:pPr>
      <w:r w:rsidRPr="00C54F00">
        <w:t>Packing group III: low hazard</w:t>
      </w:r>
    </w:p>
    <w:p w14:paraId="719E3877" w14:textId="77777777" w:rsidR="00E54126" w:rsidRPr="00C54F00" w:rsidRDefault="00E54126" w:rsidP="00E54126">
      <w:pPr>
        <w:pStyle w:val="SingleTxtG"/>
      </w:pPr>
      <w:r w:rsidRPr="00C54F00">
        <w:tab/>
        <w:t>The packing group to which a substance is assigned is indicated in the Dangerous Goods List in Chapter 3.2 of the Model Regulations. Articles are not assigned to packing groups.</w:t>
      </w:r>
    </w:p>
    <w:p w14:paraId="5DE917A1" w14:textId="77777777" w:rsidR="00E54126" w:rsidRPr="00C54F00" w:rsidRDefault="00E54126" w:rsidP="00E54126">
      <w:pPr>
        <w:pStyle w:val="SingleTxtG"/>
      </w:pPr>
      <w:r w:rsidRPr="00C54F00">
        <w:t>1.2.1.3</w:t>
      </w:r>
      <w:r w:rsidRPr="00C54F00">
        <w:tab/>
      </w:r>
      <w:r w:rsidRPr="00C54F00">
        <w:tab/>
        <w:t xml:space="preserve">Dangerous goods meeting the criteria of more than one hazard class or division and which are not listed in the Dangerous Goods List are assigned to a transport class and division and subsidiary hazard(s) </w:t>
      </w:r>
      <w:proofErr w:type="gramStart"/>
      <w:r w:rsidRPr="00C54F00">
        <w:t>on the basis of</w:t>
      </w:r>
      <w:proofErr w:type="gramEnd"/>
      <w:r w:rsidRPr="00C54F00">
        <w:t xml:space="preserve"> the precedence of hazards characteristics.</w:t>
      </w:r>
    </w:p>
    <w:p w14:paraId="523C52A1" w14:textId="77777777" w:rsidR="00E54126" w:rsidRPr="00C54F00" w:rsidRDefault="00E54126" w:rsidP="00E54126">
      <w:pPr>
        <w:pStyle w:val="SingleTxtG"/>
        <w:rPr>
          <w:i/>
          <w:iCs/>
        </w:rPr>
      </w:pPr>
      <w:r w:rsidRPr="00C54F00">
        <w:t>1.2.1.4</w:t>
      </w:r>
      <w:r w:rsidRPr="00C54F00">
        <w:rPr>
          <w:i/>
          <w:iCs/>
        </w:rPr>
        <w:tab/>
      </w:r>
      <w:r w:rsidRPr="00C54F00">
        <w:rPr>
          <w:i/>
          <w:iCs/>
        </w:rPr>
        <w:tab/>
        <w:t>Precedence of hazard characteristics for transport purposes</w:t>
      </w:r>
    </w:p>
    <w:p w14:paraId="6F3ACDD7" w14:textId="77777777" w:rsidR="00E54126" w:rsidRPr="00C54F00" w:rsidRDefault="00E54126" w:rsidP="00E54126">
      <w:pPr>
        <w:pStyle w:val="SingleTxtG"/>
      </w:pPr>
      <w:r w:rsidRPr="00C54F00">
        <w:t>1.2.1.4.1</w:t>
      </w:r>
      <w:r w:rsidRPr="00C54F00">
        <w:tab/>
        <w:t xml:space="preserve">The precedence of hazard characteristics table in 2.0.3.3 of Chapter 2.0 of the Model Regulations may be used as a guide in determining the class of a substance having more than one hazard, when it is not named in the Dangerous Goods List in Chapter 3.2 of the Model Regulations. For goods having multiple hazards, which are not specifically listed by name in the Dangerous Goods List, the most stringent packing group </w:t>
      </w:r>
      <w:proofErr w:type="spellStart"/>
      <w:r w:rsidRPr="00C54F00">
        <w:t>denoted</w:t>
      </w:r>
      <w:proofErr w:type="spellEnd"/>
      <w:r w:rsidRPr="00C54F00">
        <w:t xml:space="preserve"> to the respective hazard of the goods takes precedence over other packing groups, irrespective of the precedence of hazard characteristics table.</w:t>
      </w:r>
    </w:p>
    <w:p w14:paraId="3DF7ABC3" w14:textId="5DFD96CC" w:rsidR="00E54126" w:rsidRPr="00C54F00" w:rsidRDefault="00E54126" w:rsidP="00E54126">
      <w:pPr>
        <w:pStyle w:val="SingleTxtG"/>
      </w:pPr>
      <w:r w:rsidRPr="00C54F00">
        <w:t>1.2.1.4.2</w:t>
      </w:r>
      <w:r w:rsidRPr="00C54F00">
        <w:tab/>
        <w:t xml:space="preserve">The precedence of hazard characteristics of the following </w:t>
      </w:r>
      <w:r>
        <w:t>goods is</w:t>
      </w:r>
      <w:r w:rsidRPr="00C54F00">
        <w:t xml:space="preserve"> not dealt with in the Precedence of hazard table in Chapter 2.0 of the Model Regulations, since these primary characteristics always take precedence:</w:t>
      </w:r>
    </w:p>
    <w:p w14:paraId="61853F04" w14:textId="77777777" w:rsidR="00E54126" w:rsidRPr="00C54F00" w:rsidRDefault="00E54126" w:rsidP="00E54126">
      <w:pPr>
        <w:tabs>
          <w:tab w:val="left" w:pos="2552"/>
        </w:tabs>
        <w:ind w:left="2551" w:right="1134" w:hanging="283"/>
        <w:jc w:val="both"/>
      </w:pPr>
      <w:r w:rsidRPr="00C54F00">
        <w:t>-</w:t>
      </w:r>
      <w:r w:rsidRPr="00C54F00">
        <w:tab/>
        <w:t>Substances and articles of Class 1;</w:t>
      </w:r>
    </w:p>
    <w:p w14:paraId="4FCF5ADD" w14:textId="77777777" w:rsidR="00E54126" w:rsidRPr="00C54F00" w:rsidRDefault="00E54126" w:rsidP="00E54126">
      <w:pPr>
        <w:tabs>
          <w:tab w:val="left" w:pos="2552"/>
        </w:tabs>
        <w:ind w:left="2551" w:right="1134" w:hanging="283"/>
        <w:jc w:val="both"/>
      </w:pPr>
      <w:r w:rsidRPr="00C54F00">
        <w:t xml:space="preserve">- </w:t>
      </w:r>
      <w:r w:rsidRPr="00C54F00">
        <w:tab/>
        <w:t>Gases of Class 2;</w:t>
      </w:r>
    </w:p>
    <w:p w14:paraId="60DDA507" w14:textId="77777777" w:rsidR="00E54126" w:rsidRPr="00C54F00" w:rsidRDefault="00E54126" w:rsidP="00E54126">
      <w:pPr>
        <w:tabs>
          <w:tab w:val="left" w:pos="2552"/>
        </w:tabs>
        <w:ind w:left="2551" w:right="1134" w:hanging="283"/>
        <w:jc w:val="both"/>
      </w:pPr>
      <w:r w:rsidRPr="00C54F00">
        <w:lastRenderedPageBreak/>
        <w:t xml:space="preserve">- </w:t>
      </w:r>
      <w:r w:rsidRPr="00C54F00">
        <w:tab/>
        <w:t>Liquid desensitized explosives of Class 3;</w:t>
      </w:r>
    </w:p>
    <w:p w14:paraId="3210E818" w14:textId="77777777" w:rsidR="00E54126" w:rsidRPr="00C54F00" w:rsidRDefault="00E54126" w:rsidP="00E54126">
      <w:pPr>
        <w:tabs>
          <w:tab w:val="left" w:pos="2552"/>
        </w:tabs>
        <w:ind w:left="2551" w:right="1134" w:hanging="283"/>
        <w:jc w:val="both"/>
      </w:pPr>
      <w:r w:rsidRPr="00C54F00">
        <w:t xml:space="preserve">- </w:t>
      </w:r>
      <w:r w:rsidRPr="00C54F00">
        <w:tab/>
        <w:t>Self-reactive substances and solid desensitized explosives of Division 4.1;</w:t>
      </w:r>
    </w:p>
    <w:p w14:paraId="4DA49F6F" w14:textId="77777777" w:rsidR="00E54126" w:rsidRPr="00C54F00" w:rsidRDefault="00E54126" w:rsidP="00E54126">
      <w:pPr>
        <w:tabs>
          <w:tab w:val="left" w:pos="2552"/>
        </w:tabs>
        <w:ind w:left="2551" w:right="1134" w:hanging="283"/>
        <w:jc w:val="both"/>
      </w:pPr>
      <w:r w:rsidRPr="00C54F00">
        <w:t xml:space="preserve">- </w:t>
      </w:r>
      <w:r w:rsidRPr="00C54F00">
        <w:tab/>
        <w:t>Pyrophoric substances of Division 4.2;</w:t>
      </w:r>
    </w:p>
    <w:p w14:paraId="3F854070" w14:textId="77777777" w:rsidR="00E54126" w:rsidRPr="00C54F00" w:rsidRDefault="00E54126" w:rsidP="00E54126">
      <w:pPr>
        <w:tabs>
          <w:tab w:val="left" w:pos="2552"/>
        </w:tabs>
        <w:ind w:left="2551" w:right="1134" w:hanging="283"/>
        <w:jc w:val="both"/>
      </w:pPr>
      <w:r w:rsidRPr="00C54F00">
        <w:t xml:space="preserve">- </w:t>
      </w:r>
      <w:r w:rsidRPr="00C54F00">
        <w:tab/>
        <w:t>Substances of Division 5.2;</w:t>
      </w:r>
    </w:p>
    <w:p w14:paraId="7605DDBA" w14:textId="77777777" w:rsidR="00E54126" w:rsidRPr="00C54F00" w:rsidRDefault="00E54126" w:rsidP="00E54126">
      <w:pPr>
        <w:tabs>
          <w:tab w:val="left" w:pos="2552"/>
        </w:tabs>
        <w:ind w:left="2551" w:right="1134" w:hanging="283"/>
        <w:jc w:val="both"/>
      </w:pPr>
      <w:r w:rsidRPr="00C54F00">
        <w:t xml:space="preserve">- </w:t>
      </w:r>
      <w:r w:rsidRPr="00C54F00">
        <w:tab/>
        <w:t>Substances of Division 6.1 with a packing group I inhalation toxicity;</w:t>
      </w:r>
    </w:p>
    <w:p w14:paraId="5A182EFE" w14:textId="77777777" w:rsidR="00E54126" w:rsidRPr="00C54F00" w:rsidRDefault="00E54126" w:rsidP="00E54126">
      <w:pPr>
        <w:tabs>
          <w:tab w:val="left" w:pos="2552"/>
        </w:tabs>
        <w:ind w:left="2551" w:right="1134" w:hanging="283"/>
        <w:jc w:val="both"/>
      </w:pPr>
      <w:r w:rsidRPr="00C54F00">
        <w:t xml:space="preserve">- </w:t>
      </w:r>
      <w:r w:rsidRPr="00C54F00">
        <w:tab/>
        <w:t>Substances of Division 6.2; and</w:t>
      </w:r>
    </w:p>
    <w:p w14:paraId="6CCF9B04" w14:textId="77777777" w:rsidR="00E54126" w:rsidRPr="00C54F00" w:rsidRDefault="00E54126" w:rsidP="00E54126">
      <w:pPr>
        <w:tabs>
          <w:tab w:val="left" w:pos="2552"/>
        </w:tabs>
        <w:spacing w:after="240"/>
        <w:ind w:left="2552" w:right="1134" w:hanging="284"/>
        <w:jc w:val="both"/>
      </w:pPr>
      <w:r w:rsidRPr="00C54F00">
        <w:t xml:space="preserve">- </w:t>
      </w:r>
      <w:r w:rsidRPr="00C54F00">
        <w:tab/>
        <w:t>Radioactive material of Class 7.</w:t>
      </w:r>
    </w:p>
    <w:p w14:paraId="737AD300" w14:textId="648EFF73" w:rsidR="00E54126" w:rsidRPr="00C54F00" w:rsidRDefault="00E54126" w:rsidP="00E54126">
      <w:pPr>
        <w:pStyle w:val="SingleTxtG"/>
      </w:pPr>
      <w:r w:rsidRPr="00C54F00">
        <w:t>1.2.1.4.3</w:t>
      </w:r>
      <w:r w:rsidRPr="00C54F00">
        <w:tab/>
        <w:t>Self-reactive substances, type A to type G, should not be tested in the self-heating test N.4, as the test result will give a false positive result (i.e. temperature increase due to thermal decomposition rather than oxidative self-heating). Self-reactive substances of type G and organic peroxides of type G having properties of another hazard class (e.g. UN 3149) should be classified according to the requirements of that hazard class.</w:t>
      </w:r>
    </w:p>
    <w:p w14:paraId="49FD8C3A" w14:textId="77777777" w:rsidR="00E54126" w:rsidRPr="008E549C" w:rsidRDefault="00E54126" w:rsidP="00E54126">
      <w:pPr>
        <w:pStyle w:val="H23G"/>
        <w:rPr>
          <w:i/>
          <w:iCs/>
        </w:rPr>
      </w:pPr>
      <w:r w:rsidRPr="00C54F00">
        <w:tab/>
      </w:r>
      <w:r w:rsidRPr="00C54F00">
        <w:tab/>
        <w:t>1.2.2</w:t>
      </w:r>
      <w:r w:rsidRPr="00C54F00">
        <w:tab/>
      </w:r>
      <w:r w:rsidRPr="00C54F00">
        <w:tab/>
      </w:r>
      <w:r w:rsidRPr="008E549C">
        <w:rPr>
          <w:i/>
          <w:iCs/>
        </w:rPr>
        <w:t xml:space="preserve">Hazard classes in the GHS </w:t>
      </w:r>
    </w:p>
    <w:p w14:paraId="1EF97632" w14:textId="77777777" w:rsidR="00E54126" w:rsidRPr="00C54F00" w:rsidRDefault="00E54126" w:rsidP="00E54126">
      <w:pPr>
        <w:pStyle w:val="SingleTxtG"/>
      </w:pPr>
      <w:r w:rsidRPr="00C54F00">
        <w:tab/>
        <w:t>The GHS addresses classification of substances by types of chemical hazards (e.g. flammability, toxicity, corrosivity) grouped into physical, health and environmental hazards. Each GHS hazard class corresponds to a type of hazard, and it is sometimes specific to a certain aggregation state (solid, liquid or gaseous). Most of the GHS hazard classes are further subdivided into hazard categories reflecting the severity of the hazard, with Category 1 indicating the most severe hazard.</w:t>
      </w:r>
    </w:p>
    <w:p w14:paraId="63382FEF" w14:textId="77777777" w:rsidR="00E54126" w:rsidRPr="008E549C" w:rsidRDefault="00E54126" w:rsidP="00E54126">
      <w:pPr>
        <w:pStyle w:val="H23G"/>
        <w:rPr>
          <w:i/>
          <w:iCs/>
        </w:rPr>
      </w:pPr>
      <w:r w:rsidRPr="00C54F00">
        <w:tab/>
      </w:r>
      <w:r w:rsidRPr="00C54F00">
        <w:tab/>
        <w:t>1.2.3</w:t>
      </w:r>
      <w:r w:rsidRPr="00C54F00">
        <w:tab/>
      </w:r>
      <w:r w:rsidRPr="00C54F00">
        <w:tab/>
      </w:r>
      <w:r w:rsidRPr="008E549C">
        <w:rPr>
          <w:i/>
          <w:iCs/>
        </w:rPr>
        <w:t>Relationship between the Model Regulations and the GHS</w:t>
      </w:r>
    </w:p>
    <w:p w14:paraId="7D93C082" w14:textId="77777777" w:rsidR="00E54126" w:rsidRPr="00C54F00" w:rsidRDefault="00E54126" w:rsidP="00E54126">
      <w:pPr>
        <w:pStyle w:val="SingleTxtG"/>
      </w:pPr>
      <w:r w:rsidRPr="00C54F00">
        <w:t>1.2.3.1</w:t>
      </w:r>
      <w:r w:rsidRPr="00C54F00">
        <w:tab/>
      </w:r>
      <w:r w:rsidRPr="00C54F00">
        <w:tab/>
        <w:t>Since the GHS addresses other sectors in addition to transport (e.g. storage, supply and use), it includes hazards not considered relevant to transport, such as several non-acute health hazards. Due to the differences in scope between the GHS and the Model Regulations not all hazards addressed in the GHS have their counterparts in the Model Regulations, and vice versa. For instance</w:t>
      </w:r>
      <w:r>
        <w:t>,</w:t>
      </w:r>
      <w:r w:rsidRPr="00C54F00">
        <w:t xml:space="preserve"> there is no specific hazard class in the GHS for radioactive material (Class 7 in transport) and some of the dangerous goods classified for transport in Class 9 are covered by other GHS hazard classes (e.g.: environmentally hazardous substances of Class 9 may fall under the GHS hazard class Hazardous to the aquatic environment).</w:t>
      </w:r>
    </w:p>
    <w:p w14:paraId="284D2F84" w14:textId="77777777" w:rsidR="00E54126" w:rsidRPr="00C54F00" w:rsidRDefault="00E54126" w:rsidP="00E54126">
      <w:pPr>
        <w:pStyle w:val="SingleTxtG"/>
      </w:pPr>
      <w:r w:rsidRPr="00C54F00">
        <w:t>1.2.3.2</w:t>
      </w:r>
      <w:r w:rsidRPr="00C54F00">
        <w:tab/>
      </w:r>
      <w:r w:rsidRPr="00C54F00">
        <w:tab/>
        <w:t>In addition, while one transport class may cover several different types of hazards, GHS hazard classes usually address one type of hazard each. For instance, substances of Class 4 in transport belong to seven individual GHS hazard classes. Furthermore, while transport classes are identified by a number (1 to 9), GHS hazard classes are identified by a name reflecting the type of chemical hazard (e.g. “Flammable solids”). Moreover, the concept of precedence of hazards as defined in the Model Regulations (see 1.2.1.4) does not exist in the GHS.</w:t>
      </w:r>
    </w:p>
    <w:p w14:paraId="3424B132" w14:textId="77777777" w:rsidR="00E54126" w:rsidRPr="00C54F00" w:rsidRDefault="00E54126" w:rsidP="00E54126">
      <w:pPr>
        <w:pStyle w:val="SingleTxtG"/>
      </w:pPr>
      <w:r w:rsidRPr="00C54F00">
        <w:t>1.2.3.3</w:t>
      </w:r>
      <w:r w:rsidRPr="00C54F00">
        <w:tab/>
      </w:r>
      <w:r w:rsidRPr="00C54F00">
        <w:tab/>
        <w:t>The overarching correlation between GHS hazard classes and the transport classes addressed in the Model Regulations is indicated in Table 1.1. The table is indicative only and is not intended to be used as the sole basis in translating the classification of any substance or article between the GHS and the Model Regulations, or vice versa.</w:t>
      </w:r>
    </w:p>
    <w:p w14:paraId="7EAEA79F" w14:textId="77777777" w:rsidR="00E54126" w:rsidRPr="00C54F00" w:rsidRDefault="00E54126" w:rsidP="00E54126">
      <w:pPr>
        <w:keepNext/>
        <w:keepLines/>
        <w:tabs>
          <w:tab w:val="left" w:pos="2268"/>
          <w:tab w:val="left" w:pos="2835"/>
        </w:tabs>
        <w:spacing w:after="120"/>
        <w:ind w:left="1134" w:right="1134"/>
        <w:jc w:val="center"/>
        <w:rPr>
          <w:b/>
        </w:rPr>
      </w:pPr>
      <w:bookmarkStart w:id="6" w:name="_Hlk512179"/>
      <w:bookmarkEnd w:id="5"/>
      <w:r w:rsidRPr="00C54F00">
        <w:rPr>
          <w:b/>
        </w:rPr>
        <w:lastRenderedPageBreak/>
        <w:t>Table 1.1: Correlation between hazard classes in the GHS and in the Model Regulations</w:t>
      </w:r>
    </w:p>
    <w:tbl>
      <w:tblPr>
        <w:tblStyle w:val="TableGrid"/>
        <w:tblW w:w="0" w:type="auto"/>
        <w:jc w:val="center"/>
        <w:tblLook w:val="04A0" w:firstRow="1" w:lastRow="0" w:firstColumn="1" w:lastColumn="0" w:noHBand="0" w:noVBand="1"/>
      </w:tblPr>
      <w:tblGrid>
        <w:gridCol w:w="3119"/>
        <w:gridCol w:w="3543"/>
      </w:tblGrid>
      <w:tr w:rsidR="00E54126" w:rsidRPr="00C54F00" w14:paraId="3FC41396" w14:textId="77777777" w:rsidTr="00BA0135">
        <w:trPr>
          <w:tblHeader/>
          <w:jc w:val="center"/>
        </w:trPr>
        <w:tc>
          <w:tcPr>
            <w:tcW w:w="3119" w:type="dxa"/>
          </w:tcPr>
          <w:p w14:paraId="0D618483" w14:textId="77777777" w:rsidR="00E54126" w:rsidRPr="00C54F00" w:rsidRDefault="00E54126" w:rsidP="00BA0135">
            <w:pPr>
              <w:keepNext/>
              <w:keepLines/>
              <w:ind w:left="145"/>
              <w:rPr>
                <w:b/>
              </w:rPr>
            </w:pPr>
            <w:r w:rsidRPr="00C54F00">
              <w:rPr>
                <w:b/>
              </w:rPr>
              <w:t>Hazard classes in the GHS</w:t>
            </w:r>
          </w:p>
        </w:tc>
        <w:tc>
          <w:tcPr>
            <w:tcW w:w="3543" w:type="dxa"/>
          </w:tcPr>
          <w:p w14:paraId="712551E8" w14:textId="77777777" w:rsidR="00E54126" w:rsidRPr="00C54F00" w:rsidRDefault="00E54126" w:rsidP="00BA0135">
            <w:pPr>
              <w:keepNext/>
              <w:keepLines/>
              <w:ind w:left="48" w:right="2"/>
              <w:rPr>
                <w:b/>
              </w:rPr>
            </w:pPr>
            <w:r w:rsidRPr="00C54F00">
              <w:rPr>
                <w:b/>
              </w:rPr>
              <w:t>Hazard classes in the Model Regulations</w:t>
            </w:r>
          </w:p>
        </w:tc>
      </w:tr>
      <w:tr w:rsidR="00E54126" w:rsidRPr="00C54F00" w14:paraId="50EE121E" w14:textId="77777777" w:rsidTr="00BA0135">
        <w:trPr>
          <w:jc w:val="center"/>
        </w:trPr>
        <w:tc>
          <w:tcPr>
            <w:tcW w:w="3119" w:type="dxa"/>
          </w:tcPr>
          <w:p w14:paraId="60304751" w14:textId="77777777" w:rsidR="00E54126" w:rsidRPr="00C54F00" w:rsidRDefault="00E54126" w:rsidP="00BA0135">
            <w:pPr>
              <w:keepNext/>
              <w:keepLines/>
              <w:ind w:left="145"/>
            </w:pPr>
            <w:r w:rsidRPr="00C54F00">
              <w:t>Explosives, Divisions 1.1 to 1.6</w:t>
            </w:r>
          </w:p>
        </w:tc>
        <w:tc>
          <w:tcPr>
            <w:tcW w:w="3543" w:type="dxa"/>
          </w:tcPr>
          <w:p w14:paraId="372CE8DC" w14:textId="77777777" w:rsidR="00E54126" w:rsidRPr="00C54F00" w:rsidRDefault="00E54126" w:rsidP="00BA0135">
            <w:pPr>
              <w:keepNext/>
              <w:keepLines/>
              <w:ind w:left="48" w:right="2"/>
            </w:pPr>
            <w:r w:rsidRPr="00C54F00">
              <w:t>Class 1, Divisions 1.1 to 1.6</w:t>
            </w:r>
          </w:p>
        </w:tc>
      </w:tr>
      <w:tr w:rsidR="00E54126" w:rsidRPr="00C54F00" w14:paraId="7E451FB9" w14:textId="77777777" w:rsidTr="00BA0135">
        <w:trPr>
          <w:jc w:val="center"/>
        </w:trPr>
        <w:tc>
          <w:tcPr>
            <w:tcW w:w="3119" w:type="dxa"/>
          </w:tcPr>
          <w:p w14:paraId="5839ECB4" w14:textId="77777777" w:rsidR="00E54126" w:rsidRPr="00C54F00" w:rsidRDefault="00E54126" w:rsidP="00BA0135">
            <w:pPr>
              <w:keepNext/>
              <w:keepLines/>
              <w:ind w:left="145"/>
            </w:pPr>
            <w:r w:rsidRPr="00C54F00">
              <w:t>Flammable gases, Category 1</w:t>
            </w:r>
          </w:p>
        </w:tc>
        <w:tc>
          <w:tcPr>
            <w:tcW w:w="3543" w:type="dxa"/>
          </w:tcPr>
          <w:p w14:paraId="413A8D22" w14:textId="77777777" w:rsidR="00E54126" w:rsidRPr="00C54F00" w:rsidRDefault="00E54126" w:rsidP="00BA0135">
            <w:pPr>
              <w:keepNext/>
              <w:keepLines/>
              <w:ind w:left="48" w:right="2"/>
            </w:pPr>
            <w:r w:rsidRPr="00C54F00">
              <w:t>Class 2, Division 2.1</w:t>
            </w:r>
          </w:p>
        </w:tc>
      </w:tr>
      <w:tr w:rsidR="00E54126" w:rsidRPr="00C54F00" w14:paraId="440F4C68" w14:textId="77777777" w:rsidTr="00BA0135">
        <w:trPr>
          <w:jc w:val="center"/>
        </w:trPr>
        <w:tc>
          <w:tcPr>
            <w:tcW w:w="3119" w:type="dxa"/>
          </w:tcPr>
          <w:p w14:paraId="3CDEFC43" w14:textId="77777777" w:rsidR="00E54126" w:rsidRPr="00C54F00" w:rsidRDefault="00E54126" w:rsidP="00BA0135">
            <w:pPr>
              <w:keepNext/>
              <w:keepLines/>
              <w:ind w:left="145"/>
            </w:pPr>
            <w:r w:rsidRPr="00C54F00">
              <w:t>Aerosols</w:t>
            </w:r>
          </w:p>
        </w:tc>
        <w:tc>
          <w:tcPr>
            <w:tcW w:w="3543" w:type="dxa"/>
          </w:tcPr>
          <w:p w14:paraId="51805A26" w14:textId="77777777" w:rsidR="00E54126" w:rsidRPr="00C54F00" w:rsidRDefault="00E54126" w:rsidP="00BA0135">
            <w:pPr>
              <w:keepNext/>
              <w:keepLines/>
              <w:ind w:left="48" w:right="2"/>
            </w:pPr>
            <w:r w:rsidRPr="00C54F00">
              <w:t>Class 2, Division 2.1 and 2.2</w:t>
            </w:r>
          </w:p>
        </w:tc>
      </w:tr>
      <w:tr w:rsidR="00E54126" w:rsidRPr="00C54F00" w14:paraId="275B0FC5" w14:textId="77777777" w:rsidTr="00BA0135">
        <w:trPr>
          <w:jc w:val="center"/>
        </w:trPr>
        <w:tc>
          <w:tcPr>
            <w:tcW w:w="3119" w:type="dxa"/>
          </w:tcPr>
          <w:p w14:paraId="19F2FB24" w14:textId="77777777" w:rsidR="00E54126" w:rsidRPr="00C54F00" w:rsidRDefault="00E54126" w:rsidP="00BA0135">
            <w:pPr>
              <w:ind w:left="145"/>
            </w:pPr>
            <w:r w:rsidRPr="00C54F00">
              <w:t>Oxidizing gases</w:t>
            </w:r>
          </w:p>
        </w:tc>
        <w:tc>
          <w:tcPr>
            <w:tcW w:w="3543" w:type="dxa"/>
          </w:tcPr>
          <w:p w14:paraId="199940E3" w14:textId="77777777" w:rsidR="00E54126" w:rsidRPr="00C54F00" w:rsidRDefault="00E54126" w:rsidP="00BA0135">
            <w:pPr>
              <w:ind w:left="48" w:right="2"/>
            </w:pPr>
            <w:r w:rsidRPr="00C54F00">
              <w:t xml:space="preserve">Class 2, Division 2.2 with subsidiary </w:t>
            </w:r>
            <w:r w:rsidRPr="00C54F00">
              <w:br/>
              <w:t>hazard 5.1</w:t>
            </w:r>
          </w:p>
        </w:tc>
      </w:tr>
      <w:tr w:rsidR="00E54126" w:rsidRPr="00C54F00" w14:paraId="6D16FBDC" w14:textId="77777777" w:rsidTr="00BA0135">
        <w:trPr>
          <w:jc w:val="center"/>
        </w:trPr>
        <w:tc>
          <w:tcPr>
            <w:tcW w:w="3119" w:type="dxa"/>
          </w:tcPr>
          <w:p w14:paraId="6B78C118" w14:textId="77777777" w:rsidR="00E54126" w:rsidRPr="00C54F00" w:rsidRDefault="00E54126" w:rsidP="00BA0135">
            <w:pPr>
              <w:ind w:left="145"/>
            </w:pPr>
            <w:r w:rsidRPr="00C54F00">
              <w:t>Gases under pressure</w:t>
            </w:r>
          </w:p>
        </w:tc>
        <w:tc>
          <w:tcPr>
            <w:tcW w:w="3543" w:type="dxa"/>
          </w:tcPr>
          <w:p w14:paraId="1294AF55" w14:textId="77777777" w:rsidR="00E54126" w:rsidRPr="00C54F00" w:rsidRDefault="00E54126" w:rsidP="00BA0135">
            <w:pPr>
              <w:ind w:left="48" w:right="2"/>
            </w:pPr>
            <w:r w:rsidRPr="00C54F00">
              <w:t>Class 2</w:t>
            </w:r>
          </w:p>
        </w:tc>
      </w:tr>
      <w:tr w:rsidR="00E54126" w:rsidRPr="00C54F00" w14:paraId="3076CFD8" w14:textId="77777777" w:rsidTr="00BA0135">
        <w:trPr>
          <w:jc w:val="center"/>
        </w:trPr>
        <w:tc>
          <w:tcPr>
            <w:tcW w:w="3119" w:type="dxa"/>
          </w:tcPr>
          <w:p w14:paraId="25C918AA" w14:textId="77777777" w:rsidR="00E54126" w:rsidRPr="00C54F00" w:rsidRDefault="00E54126" w:rsidP="00BA0135">
            <w:pPr>
              <w:ind w:left="145"/>
            </w:pPr>
            <w:r w:rsidRPr="00C54F00">
              <w:t>Flammable liquids, category 1 to 3</w:t>
            </w:r>
          </w:p>
        </w:tc>
        <w:tc>
          <w:tcPr>
            <w:tcW w:w="3543" w:type="dxa"/>
          </w:tcPr>
          <w:p w14:paraId="2EC40168" w14:textId="77777777" w:rsidR="00E54126" w:rsidRPr="00C54F00" w:rsidRDefault="00E54126" w:rsidP="00BA0135">
            <w:pPr>
              <w:ind w:left="48" w:right="2"/>
            </w:pPr>
            <w:r w:rsidRPr="00C54F00">
              <w:t>Class 3</w:t>
            </w:r>
          </w:p>
        </w:tc>
      </w:tr>
      <w:tr w:rsidR="00E54126" w:rsidRPr="00C54F00" w14:paraId="4139EB6D" w14:textId="77777777" w:rsidTr="00BA0135">
        <w:trPr>
          <w:jc w:val="center"/>
        </w:trPr>
        <w:tc>
          <w:tcPr>
            <w:tcW w:w="3119" w:type="dxa"/>
          </w:tcPr>
          <w:p w14:paraId="59105BDF" w14:textId="77777777" w:rsidR="00E54126" w:rsidRPr="00C54F00" w:rsidRDefault="00E54126" w:rsidP="00BA0135">
            <w:pPr>
              <w:ind w:left="145"/>
            </w:pPr>
            <w:r w:rsidRPr="00C54F00">
              <w:t>Flammable solids</w:t>
            </w:r>
          </w:p>
        </w:tc>
        <w:tc>
          <w:tcPr>
            <w:tcW w:w="3543" w:type="dxa"/>
          </w:tcPr>
          <w:p w14:paraId="63A16203" w14:textId="77777777" w:rsidR="00E54126" w:rsidRPr="00C54F00" w:rsidRDefault="00E54126" w:rsidP="00BA0135">
            <w:pPr>
              <w:ind w:left="48" w:right="2"/>
            </w:pPr>
            <w:r w:rsidRPr="00C54F00">
              <w:t>Class 4, Division 4.1</w:t>
            </w:r>
          </w:p>
        </w:tc>
      </w:tr>
      <w:tr w:rsidR="00E54126" w:rsidRPr="00C54F00" w14:paraId="1CC57A6B" w14:textId="77777777" w:rsidTr="00BA0135">
        <w:trPr>
          <w:jc w:val="center"/>
        </w:trPr>
        <w:tc>
          <w:tcPr>
            <w:tcW w:w="3119" w:type="dxa"/>
          </w:tcPr>
          <w:p w14:paraId="6609825F" w14:textId="77777777" w:rsidR="00E54126" w:rsidRPr="00C54F00" w:rsidRDefault="00E54126" w:rsidP="00BA0135">
            <w:pPr>
              <w:ind w:left="145"/>
            </w:pPr>
            <w:r w:rsidRPr="00C54F00">
              <w:t>Self-reactive substances and mixtures</w:t>
            </w:r>
          </w:p>
        </w:tc>
        <w:tc>
          <w:tcPr>
            <w:tcW w:w="3543" w:type="dxa"/>
          </w:tcPr>
          <w:p w14:paraId="15DB652F" w14:textId="77777777" w:rsidR="00E54126" w:rsidRPr="00C54F00" w:rsidRDefault="00E54126" w:rsidP="00BA0135">
            <w:pPr>
              <w:ind w:left="48" w:right="2"/>
            </w:pPr>
            <w:r w:rsidRPr="00C54F00">
              <w:t>Class 4, Division 4.1</w:t>
            </w:r>
          </w:p>
        </w:tc>
      </w:tr>
      <w:tr w:rsidR="00E54126" w:rsidRPr="00C54F00" w14:paraId="109EFEC2" w14:textId="77777777" w:rsidTr="00BA0135">
        <w:trPr>
          <w:jc w:val="center"/>
        </w:trPr>
        <w:tc>
          <w:tcPr>
            <w:tcW w:w="3119" w:type="dxa"/>
          </w:tcPr>
          <w:p w14:paraId="5EF61324" w14:textId="77777777" w:rsidR="00E54126" w:rsidRPr="00C54F00" w:rsidRDefault="00E54126" w:rsidP="00BA0135">
            <w:pPr>
              <w:ind w:left="145"/>
            </w:pPr>
            <w:r w:rsidRPr="00C54F00">
              <w:t>Pyrophoric liquids</w:t>
            </w:r>
          </w:p>
        </w:tc>
        <w:tc>
          <w:tcPr>
            <w:tcW w:w="3543" w:type="dxa"/>
          </w:tcPr>
          <w:p w14:paraId="214935BB" w14:textId="77777777" w:rsidR="00E54126" w:rsidRPr="00C54F00" w:rsidRDefault="00E54126" w:rsidP="00BA0135">
            <w:pPr>
              <w:ind w:left="48" w:right="2"/>
            </w:pPr>
            <w:r w:rsidRPr="00C54F00">
              <w:t>Class 4, Division 4.2</w:t>
            </w:r>
          </w:p>
        </w:tc>
      </w:tr>
      <w:tr w:rsidR="00E54126" w:rsidRPr="00C54F00" w14:paraId="6CBF5369" w14:textId="77777777" w:rsidTr="00BA0135">
        <w:trPr>
          <w:jc w:val="center"/>
        </w:trPr>
        <w:tc>
          <w:tcPr>
            <w:tcW w:w="3119" w:type="dxa"/>
          </w:tcPr>
          <w:p w14:paraId="3EA01851" w14:textId="77777777" w:rsidR="00E54126" w:rsidRPr="00C54F00" w:rsidRDefault="00E54126" w:rsidP="00BA0135">
            <w:pPr>
              <w:ind w:left="145"/>
            </w:pPr>
            <w:r w:rsidRPr="00C54F00">
              <w:t>Pyrophoric solids</w:t>
            </w:r>
          </w:p>
        </w:tc>
        <w:tc>
          <w:tcPr>
            <w:tcW w:w="3543" w:type="dxa"/>
          </w:tcPr>
          <w:p w14:paraId="1ED1ABFA" w14:textId="77777777" w:rsidR="00E54126" w:rsidRPr="00C54F00" w:rsidRDefault="00E54126" w:rsidP="00BA0135">
            <w:pPr>
              <w:ind w:left="48" w:right="2"/>
            </w:pPr>
            <w:r w:rsidRPr="00C54F00">
              <w:t>Class 4, Division 4.2</w:t>
            </w:r>
          </w:p>
        </w:tc>
      </w:tr>
      <w:tr w:rsidR="00E54126" w:rsidRPr="00C54F00" w14:paraId="1E123555" w14:textId="77777777" w:rsidTr="00BA0135">
        <w:trPr>
          <w:jc w:val="center"/>
        </w:trPr>
        <w:tc>
          <w:tcPr>
            <w:tcW w:w="3119" w:type="dxa"/>
          </w:tcPr>
          <w:p w14:paraId="02EFC8D4" w14:textId="77777777" w:rsidR="00E54126" w:rsidRPr="00C54F00" w:rsidRDefault="00E54126" w:rsidP="00BA0135">
            <w:pPr>
              <w:ind w:left="145"/>
            </w:pPr>
            <w:r w:rsidRPr="00C54F00">
              <w:t>Self-heating substances and mixtures</w:t>
            </w:r>
          </w:p>
        </w:tc>
        <w:tc>
          <w:tcPr>
            <w:tcW w:w="3543" w:type="dxa"/>
          </w:tcPr>
          <w:p w14:paraId="43F80CDC" w14:textId="77777777" w:rsidR="00E54126" w:rsidRPr="00C54F00" w:rsidRDefault="00E54126" w:rsidP="00BA0135">
            <w:pPr>
              <w:ind w:left="48" w:right="2"/>
            </w:pPr>
            <w:r w:rsidRPr="00C54F00">
              <w:t>Class 4, Division 4.2</w:t>
            </w:r>
          </w:p>
        </w:tc>
      </w:tr>
      <w:tr w:rsidR="00E54126" w:rsidRPr="00C54F00" w14:paraId="078E1953" w14:textId="77777777" w:rsidTr="00BA0135">
        <w:trPr>
          <w:jc w:val="center"/>
        </w:trPr>
        <w:tc>
          <w:tcPr>
            <w:tcW w:w="3119" w:type="dxa"/>
          </w:tcPr>
          <w:p w14:paraId="3B94CD74" w14:textId="77777777" w:rsidR="00E54126" w:rsidRPr="00C54F00" w:rsidRDefault="00E54126" w:rsidP="00BA0135">
            <w:pPr>
              <w:keepNext/>
              <w:keepLines/>
              <w:ind w:left="145"/>
            </w:pPr>
            <w:r w:rsidRPr="00C54F00">
              <w:t>Substances and mixtures which, in contact with water, emit flammable gases</w:t>
            </w:r>
          </w:p>
        </w:tc>
        <w:tc>
          <w:tcPr>
            <w:tcW w:w="3543" w:type="dxa"/>
          </w:tcPr>
          <w:p w14:paraId="569AB13B" w14:textId="77777777" w:rsidR="00E54126" w:rsidRPr="00C54F00" w:rsidRDefault="00E54126" w:rsidP="00BA0135">
            <w:pPr>
              <w:keepNext/>
              <w:keepLines/>
              <w:ind w:left="48" w:right="2"/>
            </w:pPr>
            <w:r w:rsidRPr="00C54F00">
              <w:t>Class 4, Division 4.3</w:t>
            </w:r>
          </w:p>
        </w:tc>
      </w:tr>
      <w:tr w:rsidR="00E54126" w:rsidRPr="00C54F00" w14:paraId="6CE8FC50" w14:textId="77777777" w:rsidTr="00BA0135">
        <w:trPr>
          <w:jc w:val="center"/>
        </w:trPr>
        <w:tc>
          <w:tcPr>
            <w:tcW w:w="3119" w:type="dxa"/>
          </w:tcPr>
          <w:p w14:paraId="716E466A" w14:textId="77777777" w:rsidR="00E54126" w:rsidRPr="00C54F00" w:rsidRDefault="00E54126" w:rsidP="00BA0135">
            <w:pPr>
              <w:ind w:left="145"/>
            </w:pPr>
            <w:r w:rsidRPr="00C54F00">
              <w:t>Oxidizing liquids</w:t>
            </w:r>
          </w:p>
        </w:tc>
        <w:tc>
          <w:tcPr>
            <w:tcW w:w="3543" w:type="dxa"/>
          </w:tcPr>
          <w:p w14:paraId="2E90325E" w14:textId="77777777" w:rsidR="00E54126" w:rsidRPr="00C54F00" w:rsidRDefault="00E54126" w:rsidP="00BA0135">
            <w:pPr>
              <w:ind w:left="48"/>
            </w:pPr>
            <w:r w:rsidRPr="00C54F00">
              <w:t>Class 5, Division 5.1</w:t>
            </w:r>
          </w:p>
        </w:tc>
      </w:tr>
      <w:tr w:rsidR="00E54126" w:rsidRPr="00C54F00" w14:paraId="408914FD" w14:textId="77777777" w:rsidTr="00BA0135">
        <w:trPr>
          <w:jc w:val="center"/>
        </w:trPr>
        <w:tc>
          <w:tcPr>
            <w:tcW w:w="3119" w:type="dxa"/>
          </w:tcPr>
          <w:p w14:paraId="412483CC" w14:textId="77777777" w:rsidR="00E54126" w:rsidRPr="00C54F00" w:rsidRDefault="00E54126" w:rsidP="00BA0135">
            <w:pPr>
              <w:ind w:left="145"/>
            </w:pPr>
            <w:r w:rsidRPr="00C54F00">
              <w:t>Oxidizing solids</w:t>
            </w:r>
          </w:p>
        </w:tc>
        <w:tc>
          <w:tcPr>
            <w:tcW w:w="3543" w:type="dxa"/>
          </w:tcPr>
          <w:p w14:paraId="30E0F0F8" w14:textId="77777777" w:rsidR="00E54126" w:rsidRPr="00C54F00" w:rsidRDefault="00E54126" w:rsidP="00BA0135">
            <w:pPr>
              <w:ind w:left="48"/>
            </w:pPr>
            <w:r w:rsidRPr="00C54F00">
              <w:t>Class 5, Division 5.1</w:t>
            </w:r>
          </w:p>
        </w:tc>
      </w:tr>
      <w:tr w:rsidR="00E54126" w:rsidRPr="00C54F00" w14:paraId="794D9386" w14:textId="77777777" w:rsidTr="00BA0135">
        <w:trPr>
          <w:jc w:val="center"/>
        </w:trPr>
        <w:tc>
          <w:tcPr>
            <w:tcW w:w="3119" w:type="dxa"/>
          </w:tcPr>
          <w:p w14:paraId="65F6FEE8" w14:textId="77777777" w:rsidR="00E54126" w:rsidRPr="00C54F00" w:rsidRDefault="00E54126" w:rsidP="00BA0135">
            <w:pPr>
              <w:ind w:left="145"/>
            </w:pPr>
            <w:r w:rsidRPr="00C54F00">
              <w:t>Organic peroxides</w:t>
            </w:r>
          </w:p>
        </w:tc>
        <w:tc>
          <w:tcPr>
            <w:tcW w:w="3543" w:type="dxa"/>
          </w:tcPr>
          <w:p w14:paraId="4F9DF1AF" w14:textId="77777777" w:rsidR="00E54126" w:rsidRPr="00C54F00" w:rsidRDefault="00E54126" w:rsidP="00BA0135">
            <w:pPr>
              <w:ind w:left="48"/>
            </w:pPr>
            <w:r w:rsidRPr="00C54F00">
              <w:t>Class 5, Division 5.2</w:t>
            </w:r>
          </w:p>
        </w:tc>
      </w:tr>
      <w:tr w:rsidR="00E54126" w:rsidRPr="00C54F00" w14:paraId="52220A89" w14:textId="77777777" w:rsidTr="00BA0135">
        <w:trPr>
          <w:jc w:val="center"/>
        </w:trPr>
        <w:tc>
          <w:tcPr>
            <w:tcW w:w="3119" w:type="dxa"/>
          </w:tcPr>
          <w:p w14:paraId="30216A6D" w14:textId="77777777" w:rsidR="00E54126" w:rsidRPr="00C54F00" w:rsidRDefault="00E54126" w:rsidP="00BA0135">
            <w:pPr>
              <w:ind w:left="145"/>
            </w:pPr>
            <w:r w:rsidRPr="00C54F00">
              <w:t>Corrosive to metals</w:t>
            </w:r>
          </w:p>
        </w:tc>
        <w:tc>
          <w:tcPr>
            <w:tcW w:w="3543" w:type="dxa"/>
          </w:tcPr>
          <w:p w14:paraId="0CFC9D0F" w14:textId="77777777" w:rsidR="00E54126" w:rsidRPr="00C54F00" w:rsidRDefault="00E54126" w:rsidP="00BA0135">
            <w:pPr>
              <w:ind w:left="48"/>
            </w:pPr>
            <w:r w:rsidRPr="00C54F00">
              <w:t>Class 8</w:t>
            </w:r>
          </w:p>
        </w:tc>
      </w:tr>
      <w:tr w:rsidR="00E54126" w:rsidRPr="00C54F00" w14:paraId="412066C5" w14:textId="77777777" w:rsidTr="00BA0135">
        <w:trPr>
          <w:jc w:val="center"/>
        </w:trPr>
        <w:tc>
          <w:tcPr>
            <w:tcW w:w="3119" w:type="dxa"/>
          </w:tcPr>
          <w:p w14:paraId="7EFB0B8C" w14:textId="77777777" w:rsidR="00E54126" w:rsidRPr="00C54F00" w:rsidRDefault="00E54126" w:rsidP="00BA0135">
            <w:pPr>
              <w:ind w:left="145"/>
            </w:pPr>
            <w:r w:rsidRPr="00C54F00">
              <w:t>Desensitized explosives</w:t>
            </w:r>
          </w:p>
        </w:tc>
        <w:tc>
          <w:tcPr>
            <w:tcW w:w="3543" w:type="dxa"/>
          </w:tcPr>
          <w:p w14:paraId="7FF6FBA2" w14:textId="77777777" w:rsidR="00E54126" w:rsidRPr="00C54F00" w:rsidRDefault="00E54126" w:rsidP="00BA0135">
            <w:pPr>
              <w:ind w:left="48"/>
            </w:pPr>
            <w:r w:rsidRPr="00C54F00">
              <w:t>Class 3 (liquids)</w:t>
            </w:r>
          </w:p>
        </w:tc>
      </w:tr>
      <w:tr w:rsidR="00E54126" w:rsidRPr="00C54F00" w14:paraId="3B0AFA67" w14:textId="77777777" w:rsidTr="00BA0135">
        <w:trPr>
          <w:jc w:val="center"/>
        </w:trPr>
        <w:tc>
          <w:tcPr>
            <w:tcW w:w="3119" w:type="dxa"/>
          </w:tcPr>
          <w:p w14:paraId="13136338" w14:textId="77777777" w:rsidR="00E54126" w:rsidRPr="00C54F00" w:rsidRDefault="00E54126" w:rsidP="00BA0135">
            <w:pPr>
              <w:ind w:left="145"/>
            </w:pPr>
          </w:p>
        </w:tc>
        <w:tc>
          <w:tcPr>
            <w:tcW w:w="3543" w:type="dxa"/>
          </w:tcPr>
          <w:p w14:paraId="69D2120A" w14:textId="77777777" w:rsidR="00E54126" w:rsidRPr="00C54F00" w:rsidRDefault="00E54126" w:rsidP="00BA0135">
            <w:pPr>
              <w:ind w:left="48"/>
            </w:pPr>
            <w:r w:rsidRPr="00C54F00">
              <w:t>Class 4, Division 4.1 (solids)</w:t>
            </w:r>
          </w:p>
        </w:tc>
      </w:tr>
      <w:tr w:rsidR="00E54126" w:rsidRPr="00C54F00" w14:paraId="190D1303" w14:textId="77777777" w:rsidTr="00BA0135">
        <w:trPr>
          <w:jc w:val="center"/>
        </w:trPr>
        <w:tc>
          <w:tcPr>
            <w:tcW w:w="3119" w:type="dxa"/>
          </w:tcPr>
          <w:p w14:paraId="2F35030E" w14:textId="77777777" w:rsidR="00E54126" w:rsidRPr="00C54F00" w:rsidRDefault="00E54126" w:rsidP="00BA0135">
            <w:pPr>
              <w:ind w:left="145"/>
            </w:pPr>
            <w:r w:rsidRPr="00C54F00">
              <w:t>Acute toxicity, Categories 1, 2 and 3</w:t>
            </w:r>
          </w:p>
        </w:tc>
        <w:tc>
          <w:tcPr>
            <w:tcW w:w="3543" w:type="dxa"/>
          </w:tcPr>
          <w:p w14:paraId="1FC30E6C" w14:textId="77777777" w:rsidR="00E54126" w:rsidRPr="00C54F00" w:rsidRDefault="00E54126" w:rsidP="00BA0135">
            <w:pPr>
              <w:ind w:left="48"/>
            </w:pPr>
            <w:r w:rsidRPr="00C54F00">
              <w:t>Class 6, Division 6.1 (solids and liquids)</w:t>
            </w:r>
          </w:p>
        </w:tc>
      </w:tr>
      <w:tr w:rsidR="00E54126" w:rsidRPr="00C54F00" w14:paraId="01603E54" w14:textId="77777777" w:rsidTr="00BA0135">
        <w:trPr>
          <w:jc w:val="center"/>
        </w:trPr>
        <w:tc>
          <w:tcPr>
            <w:tcW w:w="3119" w:type="dxa"/>
          </w:tcPr>
          <w:p w14:paraId="259F2266" w14:textId="77777777" w:rsidR="00E54126" w:rsidRPr="00C54F00" w:rsidRDefault="00E54126" w:rsidP="00BA0135">
            <w:pPr>
              <w:ind w:left="145"/>
            </w:pPr>
          </w:p>
        </w:tc>
        <w:tc>
          <w:tcPr>
            <w:tcW w:w="3543" w:type="dxa"/>
          </w:tcPr>
          <w:p w14:paraId="64F76165" w14:textId="77777777" w:rsidR="00E54126" w:rsidRPr="00C54F00" w:rsidRDefault="00E54126" w:rsidP="00BA0135">
            <w:pPr>
              <w:ind w:left="48"/>
            </w:pPr>
            <w:r w:rsidRPr="00C54F00">
              <w:t>Class 2, Division 2.3 (gases)</w:t>
            </w:r>
          </w:p>
        </w:tc>
      </w:tr>
      <w:tr w:rsidR="00E54126" w:rsidRPr="00C54F00" w14:paraId="282CB3B3" w14:textId="77777777" w:rsidTr="00BA0135">
        <w:trPr>
          <w:jc w:val="center"/>
        </w:trPr>
        <w:tc>
          <w:tcPr>
            <w:tcW w:w="3119" w:type="dxa"/>
          </w:tcPr>
          <w:p w14:paraId="6443DFCD" w14:textId="77777777" w:rsidR="00E54126" w:rsidRPr="00C54F00" w:rsidRDefault="00E54126" w:rsidP="00BA0135">
            <w:pPr>
              <w:ind w:left="145"/>
            </w:pPr>
            <w:r w:rsidRPr="00C54F00">
              <w:t>Skin corrosion, Category 1</w:t>
            </w:r>
          </w:p>
        </w:tc>
        <w:tc>
          <w:tcPr>
            <w:tcW w:w="3543" w:type="dxa"/>
          </w:tcPr>
          <w:p w14:paraId="1AED99A9" w14:textId="77777777" w:rsidR="00E54126" w:rsidRPr="00C54F00" w:rsidRDefault="00E54126" w:rsidP="00BA0135">
            <w:pPr>
              <w:ind w:left="48"/>
            </w:pPr>
            <w:r w:rsidRPr="00C54F00">
              <w:t>Class 8</w:t>
            </w:r>
          </w:p>
        </w:tc>
      </w:tr>
      <w:tr w:rsidR="00E54126" w:rsidRPr="00C54F00" w14:paraId="7E6B1F6F" w14:textId="77777777" w:rsidTr="00BA0135">
        <w:trPr>
          <w:jc w:val="center"/>
        </w:trPr>
        <w:tc>
          <w:tcPr>
            <w:tcW w:w="3119" w:type="dxa"/>
          </w:tcPr>
          <w:p w14:paraId="55F6A28F" w14:textId="77777777" w:rsidR="00E54126" w:rsidRPr="00C54F00" w:rsidRDefault="00E54126" w:rsidP="00BA0135">
            <w:pPr>
              <w:ind w:left="145"/>
            </w:pPr>
            <w:r w:rsidRPr="00C54F00">
              <w:t>Hazardous to the aquatic environment, Acute 1 and Chronic 1 and 2</w:t>
            </w:r>
          </w:p>
        </w:tc>
        <w:tc>
          <w:tcPr>
            <w:tcW w:w="3543" w:type="dxa"/>
          </w:tcPr>
          <w:p w14:paraId="71C71B31" w14:textId="77777777" w:rsidR="00E54126" w:rsidRPr="00C54F00" w:rsidRDefault="00E54126" w:rsidP="00BA0135">
            <w:pPr>
              <w:ind w:left="48"/>
            </w:pPr>
            <w:r w:rsidRPr="00C54F00">
              <w:t>Class 9 (environmentally hazardous substances)</w:t>
            </w:r>
          </w:p>
        </w:tc>
      </w:tr>
    </w:tbl>
    <w:bookmarkEnd w:id="6"/>
    <w:p w14:paraId="6EA1D03F" w14:textId="5AC90CC7" w:rsidR="00E54126" w:rsidRPr="009D3874" w:rsidRDefault="009D3874" w:rsidP="00E54126">
      <w:pPr>
        <w:ind w:left="709" w:right="400"/>
        <w:rPr>
          <w:lang w:val="en-US"/>
        </w:rPr>
      </w:pPr>
      <w:r>
        <w:t>”</w:t>
      </w:r>
    </w:p>
    <w:p w14:paraId="4604D5DE" w14:textId="77777777" w:rsidR="00E54126" w:rsidRPr="00C54F00" w:rsidRDefault="00E54126" w:rsidP="00990D0B">
      <w:pPr>
        <w:pStyle w:val="SingleTxtG"/>
      </w:pPr>
      <w:r w:rsidRPr="00C54F00">
        <w:t>1.3</w:t>
      </w:r>
      <w:r w:rsidRPr="00C54F00">
        <w:tab/>
        <w:t>Delete current section 1.3 (“Precedence of hazards characteristics”).</w:t>
      </w:r>
    </w:p>
    <w:p w14:paraId="428D7F6A" w14:textId="77777777" w:rsidR="00E54126" w:rsidRPr="00990D0B" w:rsidRDefault="00E54126" w:rsidP="00990D0B">
      <w:pPr>
        <w:pStyle w:val="SingleTxtG"/>
      </w:pPr>
      <w:r w:rsidRPr="00C54F00">
        <w:t xml:space="preserve">Former </w:t>
      </w:r>
      <w:r w:rsidRPr="00990D0B">
        <w:t>heading of 1.2 becomes new 1.3. The text remains unchanged.</w:t>
      </w:r>
    </w:p>
    <w:p w14:paraId="2F098521" w14:textId="77777777" w:rsidR="00E54126" w:rsidRPr="00990D0B" w:rsidRDefault="00E54126" w:rsidP="00990D0B">
      <w:pPr>
        <w:pStyle w:val="SingleTxtG"/>
      </w:pPr>
      <w:r w:rsidRPr="00990D0B">
        <w:t xml:space="preserve">1.3.1 (new, former 1.2.1) Amend to read as follows: </w:t>
      </w:r>
    </w:p>
    <w:p w14:paraId="1B4510D7" w14:textId="77777777" w:rsidR="00E54126" w:rsidRPr="00990D0B" w:rsidRDefault="00E54126" w:rsidP="00990D0B">
      <w:pPr>
        <w:pStyle w:val="SingleTxtG"/>
      </w:pPr>
      <w:r w:rsidRPr="00990D0B">
        <w:t>“1.3.1</w:t>
      </w:r>
      <w:r w:rsidRPr="00990D0B">
        <w:tab/>
      </w:r>
      <w:r w:rsidRPr="00990D0B">
        <w:tab/>
        <w:t>The Manual is divided into five parts:</w:t>
      </w:r>
    </w:p>
    <w:p w14:paraId="43A3D761" w14:textId="77777777" w:rsidR="00E54126" w:rsidRPr="00C54F00" w:rsidRDefault="00E54126" w:rsidP="00990D0B">
      <w:pPr>
        <w:pStyle w:val="SingleTxtG"/>
      </w:pPr>
      <w:r w:rsidRPr="00990D0B">
        <w:tab/>
        <w:t>Part I:</w:t>
      </w:r>
      <w:r w:rsidRPr="00990D0B">
        <w:tab/>
      </w:r>
      <w:r w:rsidRPr="00990D0B">
        <w:tab/>
        <w:t>Relating</w:t>
      </w:r>
      <w:r w:rsidRPr="00C54F00">
        <w:t xml:space="preserve"> to explosives;</w:t>
      </w:r>
    </w:p>
    <w:p w14:paraId="7F8A84D1" w14:textId="275385FD" w:rsidR="00E54126" w:rsidRPr="00C54F00" w:rsidRDefault="00E54126" w:rsidP="00E54126">
      <w:pPr>
        <w:pStyle w:val="SingleTxtG"/>
        <w:ind w:left="2259" w:hanging="1125"/>
      </w:pPr>
      <w:r w:rsidRPr="00C54F00">
        <w:t>Part II:</w:t>
      </w:r>
      <w:r w:rsidRPr="00C54F00">
        <w:tab/>
      </w:r>
      <w:r w:rsidRPr="00C54F00">
        <w:tab/>
        <w:t>Relating to self-reactive substances, organic peroxides and polymeri</w:t>
      </w:r>
      <w:r>
        <w:t>z</w:t>
      </w:r>
      <w:r w:rsidRPr="00C54F00">
        <w:t>ing substances;</w:t>
      </w:r>
    </w:p>
    <w:p w14:paraId="00164B4D" w14:textId="77777777" w:rsidR="00E54126" w:rsidRPr="00C54F00" w:rsidRDefault="00E54126" w:rsidP="00E54126">
      <w:pPr>
        <w:pStyle w:val="SingleTxtG"/>
        <w:ind w:left="2259" w:hanging="1125"/>
      </w:pPr>
      <w:r w:rsidRPr="00C54F00">
        <w:t>Part III:</w:t>
      </w:r>
      <w:r w:rsidRPr="00C54F00">
        <w:tab/>
      </w:r>
      <w:bookmarkStart w:id="7" w:name="_Hlk517281"/>
      <w:r w:rsidRPr="00C54F00">
        <w:t xml:space="preserve">Relating to </w:t>
      </w:r>
      <w:bookmarkStart w:id="8" w:name="_Hlk501362596"/>
      <w:r w:rsidRPr="00C54F00">
        <w:t xml:space="preserve">aerosols, desensitized explosives (relating to transport only), flammable liquids, flammable solids, pyrophoric liquids and solids, substances which in contact with water emit flammable gases, oxidizing liquids and solids, chemically unstable gases and gas mixtures, substances corrosive to metals, and substances and articles of transport Class 9 (ammonium nitrate fertilizers, lithium metal and lithium ion batteries) and solid ammonium </w:t>
      </w:r>
      <w:proofErr w:type="gramStart"/>
      <w:r w:rsidRPr="00C54F00">
        <w:t>nitrate based</w:t>
      </w:r>
      <w:proofErr w:type="gramEnd"/>
      <w:r w:rsidRPr="00C54F00">
        <w:t xml:space="preserve"> fertilizers;</w:t>
      </w:r>
    </w:p>
    <w:p w14:paraId="725388BC" w14:textId="77777777" w:rsidR="00E54126" w:rsidRPr="00C54F00" w:rsidRDefault="00E54126" w:rsidP="00E54126">
      <w:pPr>
        <w:pStyle w:val="SingleTxtG"/>
      </w:pPr>
      <w:bookmarkStart w:id="9" w:name="_Hlk501362745"/>
      <w:bookmarkEnd w:id="8"/>
      <w:r w:rsidRPr="00C54F00">
        <w:t>Part IV:</w:t>
      </w:r>
      <w:r w:rsidRPr="00C54F00">
        <w:tab/>
        <w:t>Test methods concerning transport equipment; and</w:t>
      </w:r>
    </w:p>
    <w:p w14:paraId="09B1843F" w14:textId="5DD4079F" w:rsidR="00E54126" w:rsidRPr="00C54F00" w:rsidRDefault="00E54126" w:rsidP="00E54126">
      <w:pPr>
        <w:pStyle w:val="SingleTxtG"/>
        <w:ind w:left="2259" w:hanging="1125"/>
      </w:pPr>
      <w:r w:rsidRPr="00C54F00">
        <w:lastRenderedPageBreak/>
        <w:t>Part V:</w:t>
      </w:r>
      <w:r w:rsidRPr="00C54F00">
        <w:tab/>
        <w:t>Classification procedures, test methods and criteria relating to sectors other than transport.</w:t>
      </w:r>
      <w:bookmarkEnd w:id="9"/>
      <w:r w:rsidRPr="00C54F00">
        <w:t>”</w:t>
      </w:r>
      <w:bookmarkEnd w:id="7"/>
    </w:p>
    <w:p w14:paraId="13BC84B5" w14:textId="4E3C6687" w:rsidR="00E54126" w:rsidRPr="00C54F00" w:rsidRDefault="00E54126" w:rsidP="00E54126">
      <w:pPr>
        <w:pStyle w:val="SingleTxtG"/>
      </w:pPr>
      <w:r w:rsidRPr="00C54F00">
        <w:t>The last paragraph of current 1.2.1 (“Part III …screening procedures” becomes new paragraph 1.3.2.</w:t>
      </w:r>
      <w:r>
        <w:t xml:space="preserve"> </w:t>
      </w:r>
      <w:r w:rsidRPr="00C54F00">
        <w:t>Delete the first sentence (“Part III …Model Regulations”)</w:t>
      </w:r>
      <w:r>
        <w:t xml:space="preserve"> and</w:t>
      </w:r>
      <w:r w:rsidRPr="00C54F00">
        <w:t xml:space="preserve"> “a number of “before “appendices”</w:t>
      </w:r>
      <w:r>
        <w:t>.</w:t>
      </w:r>
      <w:r w:rsidRPr="00C54F00">
        <w:t xml:space="preserve"> Amend the end of the paragraph to read as follows: “… </w:t>
      </w:r>
      <w:r w:rsidRPr="009355C0">
        <w:t xml:space="preserve">portable tanks for organic peroxides and </w:t>
      </w:r>
      <w:r w:rsidRPr="00C54F00">
        <w:t>self-reactive substances, on screening procedures</w:t>
      </w:r>
      <w:bookmarkStart w:id="10" w:name="_Hlk517826"/>
      <w:r w:rsidRPr="00C54F00">
        <w:t>, on flash compositions tests for the classification of fireworks, response descriptors and the ballistic energy test for cartridges, small arms</w:t>
      </w:r>
      <w:bookmarkEnd w:id="10"/>
      <w:r w:rsidRPr="00C54F00">
        <w:t>.”.</w:t>
      </w:r>
    </w:p>
    <w:p w14:paraId="08F56404" w14:textId="77777777" w:rsidR="00E54126" w:rsidRPr="00C54F00" w:rsidRDefault="00E54126" w:rsidP="00E54126">
      <w:pPr>
        <w:pStyle w:val="SingleTxtG"/>
      </w:pPr>
      <w:r w:rsidRPr="00C54F00">
        <w:t xml:space="preserve">1.3.3 (new, former 1.2.2) </w:t>
      </w:r>
      <w:r w:rsidRPr="00C54F00">
        <w:tab/>
        <w:t>Replace (twice) “Table 1.1” with “Table 1.2”.</w:t>
      </w:r>
    </w:p>
    <w:p w14:paraId="490AA8A5" w14:textId="77777777" w:rsidR="00E54126" w:rsidRPr="00C54F00" w:rsidRDefault="00E54126" w:rsidP="00990D0B">
      <w:pPr>
        <w:pStyle w:val="SingleTxtG"/>
        <w:ind w:firstLine="567"/>
      </w:pPr>
      <w:r w:rsidRPr="00C54F00">
        <w:t>In the table, third row, under “Test Series”, replace “L-T” with “C, L-U”.</w:t>
      </w:r>
    </w:p>
    <w:p w14:paraId="1DE3387B" w14:textId="77777777" w:rsidR="00E54126" w:rsidRPr="00C54F00" w:rsidRDefault="00E54126" w:rsidP="00E54126">
      <w:pPr>
        <w:pStyle w:val="SingleTxtG"/>
      </w:pPr>
      <w:r w:rsidRPr="00C54F00">
        <w:t xml:space="preserve">1.3.4 </w:t>
      </w:r>
      <w:r w:rsidRPr="00C54F00">
        <w:tab/>
        <w:t>Former paragraph 1.2.3 becomes new paragraph 1.3.4. The text of the paragraph remains unchanged.</w:t>
      </w:r>
    </w:p>
    <w:p w14:paraId="18381A03" w14:textId="77777777" w:rsidR="00E54126" w:rsidRPr="00C54F00" w:rsidRDefault="00E54126" w:rsidP="00E54126">
      <w:pPr>
        <w:pStyle w:val="SingleTxtG"/>
      </w:pPr>
      <w:r w:rsidRPr="00C54F00">
        <w:t>1.4.1</w:t>
      </w:r>
      <w:r w:rsidRPr="00C54F00">
        <w:tab/>
        <w:t>Amend the end of the paragraph to read as follows: “toxicity data</w:t>
      </w:r>
      <w:bookmarkStart w:id="11" w:name="_Hlk517948"/>
      <w:r w:rsidRPr="00C54F00">
        <w:t xml:space="preserve"> (see Chapter 1.5 and Annex 4 of the GHS for guidance on the preparation of Safety Data Sheets)</w:t>
      </w:r>
      <w:bookmarkEnd w:id="11"/>
      <w:r w:rsidRPr="00C54F00">
        <w:t>.”.</w:t>
      </w:r>
    </w:p>
    <w:p w14:paraId="399D6F66" w14:textId="77777777" w:rsidR="00E54126" w:rsidRPr="00C54F00" w:rsidRDefault="00E54126" w:rsidP="00E54126">
      <w:pPr>
        <w:pStyle w:val="SingleTxtG"/>
      </w:pPr>
      <w:r w:rsidRPr="00C54F00">
        <w:t>1.5.1</w:t>
      </w:r>
      <w:r w:rsidRPr="00C54F00">
        <w:tab/>
        <w:t>In the second sentence, replace “here” with “below”. In the last sentence, after “those prescribed,” insert “</w:t>
      </w:r>
      <w:bookmarkStart w:id="12" w:name="_Hlk518016"/>
      <w:r w:rsidRPr="00C54F00">
        <w:t>the deviation should be described and</w:t>
      </w:r>
      <w:bookmarkEnd w:id="12"/>
      <w:r w:rsidRPr="00C54F00">
        <w:t>”.</w:t>
      </w:r>
    </w:p>
    <w:p w14:paraId="67A13F47" w14:textId="77777777" w:rsidR="00E54126" w:rsidRPr="00C54F00" w:rsidRDefault="00E54126" w:rsidP="00E54126">
      <w:pPr>
        <w:pStyle w:val="SingleTxtG"/>
      </w:pPr>
      <w:r w:rsidRPr="00C54F00">
        <w:t>1.5.2</w:t>
      </w:r>
      <w:r w:rsidRPr="00C54F00">
        <w:tab/>
        <w:t>Amend the end of the first sentence and the beginning of the second sentence to read as follows: “…should be representative of the substances being classified. The contents of active substance(s)…”.</w:t>
      </w:r>
    </w:p>
    <w:p w14:paraId="5DBA0616" w14:textId="77777777" w:rsidR="00E54126" w:rsidRDefault="00E54126" w:rsidP="00E54126">
      <w:pPr>
        <w:pStyle w:val="SingleTxtG"/>
      </w:pPr>
      <w:r w:rsidRPr="00C54F00">
        <w:t>1.5.4</w:t>
      </w:r>
      <w:r w:rsidRPr="00C54F00">
        <w:tab/>
        <w:t>Amend the end of the first sentence to read: “expected circumstances, e.g. of transport or storage.”. In the second sentence replace “the transport conditions” with “these circumstances” and “anticipated transport conditions” with “anticipated conditions”.</w:t>
      </w:r>
    </w:p>
    <w:p w14:paraId="3D8EDDD8" w14:textId="7E36274D" w:rsidR="00E54126" w:rsidRDefault="00E54126" w:rsidP="00E54126">
      <w:pPr>
        <w:pStyle w:val="SingleTxtG"/>
      </w:pPr>
      <w:r w:rsidRPr="00C54F00">
        <w:t>1.6.1</w:t>
      </w:r>
      <w:r w:rsidRPr="00C54F00">
        <w:tab/>
        <w:t>In the third sentence replace “Table 1.2” with “Table 1.3” and “Table 1.3” with “Table 1.4”. In the fourth sentence, amend “self-reactive substances and organic peroxides” to “self-reactive substances, organic peroxides and polymeri</w:t>
      </w:r>
      <w:r>
        <w:t>z</w:t>
      </w:r>
      <w:r w:rsidRPr="00C54F00">
        <w:t>ing substances”. In the last but one sentence, delete “as only one test is given for each property”.</w:t>
      </w:r>
    </w:p>
    <w:p w14:paraId="6133507E" w14:textId="77777777" w:rsidR="00E54126" w:rsidRPr="00C54F00" w:rsidRDefault="00E54126" w:rsidP="00E54126">
      <w:pPr>
        <w:pStyle w:val="SingleTxtG"/>
      </w:pPr>
      <w:r w:rsidRPr="00C54F00">
        <w:tab/>
        <w:t>Current Table 1.2 becomes new Table 1.3, with the following changes:</w:t>
      </w:r>
    </w:p>
    <w:p w14:paraId="08A3D44F" w14:textId="77777777" w:rsidR="00E54126" w:rsidRPr="00C54F00" w:rsidRDefault="00E54126" w:rsidP="00E54126">
      <w:pPr>
        <w:pStyle w:val="SingleTxtG"/>
      </w:pPr>
      <w:r w:rsidRPr="00C54F00">
        <w:t>Amend the title to read “Recommended tests in Part I</w:t>
      </w:r>
      <w:r>
        <w:t>”.</w:t>
      </w:r>
    </w:p>
    <w:p w14:paraId="7ECD4F75" w14:textId="40EF31F2" w:rsidR="00E54126" w:rsidRPr="00C54F00" w:rsidRDefault="00E54126" w:rsidP="00E54126">
      <w:pPr>
        <w:pStyle w:val="SingleTxtG"/>
      </w:pPr>
      <w:r w:rsidRPr="00C54F00">
        <w:t xml:space="preserve">Add </w:t>
      </w:r>
      <w:r>
        <w:t>the following</w:t>
      </w:r>
      <w:r w:rsidRPr="00C54F00">
        <w:t xml:space="preserve"> new row</w:t>
      </w:r>
      <w:r>
        <w:t>s</w:t>
      </w:r>
      <w:r w:rsidRPr="00C54F00">
        <w:t xml:space="preserve"> </w:t>
      </w:r>
      <w:r>
        <w:t>in proper order</w:t>
      </w:r>
      <w:r w:rsidRPr="00C54F00">
        <w:t>:</w:t>
      </w:r>
    </w:p>
    <w:tbl>
      <w:tblPr>
        <w:tblW w:w="701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120" w:type="dxa"/>
          <w:right w:w="120" w:type="dxa"/>
        </w:tblCellMar>
        <w:tblLook w:val="0000" w:firstRow="0" w:lastRow="0" w:firstColumn="0" w:lastColumn="0" w:noHBand="0" w:noVBand="0"/>
      </w:tblPr>
      <w:tblGrid>
        <w:gridCol w:w="851"/>
        <w:gridCol w:w="850"/>
        <w:gridCol w:w="851"/>
        <w:gridCol w:w="4465"/>
      </w:tblGrid>
      <w:tr w:rsidR="00E54126" w:rsidRPr="00C54F00" w14:paraId="5E3976B1" w14:textId="77777777" w:rsidTr="008E549C">
        <w:trPr>
          <w:tblHeader/>
          <w:jc w:val="center"/>
        </w:trPr>
        <w:tc>
          <w:tcPr>
            <w:tcW w:w="851" w:type="dxa"/>
          </w:tcPr>
          <w:p w14:paraId="67876AB5" w14:textId="77777777" w:rsidR="00E54126" w:rsidRPr="00C54F00" w:rsidRDefault="00E54126" w:rsidP="00BA0135">
            <w:pPr>
              <w:numPr>
                <w:ilvl w:val="12"/>
                <w:numId w:val="0"/>
              </w:numPr>
              <w:spacing w:before="20" w:after="20"/>
              <w:jc w:val="center"/>
              <w:rPr>
                <w:bCs/>
                <w:sz w:val="18"/>
                <w:szCs w:val="18"/>
              </w:rPr>
            </w:pPr>
            <w:r w:rsidRPr="00C54F00">
              <w:rPr>
                <w:bCs/>
                <w:sz w:val="18"/>
                <w:szCs w:val="18"/>
              </w:rPr>
              <w:t>7</w:t>
            </w:r>
          </w:p>
        </w:tc>
        <w:tc>
          <w:tcPr>
            <w:tcW w:w="850" w:type="dxa"/>
          </w:tcPr>
          <w:p w14:paraId="51159F7C" w14:textId="77777777" w:rsidR="00E54126" w:rsidRPr="00C54F00" w:rsidRDefault="00E54126" w:rsidP="00BA0135">
            <w:pPr>
              <w:numPr>
                <w:ilvl w:val="12"/>
                <w:numId w:val="0"/>
              </w:numPr>
              <w:spacing w:before="20" w:after="20"/>
              <w:jc w:val="center"/>
              <w:rPr>
                <w:bCs/>
                <w:sz w:val="18"/>
                <w:szCs w:val="18"/>
              </w:rPr>
            </w:pPr>
            <w:r w:rsidRPr="00C54F00">
              <w:rPr>
                <w:bCs/>
                <w:sz w:val="18"/>
                <w:szCs w:val="18"/>
              </w:rPr>
              <w:t>(l)</w:t>
            </w:r>
          </w:p>
        </w:tc>
        <w:tc>
          <w:tcPr>
            <w:tcW w:w="851" w:type="dxa"/>
          </w:tcPr>
          <w:p w14:paraId="459429F2" w14:textId="77777777" w:rsidR="00E54126" w:rsidRPr="00C54F00" w:rsidRDefault="00E54126" w:rsidP="00BA0135">
            <w:pPr>
              <w:numPr>
                <w:ilvl w:val="12"/>
                <w:numId w:val="0"/>
              </w:numPr>
              <w:spacing w:before="20" w:after="20"/>
              <w:jc w:val="center"/>
              <w:rPr>
                <w:bCs/>
                <w:sz w:val="18"/>
                <w:szCs w:val="18"/>
              </w:rPr>
            </w:pPr>
            <w:r w:rsidRPr="00C54F00">
              <w:rPr>
                <w:bCs/>
                <w:sz w:val="18"/>
                <w:szCs w:val="18"/>
              </w:rPr>
              <w:t>7 (l)</w:t>
            </w:r>
          </w:p>
        </w:tc>
        <w:tc>
          <w:tcPr>
            <w:tcW w:w="4465" w:type="dxa"/>
          </w:tcPr>
          <w:p w14:paraId="6019F0D8" w14:textId="77777777" w:rsidR="00E54126" w:rsidRPr="00C54F00" w:rsidRDefault="00E54126" w:rsidP="00BA0135">
            <w:pPr>
              <w:numPr>
                <w:ilvl w:val="12"/>
                <w:numId w:val="0"/>
              </w:numPr>
              <w:spacing w:before="20" w:after="20"/>
              <w:jc w:val="both"/>
              <w:rPr>
                <w:bCs/>
                <w:sz w:val="18"/>
                <w:szCs w:val="18"/>
              </w:rPr>
            </w:pPr>
            <w:r w:rsidRPr="00C54F00">
              <w:rPr>
                <w:sz w:val="18"/>
                <w:szCs w:val="18"/>
              </w:rPr>
              <w:t>1.6 article (or component) fragment impact tests</w:t>
            </w:r>
          </w:p>
        </w:tc>
      </w:tr>
      <w:tr w:rsidR="00E54126" w:rsidRPr="00C54F00" w14:paraId="027FB82F" w14:textId="77777777" w:rsidTr="008E549C">
        <w:trPr>
          <w:tblHeader/>
          <w:jc w:val="center"/>
        </w:trPr>
        <w:tc>
          <w:tcPr>
            <w:tcW w:w="851" w:type="dxa"/>
          </w:tcPr>
          <w:p w14:paraId="5D8B578A" w14:textId="77777777" w:rsidR="00E54126" w:rsidRPr="00C54F00" w:rsidRDefault="00E54126" w:rsidP="00BA0135">
            <w:pPr>
              <w:numPr>
                <w:ilvl w:val="12"/>
                <w:numId w:val="0"/>
              </w:numPr>
              <w:spacing w:before="20" w:after="20"/>
              <w:jc w:val="center"/>
              <w:rPr>
                <w:bCs/>
                <w:sz w:val="18"/>
                <w:szCs w:val="18"/>
              </w:rPr>
            </w:pPr>
            <w:r>
              <w:rPr>
                <w:bCs/>
                <w:sz w:val="18"/>
                <w:szCs w:val="18"/>
              </w:rPr>
              <w:t>8</w:t>
            </w:r>
          </w:p>
        </w:tc>
        <w:tc>
          <w:tcPr>
            <w:tcW w:w="850" w:type="dxa"/>
          </w:tcPr>
          <w:p w14:paraId="45AA30E9" w14:textId="77777777" w:rsidR="00E54126" w:rsidRPr="00C54F00" w:rsidRDefault="00E54126" w:rsidP="00BA0135">
            <w:pPr>
              <w:numPr>
                <w:ilvl w:val="12"/>
                <w:numId w:val="0"/>
              </w:numPr>
              <w:spacing w:before="20" w:after="20"/>
              <w:jc w:val="center"/>
              <w:rPr>
                <w:bCs/>
                <w:sz w:val="18"/>
                <w:szCs w:val="18"/>
              </w:rPr>
            </w:pPr>
            <w:r>
              <w:rPr>
                <w:bCs/>
                <w:sz w:val="18"/>
                <w:szCs w:val="18"/>
              </w:rPr>
              <w:t>(e)</w:t>
            </w:r>
          </w:p>
        </w:tc>
        <w:tc>
          <w:tcPr>
            <w:tcW w:w="851" w:type="dxa"/>
          </w:tcPr>
          <w:p w14:paraId="2D232413" w14:textId="77777777" w:rsidR="00E54126" w:rsidRPr="00C54F00" w:rsidRDefault="00E54126" w:rsidP="00BA0135">
            <w:pPr>
              <w:numPr>
                <w:ilvl w:val="12"/>
                <w:numId w:val="0"/>
              </w:numPr>
              <w:spacing w:before="20" w:after="20"/>
              <w:jc w:val="center"/>
              <w:rPr>
                <w:bCs/>
                <w:sz w:val="18"/>
                <w:szCs w:val="18"/>
              </w:rPr>
            </w:pPr>
            <w:r>
              <w:rPr>
                <w:bCs/>
                <w:sz w:val="18"/>
                <w:szCs w:val="18"/>
              </w:rPr>
              <w:t>8 (e)</w:t>
            </w:r>
          </w:p>
        </w:tc>
        <w:tc>
          <w:tcPr>
            <w:tcW w:w="4465" w:type="dxa"/>
          </w:tcPr>
          <w:p w14:paraId="382BC70B" w14:textId="77777777" w:rsidR="00E54126" w:rsidRPr="00C54F00" w:rsidRDefault="00E54126" w:rsidP="00BA0135">
            <w:pPr>
              <w:numPr>
                <w:ilvl w:val="12"/>
                <w:numId w:val="0"/>
              </w:numPr>
              <w:spacing w:before="20" w:after="20"/>
              <w:jc w:val="both"/>
              <w:rPr>
                <w:sz w:val="18"/>
                <w:szCs w:val="18"/>
              </w:rPr>
            </w:pPr>
            <w:proofErr w:type="spellStart"/>
            <w:r w:rsidRPr="00095005">
              <w:rPr>
                <w:sz w:val="18"/>
                <w:szCs w:val="18"/>
              </w:rPr>
              <w:t>CanmetCERL</w:t>
            </w:r>
            <w:proofErr w:type="spellEnd"/>
            <w:r w:rsidRPr="00095005">
              <w:rPr>
                <w:sz w:val="18"/>
                <w:szCs w:val="18"/>
              </w:rPr>
              <w:t xml:space="preserve"> Minimum Burning Pressure (MBP) </w:t>
            </w:r>
            <w:r>
              <w:rPr>
                <w:sz w:val="18"/>
                <w:szCs w:val="18"/>
              </w:rPr>
              <w:t>t</w:t>
            </w:r>
            <w:r w:rsidRPr="00095005">
              <w:rPr>
                <w:sz w:val="18"/>
                <w:szCs w:val="18"/>
              </w:rPr>
              <w:t>est</w:t>
            </w:r>
          </w:p>
        </w:tc>
      </w:tr>
    </w:tbl>
    <w:p w14:paraId="78C9859D" w14:textId="77777777" w:rsidR="00E54126" w:rsidRDefault="00E54126" w:rsidP="00E54126">
      <w:pPr>
        <w:pStyle w:val="SingleTxtG"/>
        <w:spacing w:before="240"/>
      </w:pPr>
      <w:r w:rsidRPr="00C54F00">
        <w:t>Amend the end of note “a” under the table to read as follows: “… suitability for containment in portable tanks as an oxidizing substance.”.</w:t>
      </w:r>
    </w:p>
    <w:p w14:paraId="3A4B765F" w14:textId="77777777" w:rsidR="00E54126" w:rsidRDefault="00E54126" w:rsidP="00E54126">
      <w:pPr>
        <w:pStyle w:val="SingleTxtG"/>
      </w:pPr>
      <w:r w:rsidRPr="00C54F00">
        <w:tab/>
        <w:t>Current Table 1.3 becomes new Table 1.4, with the following change: Amend the title to read “RECOMMENDED TESTS IN PART II”.</w:t>
      </w:r>
    </w:p>
    <w:p w14:paraId="7B5437BD" w14:textId="77777777" w:rsidR="00E54126" w:rsidRPr="00C54F00" w:rsidRDefault="00E54126" w:rsidP="00E54126">
      <w:pPr>
        <w:pStyle w:val="SingleTxtG"/>
      </w:pPr>
      <w:r w:rsidRPr="00C54F00">
        <w:t>1.7.1</w:t>
      </w:r>
      <w:r w:rsidRPr="00C54F00">
        <w:tab/>
        <w:t>Amend the beginning of the first sentence to read: “Classifications for inclusion in the list of dangerous goods for transport in</w:t>
      </w:r>
      <w:r>
        <w:t xml:space="preserve"> Chapter 3.2</w:t>
      </w:r>
      <w:r w:rsidRPr="00C54F00">
        <w:t>…”.</w:t>
      </w:r>
    </w:p>
    <w:p w14:paraId="68EB4F36" w14:textId="1F771D16" w:rsidR="00E54126" w:rsidRPr="00C54F00" w:rsidRDefault="00990D0B" w:rsidP="00E54126">
      <w:pPr>
        <w:pStyle w:val="SingleTxtG"/>
      </w:pPr>
      <w:r>
        <w:tab/>
      </w:r>
      <w:r w:rsidR="00E54126" w:rsidRPr="00C54F00">
        <w:tab/>
        <w:t>In the list under the introductory paragraph, replace “Substances and articles of Class 1” with “Explosive substances and articles” and delete “of Division 4.1” and “of Division 5.2”.</w:t>
      </w:r>
    </w:p>
    <w:p w14:paraId="264AA6B5" w14:textId="77777777" w:rsidR="00E54126" w:rsidRPr="00C54F00" w:rsidRDefault="00E54126" w:rsidP="00E54126">
      <w:pPr>
        <w:pStyle w:val="H1G"/>
      </w:pPr>
      <w:r w:rsidRPr="00C54F00">
        <w:lastRenderedPageBreak/>
        <w:tab/>
      </w:r>
      <w:r w:rsidRPr="00C54F00">
        <w:tab/>
        <w:t>Part I</w:t>
      </w:r>
    </w:p>
    <w:p w14:paraId="18EA2A4C" w14:textId="77777777" w:rsidR="00E54126" w:rsidRDefault="00E54126" w:rsidP="00E54126">
      <w:pPr>
        <w:pStyle w:val="SingleTxtG"/>
        <w:ind w:left="2250" w:hanging="1116"/>
      </w:pPr>
      <w:r w:rsidRPr="00C54F00">
        <w:t xml:space="preserve">Title </w:t>
      </w:r>
      <w:r w:rsidRPr="00C54F00">
        <w:tab/>
      </w:r>
      <w:r w:rsidRPr="00C54F00">
        <w:tab/>
        <w:t>In the title, delete “OF CLASS 1”.</w:t>
      </w:r>
    </w:p>
    <w:p w14:paraId="7368E249" w14:textId="0C81B694" w:rsidR="00E54126" w:rsidRDefault="00E54126" w:rsidP="0079657F">
      <w:pPr>
        <w:pStyle w:val="SingleTxtG"/>
        <w:ind w:left="2250" w:hanging="1116"/>
      </w:pPr>
      <w:r w:rsidRPr="00C54F00">
        <w:t>Table of contents</w:t>
      </w:r>
      <w:r w:rsidRPr="00C54F00">
        <w:tab/>
      </w:r>
      <w:proofErr w:type="gramStart"/>
      <w:r w:rsidRPr="00C54F00">
        <w:t>In</w:t>
      </w:r>
      <w:proofErr w:type="gramEnd"/>
      <w:r w:rsidRPr="00C54F00">
        <w:t xml:space="preserve"> the </w:t>
      </w:r>
      <w:r w:rsidR="0079657F">
        <w:t>entry for</w:t>
      </w:r>
      <w:r w:rsidRPr="00C54F00">
        <w:t xml:space="preserve"> 10.4, replace “OF CLASS 1” with “OF THE CLASS OF EXPLOSIVES”.</w:t>
      </w:r>
    </w:p>
    <w:p w14:paraId="19BDF884" w14:textId="0364467E" w:rsidR="00E54126" w:rsidRDefault="00616055" w:rsidP="00E54126">
      <w:pPr>
        <w:pStyle w:val="SingleTxtG"/>
        <w:ind w:left="2250" w:hanging="1116"/>
      </w:pPr>
      <w:r>
        <w:t>Add the following new entries</w:t>
      </w:r>
      <w:r w:rsidR="00E54126">
        <w:t>:</w:t>
      </w:r>
    </w:p>
    <w:p w14:paraId="27F3AC4F" w14:textId="77777777" w:rsidR="00E54126" w:rsidRDefault="00E54126" w:rsidP="00E54126">
      <w:pPr>
        <w:pStyle w:val="SingleTxtG"/>
        <w:ind w:left="2250" w:hanging="1116"/>
      </w:pPr>
      <w:r>
        <w:t>“18.8</w:t>
      </w:r>
      <w:r>
        <w:tab/>
      </w:r>
      <w:r>
        <w:tab/>
        <w:t>SERIES 8 TYPE (e) TEST PRESCRIPTION”.</w:t>
      </w:r>
    </w:p>
    <w:p w14:paraId="304ED7F1" w14:textId="2A93ABCB" w:rsidR="00E54126" w:rsidRPr="00C54F00" w:rsidRDefault="00E54126" w:rsidP="00E54126">
      <w:pPr>
        <w:pStyle w:val="SingleTxtG"/>
        <w:ind w:left="2250" w:hanging="1116"/>
      </w:pPr>
      <w:r>
        <w:t>“18.8.1</w:t>
      </w:r>
      <w:r>
        <w:tab/>
      </w:r>
      <w:r w:rsidRPr="006912E6">
        <w:rPr>
          <w:b/>
          <w:bCs/>
        </w:rPr>
        <w:t xml:space="preserve">Test 8 (e) * </w:t>
      </w:r>
      <w:proofErr w:type="spellStart"/>
      <w:r w:rsidRPr="006912E6">
        <w:rPr>
          <w:b/>
          <w:bCs/>
        </w:rPr>
        <w:t>CanmetCERL</w:t>
      </w:r>
      <w:proofErr w:type="spellEnd"/>
      <w:r w:rsidRPr="006912E6">
        <w:rPr>
          <w:b/>
          <w:bCs/>
        </w:rPr>
        <w:t xml:space="preserve"> minimum burning pressure (MBP) test</w:t>
      </w:r>
      <w:r>
        <w:t>”</w:t>
      </w:r>
    </w:p>
    <w:p w14:paraId="5BBF1011" w14:textId="77777777" w:rsidR="00E54126" w:rsidRPr="00C54F00" w:rsidRDefault="00E54126" w:rsidP="00E54126">
      <w:pPr>
        <w:pStyle w:val="H1G"/>
      </w:pPr>
      <w:r w:rsidRPr="00C54F00">
        <w:tab/>
      </w:r>
      <w:r w:rsidRPr="00C54F00">
        <w:tab/>
        <w:t>Section 10</w:t>
      </w:r>
    </w:p>
    <w:p w14:paraId="4BD83C02" w14:textId="335BD5ED" w:rsidR="00E54126" w:rsidRPr="00C54F00" w:rsidRDefault="00E54126" w:rsidP="00E54126">
      <w:pPr>
        <w:pStyle w:val="SingleTxtG"/>
      </w:pPr>
      <w:r w:rsidRPr="00C54F00">
        <w:t>10.1.1</w:t>
      </w:r>
      <w:r w:rsidRPr="00C54F00">
        <w:tab/>
      </w:r>
      <w:r w:rsidRPr="00C54F00">
        <w:tab/>
        <w:t>In the second sentence, after “the most useful for providing” delete “competent authorities with” and “for transport” at the end.</w:t>
      </w:r>
    </w:p>
    <w:p w14:paraId="59750144" w14:textId="77777777" w:rsidR="00E54126" w:rsidRPr="00C54F00" w:rsidRDefault="00E54126" w:rsidP="00E54126">
      <w:pPr>
        <w:pStyle w:val="SingleTxtG"/>
        <w:ind w:left="2268" w:hanging="1134"/>
      </w:pPr>
      <w:r w:rsidRPr="00C54F00">
        <w:t>10.1.2</w:t>
      </w:r>
      <w:r w:rsidRPr="00C54F00">
        <w:tab/>
        <w:t>Amend to read as follows:</w:t>
      </w:r>
    </w:p>
    <w:p w14:paraId="78BE79E5" w14:textId="3466359E" w:rsidR="00E54126" w:rsidRPr="00C54F00" w:rsidRDefault="00E54126" w:rsidP="00E54126">
      <w:pPr>
        <w:pStyle w:val="SingleTxtG"/>
      </w:pPr>
      <w:r w:rsidRPr="00C54F00">
        <w:tab/>
        <w:t>“</w:t>
      </w:r>
      <w:bookmarkStart w:id="13" w:name="_Hlk860229"/>
      <w:r w:rsidRPr="00C54F00">
        <w:t>The GHS class of explosives covers all sectors. Class 1 is a subset of this class and comprises explosives as presented for transport. The class of explosives also includes unstable explosives which are those explosives which are forbidden for transport. Goods of class 1 are assigned to one of the six divisions, depending on the type of hazard they present (see Chapter 2.1, paragraph 2.1.1.4 of the Model Regulations and Chapter 2.1, paragraph 2.1.2 of the GHS) and, for some regulatory purposes (e.g. transport), to one of the thirteen compatibility groups that identify the kinds of explosives that are deemed to be compatible.</w:t>
      </w:r>
      <w:bookmarkEnd w:id="13"/>
      <w:r w:rsidRPr="00C54F00">
        <w:t xml:space="preserve"> The general scheme for classifying a substance or article which is to be considered for inclusion in the class of explosives is illustrated in Figure 10.1. The assessment is in two stages. In the first stage, the potential of a substance or article to explode is ascertained and its chemical and physical stability and sensitivity are also determined. </w:t>
      </w:r>
      <w:proofErr w:type="gramStart"/>
      <w:r w:rsidRPr="00C54F00">
        <w:t>In order to</w:t>
      </w:r>
      <w:proofErr w:type="gramEnd"/>
      <w:r w:rsidRPr="00C54F00">
        <w:t xml:space="preserve"> promote uniform assessments by classifiers, it is recommended that, using the flow chart in Figure 10.2, data from suitable tests is analysed systematically with respect to the appropriate test criteria. If the substance or article is provisionally accepted into the class of explosives, it is then necessary to proceed to the second stage and assign it to the correct division by use of the flow charts of </w:t>
      </w:r>
      <w:r>
        <w:t>F</w:t>
      </w:r>
      <w:r w:rsidRPr="00C54F00">
        <w:t xml:space="preserve">igures 10.3 and 10.5. </w:t>
      </w:r>
      <w:proofErr w:type="gramStart"/>
      <w:r w:rsidRPr="00C54F00">
        <w:t>With the exception of</w:t>
      </w:r>
      <w:proofErr w:type="gramEnd"/>
      <w:r w:rsidRPr="00C54F00">
        <w:t xml:space="preserve"> compatibility groups N and S, for which test data is necessary, assignment to a compatibility group, when appropriate, is usually made without reference to testing. In the case of compatibility group S, the tests may be waived (where appropriate by the competent authority) if classification by analogy is based on test results for a comparable article.”</w:t>
      </w:r>
    </w:p>
    <w:p w14:paraId="36DDCF4D" w14:textId="77777777" w:rsidR="00E54126" w:rsidRPr="00C54F00" w:rsidRDefault="00E54126" w:rsidP="00E54126">
      <w:pPr>
        <w:pStyle w:val="SingleTxtG"/>
        <w:ind w:left="2268" w:hanging="1134"/>
      </w:pPr>
      <w:r w:rsidRPr="00C54F00">
        <w:t>10.1.3</w:t>
      </w:r>
      <w:r w:rsidRPr="00C54F00">
        <w:tab/>
        <w:t>Current paragraph 10.1.3 becomes new paragraph 10.1.4.</w:t>
      </w:r>
    </w:p>
    <w:p w14:paraId="76667ADC" w14:textId="77777777" w:rsidR="00E54126" w:rsidRPr="00C54F00" w:rsidRDefault="00E54126" w:rsidP="00E54126">
      <w:pPr>
        <w:pStyle w:val="SingleTxtG"/>
      </w:pPr>
      <w:r w:rsidRPr="00C54F00">
        <w:t>Insert the following new paragraph 10.1.3:</w:t>
      </w:r>
    </w:p>
    <w:p w14:paraId="54844B79" w14:textId="77777777" w:rsidR="00E54126" w:rsidRPr="00C54F00" w:rsidRDefault="00E54126" w:rsidP="00E54126">
      <w:pPr>
        <w:pStyle w:val="SingleTxtG"/>
      </w:pPr>
      <w:r w:rsidRPr="00C54F00">
        <w:t>“</w:t>
      </w:r>
      <w:bookmarkStart w:id="14" w:name="_Hlk860300"/>
      <w:r w:rsidRPr="00C54F00">
        <w:t>10.1.3</w:t>
      </w:r>
      <w:r w:rsidRPr="00C54F00">
        <w:tab/>
        <w:t xml:space="preserve">Test Series 4 and 6 are performed as presented for transport. Explosives are unique in that the type of packaging and environment frequently have a decisive effect on the hazard and therefore on the assignment to a </w:t>
      </w:r>
      <w:proofErr w:type="gramStart"/>
      <w:r w:rsidRPr="00C54F00">
        <w:t>particular division</w:t>
      </w:r>
      <w:proofErr w:type="gramEnd"/>
      <w:r w:rsidRPr="00C54F00">
        <w:t xml:space="preserve"> (see Chapter 2.1 of the Model Regulations, introductory note 4). Additional considerations may therefore be necessary when transport classifications are used for other sectors.</w:t>
      </w:r>
      <w:bookmarkEnd w:id="14"/>
      <w:r w:rsidRPr="00C54F00">
        <w:t>”</w:t>
      </w:r>
    </w:p>
    <w:p w14:paraId="0B42B1E8" w14:textId="04C3407F" w:rsidR="00E54126" w:rsidRPr="00C54F00" w:rsidRDefault="00E54126" w:rsidP="00E54126">
      <w:pPr>
        <w:pStyle w:val="SingleTxtG"/>
      </w:pPr>
      <w:r w:rsidRPr="00C54F00">
        <w:t>10.1.4 (new, former 10.1.3)</w:t>
      </w:r>
      <w:r w:rsidRPr="00C54F00">
        <w:tab/>
        <w:t>Amend the end of the sentence to read as follows: “so that an appropriate classification can be assigned. When appropriate this is done by the competent authority.”.</w:t>
      </w:r>
    </w:p>
    <w:p w14:paraId="28C327AB" w14:textId="77777777" w:rsidR="00E54126" w:rsidRPr="00C54F00" w:rsidRDefault="00E54126" w:rsidP="00E54126">
      <w:pPr>
        <w:pStyle w:val="SingleTxtG"/>
      </w:pPr>
      <w:r w:rsidRPr="00C54F00">
        <w:t>10.2.1</w:t>
      </w:r>
      <w:r w:rsidRPr="00C54F00">
        <w:tab/>
      </w:r>
      <w:r w:rsidRPr="00C54F00">
        <w:tab/>
        <w:t>At the end of the first sentence, replace “Class 1” with “</w:t>
      </w:r>
      <w:bookmarkStart w:id="15" w:name="_Hlk860367"/>
      <w:r w:rsidRPr="00C54F00">
        <w:t>the class of explosives</w:t>
      </w:r>
      <w:bookmarkEnd w:id="15"/>
      <w:r w:rsidRPr="00C54F00">
        <w:t>”. In the second sentence delete “of Division 4.1” and “of Division 5.2”. In the third sentence, insert “</w:t>
      </w:r>
      <w:bookmarkStart w:id="16" w:name="_Hlk860412"/>
      <w:r w:rsidRPr="00C54F00">
        <w:t>when appropriate</w:t>
      </w:r>
      <w:bookmarkEnd w:id="16"/>
      <w:r w:rsidRPr="00C54F00">
        <w:t>” before “in the opinion”.</w:t>
      </w:r>
    </w:p>
    <w:p w14:paraId="61D5A050" w14:textId="77777777" w:rsidR="00E54126" w:rsidRPr="00C54F00" w:rsidRDefault="00E54126" w:rsidP="00482CCB">
      <w:pPr>
        <w:pStyle w:val="SingleTxtG"/>
        <w:ind w:firstLine="1134"/>
      </w:pPr>
      <w:r w:rsidRPr="00C54F00">
        <w:lastRenderedPageBreak/>
        <w:t>In (a)</w:t>
      </w:r>
      <w:r>
        <w:t>, d</w:t>
      </w:r>
      <w:r w:rsidRPr="00C54F00">
        <w:t>elete “or a combination or mixture of substances”. Replace “combinations or mixtures” with “substances”.</w:t>
      </w:r>
    </w:p>
    <w:p w14:paraId="5B740B0E" w14:textId="7E142A34" w:rsidR="00E54126" w:rsidRPr="00C54F00" w:rsidRDefault="00482CCB" w:rsidP="00E54126">
      <w:pPr>
        <w:pStyle w:val="SingleTxtG"/>
      </w:pPr>
      <w:r>
        <w:tab/>
      </w:r>
      <w:r>
        <w:tab/>
      </w:r>
      <w:r>
        <w:tab/>
      </w:r>
      <w:r w:rsidR="00E54126" w:rsidRPr="00C54F00">
        <w:t>In (b)</w:t>
      </w:r>
      <w:r w:rsidR="00E54126">
        <w:t>, d</w:t>
      </w:r>
      <w:r w:rsidR="00E54126" w:rsidRPr="00C54F00">
        <w:t>elete “(see paragraph 2.1.1.5 of the Model Regulations)”.</w:t>
      </w:r>
    </w:p>
    <w:p w14:paraId="0DD90ACE" w14:textId="56ADC750" w:rsidR="00E54126" w:rsidRPr="00C54F00" w:rsidRDefault="00482CCB" w:rsidP="00E54126">
      <w:pPr>
        <w:pStyle w:val="SingleTxtG"/>
      </w:pPr>
      <w:r>
        <w:tab/>
      </w:r>
      <w:r>
        <w:tab/>
      </w:r>
      <w:r>
        <w:tab/>
      </w:r>
      <w:r w:rsidR="00E54126" w:rsidRPr="00C54F00">
        <w:t>In (c)</w:t>
      </w:r>
      <w:r w:rsidR="00E54126">
        <w:t>, d</w:t>
      </w:r>
      <w:r w:rsidR="00E54126" w:rsidRPr="00C54F00">
        <w:t xml:space="preserve">elete “or a new combination or mixture of explosive substances”. </w:t>
      </w:r>
    </w:p>
    <w:p w14:paraId="5A8037D5" w14:textId="10E7D6D0" w:rsidR="00E54126" w:rsidRPr="00C54F00" w:rsidRDefault="00482CCB" w:rsidP="00E54126">
      <w:pPr>
        <w:pStyle w:val="SingleTxtG"/>
      </w:pPr>
      <w:r>
        <w:tab/>
      </w:r>
      <w:r>
        <w:tab/>
      </w:r>
      <w:r>
        <w:tab/>
      </w:r>
      <w:r w:rsidR="00E54126" w:rsidRPr="00C54F00">
        <w:t>In (d)</w:t>
      </w:r>
      <w:r w:rsidR="00E54126">
        <w:t>, r</w:t>
      </w:r>
      <w:r w:rsidR="00E54126" w:rsidRPr="00C54F00">
        <w:t>eplace “risk” with “hazard” (twice).</w:t>
      </w:r>
    </w:p>
    <w:p w14:paraId="03EACCA9" w14:textId="1E472B64" w:rsidR="00E54126" w:rsidRPr="00C54F00" w:rsidRDefault="00482CCB" w:rsidP="00E54126">
      <w:pPr>
        <w:pStyle w:val="SingleTxtG"/>
      </w:pPr>
      <w:r>
        <w:tab/>
      </w:r>
      <w:r>
        <w:tab/>
      </w:r>
      <w:r>
        <w:tab/>
      </w:r>
      <w:r w:rsidR="00E54126" w:rsidRPr="00C54F00">
        <w:t>Delete the last sentence following sub-paragraphs (a) to (d) (“The classification…for transport”).</w:t>
      </w:r>
    </w:p>
    <w:p w14:paraId="3C7F7AB1" w14:textId="77777777" w:rsidR="00E54126" w:rsidRPr="00C54F00" w:rsidRDefault="00E54126" w:rsidP="00E54126">
      <w:pPr>
        <w:pStyle w:val="SingleTxtG"/>
      </w:pPr>
      <w:r w:rsidRPr="00C54F00">
        <w:t>10.2.2</w:t>
      </w:r>
      <w:r w:rsidRPr="00C54F00">
        <w:tab/>
      </w:r>
      <w:r w:rsidRPr="00C54F00">
        <w:tab/>
        <w:t>Amend to read as follows:</w:t>
      </w:r>
    </w:p>
    <w:p w14:paraId="0192BE5B" w14:textId="77777777" w:rsidR="00E54126" w:rsidRPr="00C54F00" w:rsidRDefault="00E54126" w:rsidP="00E54126">
      <w:pPr>
        <w:pStyle w:val="SingleTxtG"/>
      </w:pPr>
      <w:r w:rsidRPr="00C54F00">
        <w:t>“10.2.2</w:t>
      </w:r>
      <w:r w:rsidRPr="00C54F00">
        <w:tab/>
        <w:t>The classifier of a new product should document adequate information concerning the names and characteristics of all explosive substances in the product and all relevant tests which have been done.</w:t>
      </w:r>
      <w:bookmarkStart w:id="17" w:name="_Hlk860605"/>
      <w:r w:rsidRPr="00C54F00">
        <w:t xml:space="preserve"> This information should be furnished to the competent authorities, if required.</w:t>
      </w:r>
      <w:bookmarkEnd w:id="17"/>
      <w:r w:rsidRPr="00C54F00">
        <w:t>”</w:t>
      </w:r>
    </w:p>
    <w:p w14:paraId="33386B52" w14:textId="77777777" w:rsidR="00E54126" w:rsidRDefault="00E54126" w:rsidP="00E54126">
      <w:pPr>
        <w:pStyle w:val="SingleTxtG"/>
      </w:pPr>
      <w:r>
        <w:t>10.3</w:t>
      </w:r>
      <w:r>
        <w:tab/>
      </w:r>
      <w:r>
        <w:tab/>
        <w:t>The amendment to the French version does not apply to the English text.</w:t>
      </w:r>
    </w:p>
    <w:p w14:paraId="5F680751" w14:textId="4DB2D673" w:rsidR="00E54126" w:rsidRPr="00C54F00" w:rsidRDefault="00E54126" w:rsidP="00E54126">
      <w:pPr>
        <w:pStyle w:val="SingleTxtG"/>
      </w:pPr>
      <w:r w:rsidRPr="00C54F00">
        <w:t>10.3.1.1</w:t>
      </w:r>
      <w:r w:rsidRPr="00C54F00">
        <w:tab/>
        <w:t xml:space="preserve">In the first sentence replace “product” </w:t>
      </w:r>
      <w:r w:rsidR="00C636F0">
        <w:t>by</w:t>
      </w:r>
      <w:r w:rsidR="00C636F0" w:rsidRPr="00C54F00">
        <w:t xml:space="preserve"> </w:t>
      </w:r>
      <w:r w:rsidRPr="00C54F00">
        <w:t>“</w:t>
      </w:r>
      <w:bookmarkStart w:id="18" w:name="_Hlk860694"/>
      <w:r w:rsidRPr="00C54F00">
        <w:t>substance or article</w:t>
      </w:r>
      <w:bookmarkEnd w:id="18"/>
      <w:r w:rsidRPr="00C54F00">
        <w:t>”</w:t>
      </w:r>
      <w:r w:rsidR="00C636F0">
        <w:t>, “transport” by “classification”,</w:t>
      </w:r>
      <w:r w:rsidRPr="00C54F00">
        <w:t xml:space="preserve"> </w:t>
      </w:r>
      <w:r>
        <w:t xml:space="preserve">and </w:t>
      </w:r>
      <w:r w:rsidRPr="00C54F00">
        <w:t xml:space="preserve">“Class 1” </w:t>
      </w:r>
      <w:r w:rsidR="00C636F0">
        <w:t>by</w:t>
      </w:r>
      <w:r w:rsidR="00C636F0" w:rsidRPr="00C54F00">
        <w:t xml:space="preserve"> </w:t>
      </w:r>
      <w:r w:rsidRPr="00C54F00">
        <w:t>“</w:t>
      </w:r>
      <w:bookmarkStart w:id="19" w:name="_Hlk860677"/>
      <w:r w:rsidRPr="00C54F00">
        <w:t>t</w:t>
      </w:r>
      <w:r>
        <w:t>he class of explosives</w:t>
      </w:r>
      <w:bookmarkEnd w:id="19"/>
      <w:r>
        <w:t>”.</w:t>
      </w:r>
    </w:p>
    <w:p w14:paraId="34ED9D3F" w14:textId="78C8047E" w:rsidR="00E54126" w:rsidRPr="00C54F00" w:rsidRDefault="00E54126" w:rsidP="00E54126">
      <w:pPr>
        <w:pStyle w:val="SingleTxtG"/>
      </w:pPr>
      <w:r w:rsidRPr="00C54F00">
        <w:tab/>
      </w:r>
      <w:r w:rsidR="00482CCB">
        <w:tab/>
      </w:r>
      <w:r w:rsidR="00482CCB">
        <w:tab/>
      </w:r>
      <w:r w:rsidRPr="00C54F00">
        <w:t xml:space="preserve">Amend the second sentence to read as follows: “This is decided by determining whether a substance provisionally accepted </w:t>
      </w:r>
      <w:bookmarkStart w:id="20" w:name="_Hlk860761"/>
      <w:r w:rsidRPr="00C54F00">
        <w:t>into the class of explosives</w:t>
      </w:r>
      <w:bookmarkEnd w:id="20"/>
      <w:r w:rsidRPr="00C54F00">
        <w:t xml:space="preserve"> is either too insensitive for inclusion in </w:t>
      </w:r>
      <w:bookmarkStart w:id="21" w:name="_Hlk860915"/>
      <w:r w:rsidRPr="00C54F00">
        <w:t>this class or is accepted as an unstable explosive (and considered too dangerous for transport); or whether the article or packaged article are accepted as an unstable explosive (and considered too dangerous for transport).</w:t>
      </w:r>
      <w:bookmarkEnd w:id="21"/>
      <w:r w:rsidRPr="00C54F00">
        <w:t>”.</w:t>
      </w:r>
    </w:p>
    <w:p w14:paraId="5DAE8FA6" w14:textId="77777777" w:rsidR="00E54126" w:rsidRPr="00C54F00" w:rsidRDefault="00E54126" w:rsidP="00E54126">
      <w:pPr>
        <w:pStyle w:val="SingleTxtG"/>
      </w:pPr>
      <w:r w:rsidRPr="00C54F00">
        <w:t>10.3.2.1</w:t>
      </w:r>
      <w:r w:rsidRPr="00C54F00">
        <w:tab/>
        <w:t xml:space="preserve">Replace “Class 1” with “the class of explosives”. Replace “four series, numbered 1 to 4,” by “four series (Test Series 1 to 4)”. </w:t>
      </w:r>
    </w:p>
    <w:p w14:paraId="327F7989" w14:textId="77777777" w:rsidR="00E54126" w:rsidRPr="00C54F00" w:rsidRDefault="00E54126" w:rsidP="00E54126">
      <w:pPr>
        <w:pStyle w:val="SingleTxtG"/>
      </w:pPr>
      <w:r w:rsidRPr="00C54F00">
        <w:t>10.3.2.2</w:t>
      </w:r>
      <w:r w:rsidRPr="00C54F00">
        <w:tab/>
        <w:t>Amend the beginning of the sentence to read: “The question “Does it have explosive properties?” (box 5, Figure 10.2) is answered</w:t>
      </w:r>
      <w:r>
        <w:t>…</w:t>
      </w:r>
      <w:r w:rsidRPr="00C54F00">
        <w:t>”.</w:t>
      </w:r>
    </w:p>
    <w:p w14:paraId="6FC2C222" w14:textId="77777777" w:rsidR="00E54126" w:rsidRPr="00C54F00" w:rsidRDefault="00E54126" w:rsidP="00E54126">
      <w:pPr>
        <w:pStyle w:val="SingleTxtG"/>
      </w:pPr>
      <w:r w:rsidRPr="00C54F00">
        <w:t>10.3.2.3</w:t>
      </w:r>
      <w:r w:rsidRPr="00C54F00">
        <w:tab/>
        <w:t>Amend the first sentence to read as follows: “Series 2 tests are used to answer the question "Is it too insensitive for acceptance into this class?" (box 7, Figure 10.2).”.</w:t>
      </w:r>
    </w:p>
    <w:p w14:paraId="63A62E95" w14:textId="77777777" w:rsidR="00E54126" w:rsidRPr="00C54F00" w:rsidRDefault="00E54126" w:rsidP="00E54126">
      <w:pPr>
        <w:pStyle w:val="SingleTxtG"/>
        <w:keepNext/>
        <w:ind w:left="2268" w:hanging="1134"/>
        <w:jc w:val="left"/>
      </w:pPr>
      <w:r w:rsidRPr="00C54F00">
        <w:lastRenderedPageBreak/>
        <w:t>Figure 10.1</w:t>
      </w:r>
      <w:r w:rsidRPr="00C54F00">
        <w:tab/>
        <w:t>Replace the figure and its heading with the following:</w:t>
      </w:r>
    </w:p>
    <w:p w14:paraId="7955E2FE" w14:textId="77777777" w:rsidR="00E54126" w:rsidRPr="00C54F00" w:rsidRDefault="00E54126" w:rsidP="00E54126">
      <w:pPr>
        <w:pStyle w:val="SingleTxtG"/>
        <w:keepNext/>
        <w:jc w:val="center"/>
        <w:rPr>
          <w:b/>
          <w:bCs/>
        </w:rPr>
      </w:pPr>
      <w:r w:rsidRPr="00C54F00">
        <w:t>“</w:t>
      </w:r>
      <w:r>
        <w:rPr>
          <w:b/>
          <w:bCs/>
        </w:rPr>
        <w:t>Figure 10.1:  O</w:t>
      </w:r>
      <w:r w:rsidRPr="00C54F00">
        <w:rPr>
          <w:b/>
          <w:bCs/>
        </w:rPr>
        <w:t>verall scheme of the procedure for classifying a substance or article in the class of explosives</w:t>
      </w:r>
    </w:p>
    <w:p w14:paraId="6EF21472" w14:textId="77777777" w:rsidR="00E54126" w:rsidRPr="00C54F00" w:rsidRDefault="00E54126" w:rsidP="00E54126">
      <w:pPr>
        <w:keepNext/>
        <w:suppressAutoHyphens w:val="0"/>
        <w:spacing w:line="240" w:lineRule="auto"/>
      </w:pPr>
    </w:p>
    <w:p w14:paraId="58074216" w14:textId="0DE2EA1B" w:rsidR="00E54126" w:rsidRPr="004002FE" w:rsidRDefault="004002FE" w:rsidP="004002FE">
      <w:pPr>
        <w:pStyle w:val="SingleTxtG"/>
      </w:pPr>
      <w:r w:rsidRPr="004002FE">
        <w:object w:dxaOrig="9211" w:dyaOrig="8490" w14:anchorId="2F6F7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395pt" o:ole="">
            <v:imagedata r:id="rId9" o:title=""/>
          </v:shape>
          <o:OLEObject Type="Embed" ProgID="Visio.Drawing.15" ShapeID="_x0000_i1025" DrawAspect="Content" ObjectID="_1615621475" r:id="rId10"/>
        </w:object>
      </w:r>
    </w:p>
    <w:p w14:paraId="297F3CC1" w14:textId="77777777" w:rsidR="00E54126" w:rsidRPr="00C54F00" w:rsidRDefault="00E54126" w:rsidP="00E54126">
      <w:pPr>
        <w:pStyle w:val="SingleTxtG"/>
      </w:pPr>
      <w:r w:rsidRPr="00C54F00">
        <w:t>”</w:t>
      </w:r>
    </w:p>
    <w:p w14:paraId="114A8E22" w14:textId="77777777" w:rsidR="00E54126" w:rsidRPr="00C54F00" w:rsidRDefault="00E54126" w:rsidP="00E54126">
      <w:pPr>
        <w:pStyle w:val="SingleTxtG"/>
        <w:ind w:left="2268" w:hanging="1134"/>
      </w:pPr>
    </w:p>
    <w:p w14:paraId="743B75E8" w14:textId="77777777" w:rsidR="00E54126" w:rsidRPr="00C54F00" w:rsidRDefault="00E54126" w:rsidP="00E54126">
      <w:pPr>
        <w:pStyle w:val="SingleTxtG"/>
        <w:keepNext/>
        <w:ind w:left="2268" w:hanging="1134"/>
      </w:pPr>
      <w:r w:rsidRPr="00C54F00">
        <w:lastRenderedPageBreak/>
        <w:t>Figure 10.2</w:t>
      </w:r>
      <w:r w:rsidRPr="00C54F00">
        <w:tab/>
        <w:t>Replace current figure 10.2 and its heading with the following:</w:t>
      </w:r>
    </w:p>
    <w:p w14:paraId="28273108" w14:textId="77777777" w:rsidR="00E54126" w:rsidRPr="00C54F00" w:rsidRDefault="00E54126" w:rsidP="00E54126">
      <w:pPr>
        <w:keepNext/>
        <w:numPr>
          <w:ilvl w:val="12"/>
          <w:numId w:val="0"/>
        </w:numPr>
        <w:tabs>
          <w:tab w:val="left" w:pos="849"/>
          <w:tab w:val="left" w:pos="1473"/>
          <w:tab w:val="left" w:pos="1700"/>
          <w:tab w:val="left" w:pos="2266"/>
          <w:tab w:val="left" w:leader="dot" w:pos="8956"/>
          <w:tab w:val="center" w:pos="9410"/>
        </w:tabs>
        <w:ind w:left="1134"/>
        <w:jc w:val="both"/>
        <w:rPr>
          <w:b/>
          <w:bCs/>
          <w:szCs w:val="22"/>
        </w:rPr>
      </w:pPr>
      <w:r w:rsidRPr="00C54F00">
        <w:rPr>
          <w:szCs w:val="22"/>
        </w:rPr>
        <w:t>"</w:t>
      </w:r>
      <w:r w:rsidRPr="00C54F00">
        <w:rPr>
          <w:b/>
          <w:bCs/>
          <w:szCs w:val="22"/>
        </w:rPr>
        <w:t xml:space="preserve">Figure 10.2: </w:t>
      </w:r>
      <w:r>
        <w:rPr>
          <w:b/>
          <w:bCs/>
          <w:szCs w:val="22"/>
        </w:rPr>
        <w:t xml:space="preserve"> P</w:t>
      </w:r>
      <w:r w:rsidRPr="00C54F00">
        <w:rPr>
          <w:b/>
          <w:bCs/>
          <w:szCs w:val="22"/>
        </w:rPr>
        <w:t>rocedure for provisional acceptance of a substance or</w:t>
      </w:r>
      <w:r>
        <w:rPr>
          <w:b/>
          <w:bCs/>
          <w:szCs w:val="22"/>
        </w:rPr>
        <w:t xml:space="preserve"> a</w:t>
      </w:r>
      <w:r w:rsidRPr="00C54F00">
        <w:rPr>
          <w:b/>
          <w:bCs/>
          <w:szCs w:val="22"/>
        </w:rPr>
        <w:t>rticle in the class of explosives</w:t>
      </w:r>
    </w:p>
    <w:p w14:paraId="38A010F7" w14:textId="0FA5CC1E" w:rsidR="004002FE" w:rsidRPr="004002FE" w:rsidRDefault="004002FE" w:rsidP="004002FE">
      <w:pPr>
        <w:pStyle w:val="SingleTxtG"/>
      </w:pPr>
      <w:r w:rsidRPr="004002FE">
        <w:object w:dxaOrig="8836" w:dyaOrig="11521" w14:anchorId="748438D0">
          <v:shape id="_x0000_i1026" type="#_x0000_t75" style="width:426.5pt;height:555.5pt" o:ole="">
            <v:imagedata r:id="rId11" o:title=""/>
          </v:shape>
          <o:OLEObject Type="Embed" ProgID="Visio.Drawing.15" ShapeID="_x0000_i1026" DrawAspect="Content" ObjectID="_1615621476" r:id="rId12"/>
        </w:object>
      </w:r>
    </w:p>
    <w:p w14:paraId="0290BB2E" w14:textId="48B09063" w:rsidR="00E54126" w:rsidRPr="00C54F00" w:rsidRDefault="00E54126" w:rsidP="00E54126">
      <w:pPr>
        <w:pStyle w:val="SingleTxtG"/>
        <w:rPr>
          <w:i/>
        </w:rPr>
      </w:pPr>
      <w:r w:rsidRPr="00C54F00">
        <w:rPr>
          <w:i/>
        </w:rPr>
        <w:t>*</w:t>
      </w:r>
      <w:r w:rsidRPr="00C54F00">
        <w:rPr>
          <w:i/>
        </w:rPr>
        <w:tab/>
        <w:t>For classification purposes start with test series 2”</w:t>
      </w:r>
    </w:p>
    <w:p w14:paraId="05697AD4" w14:textId="77777777" w:rsidR="00E54126" w:rsidRPr="00C54F00" w:rsidRDefault="00E54126" w:rsidP="00E54126">
      <w:pPr>
        <w:pStyle w:val="SingleTxtG"/>
        <w:rPr>
          <w:i/>
        </w:rPr>
      </w:pPr>
    </w:p>
    <w:p w14:paraId="3A99C373" w14:textId="77777777" w:rsidR="00E54126" w:rsidRPr="00C54F00" w:rsidRDefault="00E54126" w:rsidP="00E54126">
      <w:pPr>
        <w:pStyle w:val="SingleTxtG"/>
      </w:pPr>
      <w:r w:rsidRPr="00C54F00">
        <w:lastRenderedPageBreak/>
        <w:t>10.3.2.4</w:t>
      </w:r>
      <w:r w:rsidRPr="00C54F00">
        <w:tab/>
        <w:t>Amend the first sentence to read: “Test series 3 is used to answer the questions "Is it thermally stable?" (box 12, Figure 10.2) and "Is it unstable in the form it was tested?" (box 13, Figure 10.2).”.</w:t>
      </w:r>
    </w:p>
    <w:p w14:paraId="72ACCA5D" w14:textId="77777777" w:rsidR="00E54126" w:rsidRPr="00C54F00" w:rsidRDefault="00E54126" w:rsidP="00E54126">
      <w:pPr>
        <w:pStyle w:val="SingleTxtG"/>
      </w:pPr>
      <w:r w:rsidRPr="00C54F00">
        <w:t>10.3.2.5</w:t>
      </w:r>
      <w:r w:rsidRPr="00C54F00">
        <w:tab/>
        <w:t>In the first sentence, replace “too dangerous for transport” with “an unstable explosive”.</w:t>
      </w:r>
    </w:p>
    <w:p w14:paraId="42CC7978" w14:textId="77777777" w:rsidR="00E54126" w:rsidRPr="00C54F00" w:rsidRDefault="00E54126" w:rsidP="00E54126">
      <w:pPr>
        <w:pStyle w:val="SingleTxtG"/>
      </w:pPr>
      <w:r w:rsidRPr="00C54F00">
        <w:t>10.3.3.3</w:t>
      </w:r>
      <w:r w:rsidRPr="00C54F00">
        <w:tab/>
        <w:t>In the second sentence, insert “, where appropriate,” after “authority”. Amend the beginning of the last sentence to read: “If it is suspected (e.g. by the competent authority where appropriate), that the product…”.</w:t>
      </w:r>
    </w:p>
    <w:p w14:paraId="38952D13" w14:textId="60D9DC9B" w:rsidR="00E54126" w:rsidRPr="00C54F00" w:rsidRDefault="00E54126" w:rsidP="00E54126">
      <w:pPr>
        <w:pStyle w:val="SingleTxtG"/>
      </w:pPr>
      <w:r w:rsidRPr="00C54F00">
        <w:t>10.3.3.4</w:t>
      </w:r>
      <w:r w:rsidRPr="00C54F00">
        <w:tab/>
        <w:t>Amend to read as follows:</w:t>
      </w:r>
    </w:p>
    <w:p w14:paraId="4DEEFB7B" w14:textId="20F1168E" w:rsidR="00E54126" w:rsidRPr="00C54F00" w:rsidRDefault="00E54126" w:rsidP="00E54126">
      <w:pPr>
        <w:pStyle w:val="SingleTxtG"/>
      </w:pPr>
      <w:r w:rsidRPr="00C54F00">
        <w:tab/>
        <w:t>“10.3.3.4</w:t>
      </w:r>
      <w:r w:rsidRPr="00C54F00">
        <w:tab/>
        <w:t xml:space="preserve"> Test series 1 indicates whether a substance has explosive properties. However, for a new substance not designed to have a practical explosive or pyrotechnic effect, it is more appropriate to start the testing procedure with test series 3. Test Series 3 involves relatively small sample sizes, which reduces the risk to test personnel.  If the substance passes test series 3, as a practical matter the next step is the application of test series 2 which determine whether the substance is too insensitive for inclusion into the class of explosives. There is no real need to perform test series 1 at this point. Substances which fail test series 2 but pass test series 3 shall be subjected to the procedure for assignment to the appropriate division of explosives. It is important to note, however, that a substance which fails test series 2 may still be excluded from the class of explosives provided the substance is not designed to have a practical explosive or pyrotechnic effect, nor exhibits any hazardous effects in test series 6 of the assignment procedure as packaged.”</w:t>
      </w:r>
    </w:p>
    <w:p w14:paraId="014248C9" w14:textId="77777777" w:rsidR="00E54126" w:rsidRPr="00C54F00" w:rsidRDefault="00E54126" w:rsidP="00E54126">
      <w:pPr>
        <w:pStyle w:val="SingleTxtG"/>
      </w:pPr>
      <w:r w:rsidRPr="00C54F00">
        <w:t>10.3.3.5</w:t>
      </w:r>
      <w:r w:rsidRPr="00C54F00">
        <w:tab/>
        <w:t xml:space="preserve">Insert “for testing purposes” after “control components,”. </w:t>
      </w:r>
    </w:p>
    <w:p w14:paraId="769FC7BE" w14:textId="77777777" w:rsidR="00E54126" w:rsidRPr="00C54F00" w:rsidRDefault="00E54126" w:rsidP="00E54126">
      <w:pPr>
        <w:pStyle w:val="SingleTxtG"/>
      </w:pPr>
      <w:r w:rsidRPr="00C54F00">
        <w:t>10.4</w:t>
      </w:r>
      <w:r w:rsidRPr="00C54F00">
        <w:tab/>
        <w:t>In the title replace “Class 1” with “the class of explosives”.</w:t>
      </w:r>
    </w:p>
    <w:p w14:paraId="308C78A6" w14:textId="77777777" w:rsidR="00E54126" w:rsidRPr="00C54F00" w:rsidRDefault="00E54126" w:rsidP="00E54126">
      <w:pPr>
        <w:pStyle w:val="SingleTxtG"/>
      </w:pPr>
      <w:r w:rsidRPr="00C54F00">
        <w:t>10.4.1.1</w:t>
      </w:r>
      <w:r w:rsidRPr="00C54F00">
        <w:tab/>
        <w:t>Amend the beginning and the end of the first sentence to read as follows: “Unless classified as unstable, explosives are … Model Regulations and 2.1.2 of the GHS).”</w:t>
      </w:r>
    </w:p>
    <w:p w14:paraId="17FD3AB2" w14:textId="5BFAFCCF" w:rsidR="00E54126" w:rsidRPr="00C54F00" w:rsidRDefault="00E54126" w:rsidP="00E54126">
      <w:pPr>
        <w:pStyle w:val="SingleTxtG"/>
      </w:pPr>
      <w:r w:rsidRPr="00C54F00">
        <w:tab/>
      </w:r>
      <w:r w:rsidR="00482CCB">
        <w:tab/>
      </w:r>
      <w:r w:rsidR="00482CCB">
        <w:tab/>
      </w:r>
      <w:r w:rsidRPr="00C54F00">
        <w:t>In the second sentence, replace the text between brackets with “(</w:t>
      </w:r>
      <w:r>
        <w:t>F</w:t>
      </w:r>
      <w:r w:rsidRPr="00C54F00">
        <w:t>igures 10.3 and 10.5)”, replace “and/or” with “and”, and “Class 1” with “this class”.</w:t>
      </w:r>
    </w:p>
    <w:p w14:paraId="68C16F97" w14:textId="170EEE1D" w:rsidR="00E54126" w:rsidRPr="00C54F00" w:rsidRDefault="00482CCB" w:rsidP="00E54126">
      <w:pPr>
        <w:pStyle w:val="SingleTxtG"/>
      </w:pPr>
      <w:r>
        <w:tab/>
      </w:r>
      <w:r>
        <w:tab/>
      </w:r>
      <w:r w:rsidR="00E54126" w:rsidRPr="00C54F00">
        <w:tab/>
        <w:t>Amend the beginning and the end of the third sentence to read as follows: “A substance or article is assigned to … to which it has been subjected.”.</w:t>
      </w:r>
    </w:p>
    <w:p w14:paraId="5FE2E525" w14:textId="2A9DBCF4" w:rsidR="00E54126" w:rsidRPr="00C54F00" w:rsidRDefault="00482CCB" w:rsidP="00E54126">
      <w:pPr>
        <w:pStyle w:val="SingleTxtG"/>
      </w:pPr>
      <w:r>
        <w:tab/>
      </w:r>
      <w:r>
        <w:tab/>
      </w:r>
      <w:r w:rsidR="00E54126" w:rsidRPr="00C54F00">
        <w:tab/>
        <w:t xml:space="preserve">Amend the last sentence to read as follows: </w:t>
      </w:r>
    </w:p>
    <w:p w14:paraId="1E7DAEDC" w14:textId="46C16605" w:rsidR="00E54126" w:rsidRPr="00C54F00" w:rsidRDefault="00E54126" w:rsidP="00E54126">
      <w:pPr>
        <w:pStyle w:val="SingleTxtG"/>
      </w:pPr>
      <w:r w:rsidRPr="00C54F00">
        <w:tab/>
        <w:t xml:space="preserve">“As indicated in box 39 of Figure 10.3, there is authority to exclude an article from the class of explosives by virtue of test results and the “explosives” </w:t>
      </w:r>
      <w:bookmarkStart w:id="22" w:name="_Hlk879774"/>
      <w:r w:rsidRPr="00C54F00">
        <w:t xml:space="preserve">definition </w:t>
      </w:r>
      <w:bookmarkStart w:id="23" w:name="_Hlk879725"/>
      <w:r w:rsidRPr="00C54F00">
        <w:t>(see paragraph</w:t>
      </w:r>
      <w:r>
        <w:t>s</w:t>
      </w:r>
      <w:r w:rsidRPr="00C54F00">
        <w:t xml:space="preserve"> 2.1.1.1 (b) of the Model Regulations and 2.1.1.2 (b) of the GHS</w:t>
      </w:r>
      <w:bookmarkStart w:id="24" w:name="_Hlk879787"/>
      <w:r w:rsidRPr="00C54F00">
        <w:t>)</w:t>
      </w:r>
      <w:bookmarkEnd w:id="22"/>
      <w:r w:rsidRPr="00C54F00">
        <w:t>.</w:t>
      </w:r>
      <w:bookmarkStart w:id="25" w:name="_Hlk879797"/>
      <w:r w:rsidRPr="00C54F00">
        <w:t xml:space="preserve"> Specific criteria by which articles may be excluded from the class of explosives may be found in</w:t>
      </w:r>
      <w:r>
        <w:t xml:space="preserve"> paragraph 2.1.3.6.4 of</w:t>
      </w:r>
      <w:r w:rsidRPr="00C54F00">
        <w:t xml:space="preserve"> the Model Regulatio</w:t>
      </w:r>
      <w:r>
        <w:t>ns.</w:t>
      </w:r>
      <w:bookmarkEnd w:id="23"/>
      <w:bookmarkEnd w:id="24"/>
      <w:bookmarkEnd w:id="25"/>
      <w:r>
        <w:t>”</w:t>
      </w:r>
    </w:p>
    <w:p w14:paraId="50525F8B" w14:textId="410FE288" w:rsidR="00E54126" w:rsidRPr="00C54F00" w:rsidRDefault="00E54126" w:rsidP="00E54126">
      <w:pPr>
        <w:pStyle w:val="SingleTxtG"/>
      </w:pPr>
      <w:r w:rsidRPr="00C54F00">
        <w:t>10.4.2.1</w:t>
      </w:r>
      <w:r w:rsidRPr="00C54F00">
        <w:tab/>
        <w:t xml:space="preserve">In the first sentence replace </w:t>
      </w:r>
      <w:r>
        <w:t>“- numbered 5 to 7 –</w:t>
      </w:r>
      <w:r w:rsidRPr="00C54F00">
        <w:t>”</w:t>
      </w:r>
      <w:r>
        <w:t xml:space="preserve"> by</w:t>
      </w:r>
      <w:r w:rsidRPr="00C54F00">
        <w:t xml:space="preserve"> “(Test Series 5 to 7)”. In the last sentence, replace “national authority” with “classifier”.</w:t>
      </w:r>
    </w:p>
    <w:p w14:paraId="3766E883" w14:textId="77777777" w:rsidR="00E54126" w:rsidRPr="00C54F00" w:rsidRDefault="00E54126" w:rsidP="00E54126">
      <w:pPr>
        <w:pStyle w:val="SingleTxtG"/>
      </w:pPr>
      <w:r w:rsidRPr="00C54F00">
        <w:t>10.4.2.2</w:t>
      </w:r>
      <w:r w:rsidRPr="00C54F00">
        <w:tab/>
        <w:t>Replace “(box 21, Figure 10.3)” with “(box 28, Figure 10.3)”.</w:t>
      </w:r>
    </w:p>
    <w:p w14:paraId="562F7EF1" w14:textId="77777777" w:rsidR="00E54126" w:rsidRPr="00C54F00" w:rsidRDefault="00E54126" w:rsidP="00E54126">
      <w:pPr>
        <w:pStyle w:val="SingleTxtG"/>
        <w:keepNext/>
        <w:ind w:right="1138"/>
      </w:pPr>
      <w:r w:rsidRPr="00C54F00">
        <w:lastRenderedPageBreak/>
        <w:t>Figure 10.3</w:t>
      </w:r>
      <w:r w:rsidRPr="00C54F00">
        <w:tab/>
        <w:t xml:space="preserve">Replace the figure and its heading with the following: </w:t>
      </w:r>
    </w:p>
    <w:p w14:paraId="7725C063" w14:textId="77777777" w:rsidR="00E54126" w:rsidRPr="00C54F00" w:rsidRDefault="00E54126" w:rsidP="00E54126">
      <w:pPr>
        <w:pStyle w:val="SingleTxtG"/>
        <w:keepNext/>
        <w:ind w:left="2268" w:right="1138" w:hanging="1134"/>
        <w:rPr>
          <w:highlight w:val="yellow"/>
        </w:rPr>
      </w:pPr>
      <w:r w:rsidRPr="00C54F00">
        <w:t>“</w:t>
      </w:r>
      <w:r w:rsidRPr="00C54F00">
        <w:rPr>
          <w:b/>
          <w:bCs/>
        </w:rPr>
        <w:t xml:space="preserve">Figure 10.3: </w:t>
      </w:r>
      <w:r>
        <w:rPr>
          <w:b/>
          <w:bCs/>
        </w:rPr>
        <w:t xml:space="preserve"> P</w:t>
      </w:r>
      <w:r w:rsidRPr="00C54F00">
        <w:rPr>
          <w:b/>
          <w:bCs/>
        </w:rPr>
        <w:t>rocedure for assignment to a divi</w:t>
      </w:r>
      <w:r>
        <w:rPr>
          <w:b/>
          <w:bCs/>
        </w:rPr>
        <w:t>sion of the class of explosives</w:t>
      </w:r>
    </w:p>
    <w:p w14:paraId="581D916E" w14:textId="18EEE0FE" w:rsidR="004002FE" w:rsidRPr="004002FE" w:rsidRDefault="004002FE" w:rsidP="004002FE">
      <w:pPr>
        <w:pStyle w:val="SingleTxtG"/>
      </w:pPr>
      <w:r w:rsidRPr="004002FE">
        <w:object w:dxaOrig="10741" w:dyaOrig="14236" w14:anchorId="71286FE8">
          <v:shape id="_x0000_i1027" type="#_x0000_t75" style="width:425pt;height:563.5pt" o:ole="">
            <v:imagedata r:id="rId13" o:title=""/>
          </v:shape>
          <o:OLEObject Type="Embed" ProgID="Visio.Drawing.15" ShapeID="_x0000_i1027" DrawAspect="Content" ObjectID="_1615621477" r:id="rId14"/>
        </w:object>
      </w:r>
    </w:p>
    <w:p w14:paraId="7E5288D4" w14:textId="52E93831" w:rsidR="00E54126" w:rsidRPr="00C54F00" w:rsidRDefault="00E54126" w:rsidP="00E54126">
      <w:pPr>
        <w:pStyle w:val="SingleTxtG"/>
      </w:pPr>
      <w:r w:rsidRPr="00C54F00">
        <w:t>”</w:t>
      </w:r>
    </w:p>
    <w:p w14:paraId="3F581863" w14:textId="77777777" w:rsidR="00E54126" w:rsidRPr="00C54F00" w:rsidRDefault="00E54126" w:rsidP="00E54126">
      <w:pPr>
        <w:pStyle w:val="SingleTxtG"/>
        <w:ind w:left="2268" w:hanging="1134"/>
      </w:pPr>
    </w:p>
    <w:p w14:paraId="31AC730B" w14:textId="77777777" w:rsidR="00E54126" w:rsidRPr="00C54F00" w:rsidRDefault="00E54126" w:rsidP="00E54126">
      <w:pPr>
        <w:pStyle w:val="SingleTxtG"/>
        <w:keepNext/>
        <w:ind w:left="2268" w:hanging="1134"/>
      </w:pPr>
      <w:r w:rsidRPr="00C54F00">
        <w:lastRenderedPageBreak/>
        <w:t>Figure 10.4</w:t>
      </w:r>
      <w:r w:rsidRPr="00C54F00">
        <w:tab/>
        <w:t>Replace current figure 10.4 with the following:</w:t>
      </w:r>
    </w:p>
    <w:p w14:paraId="3FC6481C" w14:textId="77777777" w:rsidR="00E54126" w:rsidRPr="00990D59" w:rsidRDefault="00E54126" w:rsidP="00E54126">
      <w:pPr>
        <w:pStyle w:val="SingleTxtG"/>
        <w:keepNext/>
        <w:ind w:right="1138"/>
        <w:rPr>
          <w:b/>
          <w:bCs/>
          <w:szCs w:val="22"/>
          <w:lang w:eastAsia="fr-FR"/>
        </w:rPr>
      </w:pPr>
      <w:r w:rsidRPr="00C54F00">
        <w:rPr>
          <w:szCs w:val="22"/>
          <w:lang w:eastAsia="fr-FR"/>
        </w:rPr>
        <w:t>“</w:t>
      </w:r>
      <w:r w:rsidRPr="00C54F00">
        <w:rPr>
          <w:b/>
          <w:bCs/>
          <w:szCs w:val="22"/>
          <w:lang w:eastAsia="fr-FR"/>
        </w:rPr>
        <w:t>Figure 10.4:</w:t>
      </w:r>
      <w:r>
        <w:rPr>
          <w:b/>
          <w:bCs/>
          <w:szCs w:val="22"/>
          <w:lang w:eastAsia="fr-FR"/>
        </w:rPr>
        <w:t xml:space="preserve">  P</w:t>
      </w:r>
      <w:r w:rsidRPr="00C54F00">
        <w:rPr>
          <w:b/>
          <w:bCs/>
          <w:szCs w:val="22"/>
          <w:lang w:eastAsia="fr-FR"/>
        </w:rPr>
        <w:t xml:space="preserve">rocedure for ammonium nitrate emulsion, </w:t>
      </w:r>
      <w:r>
        <w:rPr>
          <w:b/>
          <w:bCs/>
          <w:szCs w:val="22"/>
          <w:lang w:eastAsia="fr-FR"/>
        </w:rPr>
        <w:t>s</w:t>
      </w:r>
      <w:r w:rsidRPr="00C54F00">
        <w:rPr>
          <w:b/>
          <w:bCs/>
          <w:szCs w:val="22"/>
          <w:lang w:eastAsia="fr-FR"/>
        </w:rPr>
        <w:t>uspension or gel, intermediate for blasting explosives</w:t>
      </w:r>
    </w:p>
    <w:p w14:paraId="34C92F37" w14:textId="64C39E30" w:rsidR="00E54126" w:rsidRPr="00C54F00" w:rsidRDefault="00352A10" w:rsidP="00E54126">
      <w:pPr>
        <w:pStyle w:val="SingleTxtG"/>
      </w:pPr>
      <w:r w:rsidRPr="00352A10">
        <w:object w:dxaOrig="7591" w:dyaOrig="13170" w14:anchorId="4E8FF2A3">
          <v:shape id="_x0000_i1028" type="#_x0000_t75" style="width:325.5pt;height:567pt" o:ole="">
            <v:imagedata r:id="rId15" o:title=""/>
          </v:shape>
          <o:OLEObject Type="Embed" ProgID="Visio.Drawing.15" ShapeID="_x0000_i1028" DrawAspect="Content" ObjectID="_1615621478" r:id="rId16"/>
        </w:object>
      </w:r>
    </w:p>
    <w:p w14:paraId="2525310A" w14:textId="77777777" w:rsidR="00E54126" w:rsidRPr="00C54F00" w:rsidRDefault="00E54126" w:rsidP="00E54126">
      <w:pPr>
        <w:pStyle w:val="SingleTxtG"/>
        <w:rPr>
          <w:highlight w:val="yellow"/>
        </w:rPr>
      </w:pPr>
      <w:r w:rsidRPr="00C54F00">
        <w:t>”</w:t>
      </w:r>
    </w:p>
    <w:p w14:paraId="1ED7213B" w14:textId="77777777" w:rsidR="00E54126" w:rsidRPr="00C54F00" w:rsidRDefault="00E54126" w:rsidP="00E54126">
      <w:pPr>
        <w:pStyle w:val="SingleTxtG"/>
        <w:ind w:left="2268" w:hanging="1134"/>
      </w:pPr>
    </w:p>
    <w:p w14:paraId="3E228AAF" w14:textId="77777777" w:rsidR="00E54126" w:rsidRPr="00C54F00" w:rsidRDefault="00E54126" w:rsidP="00E54126">
      <w:pPr>
        <w:pStyle w:val="SingleTxtG"/>
        <w:keepNext/>
        <w:ind w:left="2268" w:right="1138" w:hanging="1134"/>
      </w:pPr>
      <w:r w:rsidRPr="00C54F00">
        <w:t>Figure 10.5</w:t>
      </w:r>
      <w:r w:rsidRPr="00C54F00">
        <w:tab/>
        <w:t>Replace the current figure with the following:</w:t>
      </w:r>
    </w:p>
    <w:p w14:paraId="4E2F2288" w14:textId="736D6BB1" w:rsidR="00E54126" w:rsidRPr="00352A10" w:rsidRDefault="00352A10" w:rsidP="00352A10">
      <w:pPr>
        <w:pStyle w:val="SingleTxtG"/>
      </w:pPr>
      <w:r w:rsidRPr="00352A10">
        <w:object w:dxaOrig="9781" w:dyaOrig="9451" w14:anchorId="0165ED19">
          <v:shape id="_x0000_i1029" type="#_x0000_t75" style="width:423pt;height:409pt" o:ole="">
            <v:imagedata r:id="rId17" o:title=""/>
          </v:shape>
          <o:OLEObject Type="Embed" ProgID="Visio.Drawing.15" ShapeID="_x0000_i1029" DrawAspect="Content" ObjectID="_1615621479" r:id="rId18"/>
        </w:object>
      </w:r>
    </w:p>
    <w:p w14:paraId="014C95C6" w14:textId="77777777" w:rsidR="00E54126" w:rsidRPr="00C54F00" w:rsidRDefault="00E54126" w:rsidP="00E54126">
      <w:pPr>
        <w:pStyle w:val="SingleTxtG"/>
        <w:rPr>
          <w:highlight w:val="yellow"/>
        </w:rPr>
      </w:pPr>
      <w:r w:rsidRPr="00C54F00">
        <w:t>”</w:t>
      </w:r>
    </w:p>
    <w:p w14:paraId="0FD8CBB6" w14:textId="50B88E08" w:rsidR="00E54126" w:rsidRPr="00C54F00" w:rsidRDefault="00E54126" w:rsidP="008E549C">
      <w:pPr>
        <w:pStyle w:val="SingleTxtG"/>
      </w:pPr>
      <w:r w:rsidRPr="00C54F00">
        <w:t>10.4.2.3</w:t>
      </w:r>
      <w:r w:rsidRPr="00C54F00">
        <w:tab/>
        <w:t>In the first sentence</w:t>
      </w:r>
      <w:r w:rsidR="00093A17">
        <w:t>, i</w:t>
      </w:r>
      <w:r w:rsidRPr="00C54F00">
        <w:t>nsert “, as appropriate,” after “series 6 tests”</w:t>
      </w:r>
      <w:r w:rsidR="00093A17">
        <w:t>.</w:t>
      </w:r>
      <w:r>
        <w:t xml:space="preserve"> </w:t>
      </w:r>
      <w:r w:rsidRPr="00C54F00">
        <w:t>Replace “behaviour of a product if a load is involved” with “behaviour of the explosive if it is involved” and</w:t>
      </w:r>
      <w:r w:rsidR="00093A17">
        <w:t xml:space="preserve"> a</w:t>
      </w:r>
      <w:r w:rsidRPr="00C54F00">
        <w:t>mend the text between parenthesis to read: “(boxes 32, 33, 34, 35, 36 and 37 of Figure 10.3)”</w:t>
      </w:r>
      <w:r>
        <w:t>.</w:t>
      </w:r>
    </w:p>
    <w:p w14:paraId="1FB82898" w14:textId="0801B89B" w:rsidR="00E54126" w:rsidRPr="00C54F00" w:rsidRDefault="00E54126" w:rsidP="008E549C">
      <w:pPr>
        <w:pStyle w:val="SingleTxtG"/>
      </w:pPr>
      <w:r w:rsidRPr="00C54F00">
        <w:tab/>
      </w:r>
      <w:r w:rsidR="00595B6C">
        <w:tab/>
      </w:r>
      <w:r w:rsidR="00595B6C">
        <w:tab/>
      </w:r>
      <w:r w:rsidRPr="00C54F00">
        <w:t>In the second sentence</w:t>
      </w:r>
      <w:r w:rsidR="00093A17">
        <w:t>, r</w:t>
      </w:r>
      <w:r>
        <w:t xml:space="preserve">eplace </w:t>
      </w:r>
      <w:r w:rsidRPr="00C54F00">
        <w:t xml:space="preserve">“a product” </w:t>
      </w:r>
      <w:r w:rsidR="00093A17">
        <w:t>by</w:t>
      </w:r>
      <w:r w:rsidR="00093A17" w:rsidRPr="00C54F00">
        <w:t xml:space="preserve"> </w:t>
      </w:r>
      <w:r w:rsidRPr="00C54F00">
        <w:t>“a substance or article in the transport configuration” and</w:t>
      </w:r>
      <w:r>
        <w:t xml:space="preserve"> </w:t>
      </w:r>
      <w:r w:rsidRPr="00C54F00">
        <w:t xml:space="preserve">“should be excluded from Class 1 (boxes 35 and 36 of Figure 10.3)” </w:t>
      </w:r>
      <w:r w:rsidR="00093A17">
        <w:t>by</w:t>
      </w:r>
      <w:r w:rsidR="00093A17" w:rsidRPr="00C54F00">
        <w:t xml:space="preserve"> </w:t>
      </w:r>
      <w:r w:rsidRPr="00C54F00">
        <w:t>“can be excluded from the class of explosives (boxes 38 and 39 of Figure 10.3)”.</w:t>
      </w:r>
    </w:p>
    <w:p w14:paraId="37B37ECA" w14:textId="634B8156" w:rsidR="00E54126" w:rsidRPr="00C54F00" w:rsidRDefault="00E54126" w:rsidP="00093A17">
      <w:pPr>
        <w:pStyle w:val="SingleTxtG"/>
      </w:pPr>
      <w:r w:rsidRPr="00C54F00">
        <w:t>10.4.2.4</w:t>
      </w:r>
      <w:r w:rsidRPr="00C54F00">
        <w:tab/>
        <w:t>In the first sentence</w:t>
      </w:r>
      <w:r w:rsidR="00093A17">
        <w:t>, d</w:t>
      </w:r>
      <w:r w:rsidRPr="00C54F00">
        <w:t>elete “explosive” after “extremely insensitive”</w:t>
      </w:r>
      <w:r w:rsidR="00093A17">
        <w:t>.</w:t>
      </w:r>
      <w:r w:rsidRPr="00C54F00">
        <w:t xml:space="preserve"> Replace “(box 40, Figure 10.3)” with “(box 23, Figure 10.3)” and</w:t>
      </w:r>
      <w:r w:rsidR="00093A17">
        <w:t>, a</w:t>
      </w:r>
      <w:r w:rsidRPr="00C54F00">
        <w:t>fter “any candidate for Division 1.6”, replace “should pass one of each” with “shall pass one of each”</w:t>
      </w:r>
      <w:r>
        <w:t>.</w:t>
      </w:r>
    </w:p>
    <w:p w14:paraId="7C13CE11" w14:textId="43217709" w:rsidR="00E54126" w:rsidRPr="00C54F00" w:rsidRDefault="00E54126" w:rsidP="00E54126">
      <w:pPr>
        <w:pStyle w:val="SingleTxtG"/>
      </w:pPr>
      <w:r w:rsidRPr="00C54F00">
        <w:tab/>
      </w:r>
      <w:r w:rsidR="00595B6C">
        <w:tab/>
      </w:r>
      <w:r w:rsidR="00595B6C">
        <w:tab/>
      </w:r>
      <w:r w:rsidRPr="00C54F00">
        <w:t>For Type 7 (g), replace “as presented for transport” with “as presented for classification;” and delete the words: “which is in the condition”.</w:t>
      </w:r>
    </w:p>
    <w:p w14:paraId="3DB894F6" w14:textId="17E877AD" w:rsidR="00E54126" w:rsidRPr="00C54F00" w:rsidRDefault="00E54126" w:rsidP="00093A17">
      <w:pPr>
        <w:pStyle w:val="SingleTxtG"/>
      </w:pPr>
      <w:r w:rsidRPr="00C54F00">
        <w:lastRenderedPageBreak/>
        <w:t>10.4.2.5</w:t>
      </w:r>
      <w:r w:rsidRPr="00C54F00">
        <w:tab/>
        <w:t>In the first sentence, replace</w:t>
      </w:r>
      <w:r>
        <w:t xml:space="preserve"> </w:t>
      </w:r>
      <w:r w:rsidRPr="00C54F00">
        <w:t xml:space="preserve">“Is the substance a candidate” </w:t>
      </w:r>
      <w:r w:rsidR="00093A17">
        <w:t>by</w:t>
      </w:r>
      <w:r w:rsidR="00093A17" w:rsidRPr="00C54F00">
        <w:t xml:space="preserve"> </w:t>
      </w:r>
      <w:r w:rsidRPr="00C54F00">
        <w:t>“Is it a candidate”</w:t>
      </w:r>
      <w:r w:rsidR="00093A17">
        <w:t>. Replace</w:t>
      </w:r>
      <w:r w:rsidRPr="00C54F00">
        <w:t xml:space="preserve"> “emulsion or suspension” with “emulsion, suspension”</w:t>
      </w:r>
      <w:r w:rsidR="00093A17">
        <w:t>. Replace</w:t>
      </w:r>
      <w:r w:rsidRPr="00C54F00">
        <w:t xml:space="preserve"> “(box 2 (a), Figure 10.2)” with “(box 3, Figure 10.2)”</w:t>
      </w:r>
      <w:r>
        <w:t>.</w:t>
      </w:r>
    </w:p>
    <w:p w14:paraId="6D378266" w14:textId="608ED34C" w:rsidR="00E54126" w:rsidRDefault="00595B6C" w:rsidP="00E54126">
      <w:pPr>
        <w:pStyle w:val="SingleTxtG"/>
      </w:pPr>
      <w:r>
        <w:tab/>
      </w:r>
      <w:r>
        <w:tab/>
      </w:r>
      <w:r>
        <w:tab/>
      </w:r>
      <w:r w:rsidR="00E54126">
        <w:t>In Type 8 (c), add “and” after the semicolon.</w:t>
      </w:r>
    </w:p>
    <w:p w14:paraId="05926584" w14:textId="367224C0" w:rsidR="00E54126" w:rsidRDefault="00595B6C" w:rsidP="00E54126">
      <w:pPr>
        <w:pStyle w:val="SingleTxtG"/>
      </w:pPr>
      <w:r>
        <w:tab/>
      </w:r>
      <w:r>
        <w:tab/>
      </w:r>
      <w:r>
        <w:tab/>
      </w:r>
      <w:r w:rsidR="00E54126">
        <w:t>Add a new entry at the end of the list to read as follows: “</w:t>
      </w:r>
      <w:r w:rsidR="00E54126" w:rsidRPr="006F0335">
        <w:t>Type 8 (e):</w:t>
      </w:r>
      <w:r w:rsidR="00E54126" w:rsidRPr="006F0335">
        <w:tab/>
        <w:t>a test to determine the effect of intense localised thermal ignition under high confinement.</w:t>
      </w:r>
      <w:r w:rsidR="00E54126">
        <w:t>”.</w:t>
      </w:r>
    </w:p>
    <w:p w14:paraId="5C4D2024" w14:textId="2FCCC147" w:rsidR="00E54126" w:rsidRPr="00C54F00" w:rsidRDefault="00595B6C" w:rsidP="00E54126">
      <w:pPr>
        <w:pStyle w:val="SingleTxtG"/>
      </w:pPr>
      <w:r>
        <w:tab/>
      </w:r>
      <w:r>
        <w:tab/>
      </w:r>
      <w:r>
        <w:tab/>
      </w:r>
      <w:r w:rsidR="00E54126" w:rsidRPr="00C54F00">
        <w:t xml:space="preserve">Amend the end of the last sentence to read as follows: “…of ANEs for </w:t>
      </w:r>
      <w:bookmarkStart w:id="26" w:name="_Hlk1111894"/>
      <w:r w:rsidR="00E54126" w:rsidRPr="00C54F00">
        <w:t>containment</w:t>
      </w:r>
      <w:bookmarkEnd w:id="26"/>
      <w:r w:rsidR="00E54126" w:rsidRPr="00C54F00">
        <w:t xml:space="preserve"> in portable tanks</w:t>
      </w:r>
      <w:bookmarkStart w:id="27" w:name="_Hlk1111913"/>
      <w:r w:rsidR="00E54126" w:rsidRPr="00C54F00">
        <w:t xml:space="preserve"> as oxidizing substances</w:t>
      </w:r>
      <w:bookmarkEnd w:id="27"/>
      <w:r w:rsidR="00E54126">
        <w:t>.</w:t>
      </w:r>
      <w:r w:rsidR="00E54126" w:rsidRPr="00C54F00">
        <w:t>”.</w:t>
      </w:r>
    </w:p>
    <w:p w14:paraId="6F2FCF2B" w14:textId="77777777" w:rsidR="00E54126" w:rsidRPr="00C54F00" w:rsidRDefault="00E54126" w:rsidP="00E54126">
      <w:pPr>
        <w:pStyle w:val="SingleTxtG"/>
      </w:pPr>
      <w:r>
        <w:t>10.4.3.3</w:t>
      </w:r>
      <w:r>
        <w:tab/>
      </w:r>
      <w:r w:rsidRPr="00C54F00">
        <w:t>In the second sentence, replace “most disadvantageous” with “most severe”. In the third sentence replace “are to be carried” with “are classified”.</w:t>
      </w:r>
    </w:p>
    <w:p w14:paraId="182BA87F" w14:textId="20E0A600" w:rsidR="00E54126" w:rsidRPr="00C54F00" w:rsidRDefault="00E54126" w:rsidP="00E54126">
      <w:pPr>
        <w:pStyle w:val="SingleTxtG"/>
      </w:pPr>
      <w:r w:rsidRPr="00C54F00">
        <w:tab/>
      </w:r>
      <w:r w:rsidR="00595B6C">
        <w:tab/>
      </w:r>
      <w:r w:rsidR="00595B6C">
        <w:tab/>
      </w:r>
      <w:r w:rsidRPr="00C54F00">
        <w:t>In (a), replace “by the competent authority” with “, where appropriate by the competent authority,”.</w:t>
      </w:r>
    </w:p>
    <w:p w14:paraId="7BEFFD09" w14:textId="1D767EC1" w:rsidR="00E54126" w:rsidRPr="00C54F00" w:rsidRDefault="00E54126" w:rsidP="00093A17">
      <w:pPr>
        <w:pStyle w:val="SingleTxtG"/>
      </w:pPr>
      <w:r w:rsidRPr="00C54F00">
        <w:t>10.4</w:t>
      </w:r>
      <w:r>
        <w:t xml:space="preserve">.3.4 </w:t>
      </w:r>
      <w:r>
        <w:tab/>
        <w:t>In (a)</w:t>
      </w:r>
      <w:r w:rsidR="00093A17">
        <w:t>, r</w:t>
      </w:r>
      <w:r>
        <w:t xml:space="preserve">eplace </w:t>
      </w:r>
      <w:r w:rsidRPr="00C54F00">
        <w:t xml:space="preserve">“articles are carried” </w:t>
      </w:r>
      <w:r w:rsidR="00093A17">
        <w:t>by</w:t>
      </w:r>
      <w:r w:rsidR="00093A17" w:rsidRPr="00C54F00">
        <w:t xml:space="preserve"> </w:t>
      </w:r>
      <w:r w:rsidRPr="00C54F00">
        <w:t>“articles are classified” and</w:t>
      </w:r>
      <w:r>
        <w:t xml:space="preserve"> </w:t>
      </w:r>
      <w:r w:rsidRPr="00C54F00">
        <w:t>“in the package (see also section 10.4.3.4</w:t>
      </w:r>
      <w:r>
        <w:t>.</w:t>
      </w:r>
      <w:r w:rsidRPr="00C54F00">
        <w:t xml:space="preserve">(d))” </w:t>
      </w:r>
      <w:r w:rsidR="00093A17">
        <w:t>by</w:t>
      </w:r>
      <w:r w:rsidR="00093A17" w:rsidRPr="00C54F00">
        <w:t xml:space="preserve"> </w:t>
      </w:r>
      <w:r w:rsidRPr="00C54F00">
        <w:t>“in the package (see also sub-paragraph 10.4.3.4 (d) below)”.</w:t>
      </w:r>
    </w:p>
    <w:p w14:paraId="40CB4EC3" w14:textId="1B962CDF" w:rsidR="00E54126" w:rsidRPr="00C54F00" w:rsidRDefault="00595B6C" w:rsidP="00E54126">
      <w:pPr>
        <w:pStyle w:val="SingleTxtG"/>
      </w:pPr>
      <w:r>
        <w:tab/>
      </w:r>
      <w:r>
        <w:tab/>
      </w:r>
      <w:r>
        <w:tab/>
      </w:r>
      <w:r w:rsidR="00E54126" w:rsidRPr="00C54F00">
        <w:t>In (b), amend the end of the first sentence to read “…each type of 6 (a) test (see also sub-paragraph 10.4.3.4 (d) below)”.</w:t>
      </w:r>
    </w:p>
    <w:p w14:paraId="5299587E" w14:textId="44647F01" w:rsidR="00E54126" w:rsidRPr="00C54F00" w:rsidRDefault="00595B6C" w:rsidP="00E54126">
      <w:pPr>
        <w:pStyle w:val="SingleTxtG"/>
      </w:pPr>
      <w:r>
        <w:tab/>
      </w:r>
      <w:r>
        <w:tab/>
      </w:r>
      <w:r>
        <w:tab/>
      </w:r>
      <w:r w:rsidR="00E54126" w:rsidRPr="00C54F00">
        <w:t>In (b) (i) replace “detonation and/or ignition” with “initiation”.</w:t>
      </w:r>
    </w:p>
    <w:p w14:paraId="66F8DB1B" w14:textId="31D37231" w:rsidR="00E54126" w:rsidRPr="00C54F00" w:rsidRDefault="00E54126" w:rsidP="001E6CBF">
      <w:pPr>
        <w:pStyle w:val="SingleTxtG"/>
      </w:pPr>
      <w:r w:rsidRPr="00C54F00">
        <w:t>10.4.3.6</w:t>
      </w:r>
      <w:r w:rsidRPr="00C54F00">
        <w:tab/>
        <w:t>Replace “should be used</w:t>
      </w:r>
      <w:r w:rsidR="001E6CBF">
        <w:t xml:space="preserve"> to </w:t>
      </w:r>
      <w:r w:rsidR="001E6CBF" w:rsidRPr="00C54F00">
        <w:t>establish that the explosive</w:t>
      </w:r>
      <w:r w:rsidRPr="00C54F00">
        <w:t xml:space="preserve">” </w:t>
      </w:r>
      <w:r w:rsidR="001E6CBF">
        <w:t>by</w:t>
      </w:r>
      <w:r w:rsidR="001E6CBF" w:rsidRPr="00C54F00">
        <w:t xml:space="preserve"> </w:t>
      </w:r>
      <w:r w:rsidRPr="00C54F00">
        <w:t>“are used</w:t>
      </w:r>
      <w:r w:rsidR="001E6CBF">
        <w:t xml:space="preserve"> to </w:t>
      </w:r>
      <w:r w:rsidRPr="00C54F00">
        <w:t xml:space="preserve">establish </w:t>
      </w:r>
      <w:r w:rsidR="001E6CBF">
        <w:t>whether</w:t>
      </w:r>
      <w:r w:rsidR="001E6CBF" w:rsidRPr="00C54F00">
        <w:t xml:space="preserve"> </w:t>
      </w:r>
      <w:r w:rsidRPr="00C54F00">
        <w:t>an explosive”. After “extremely insensitive” delete “detonating”. Replace “used to establish</w:t>
      </w:r>
      <w:r w:rsidR="001E6CBF">
        <w:t xml:space="preserve"> that the articles containing EIS(s)</w:t>
      </w:r>
      <w:r w:rsidRPr="00C54F00">
        <w:t xml:space="preserve">” </w:t>
      </w:r>
      <w:r w:rsidR="001E6CBF">
        <w:t>by</w:t>
      </w:r>
      <w:r w:rsidR="001E6CBF" w:rsidRPr="00C54F00">
        <w:t xml:space="preserve"> </w:t>
      </w:r>
      <w:r w:rsidRPr="00C54F00">
        <w:t>“are used to establish</w:t>
      </w:r>
      <w:r w:rsidR="001E6CBF">
        <w:t xml:space="preserve"> whether the articles </w:t>
      </w:r>
      <w:r w:rsidRPr="00C54F00">
        <w:t>predominantly</w:t>
      </w:r>
      <w:r w:rsidR="001E6CBF">
        <w:t xml:space="preserve"> </w:t>
      </w:r>
      <w:r w:rsidRPr="00C54F00">
        <w:t>containing EIS(s)”.</w:t>
      </w:r>
    </w:p>
    <w:p w14:paraId="6DBB0F0C" w14:textId="77777777" w:rsidR="00E54126" w:rsidRPr="00C54F00" w:rsidRDefault="00E54126" w:rsidP="00E54126">
      <w:pPr>
        <w:pStyle w:val="SingleTxtG"/>
      </w:pPr>
      <w:r w:rsidRPr="00C54F00">
        <w:t>10.4.3.7</w:t>
      </w:r>
      <w:r w:rsidRPr="00C54F00">
        <w:tab/>
        <w:t>In the first sentence, replace “should be performed” with “are performed”.</w:t>
      </w:r>
    </w:p>
    <w:p w14:paraId="3C3D3260" w14:textId="01DFFA6C" w:rsidR="00E54126" w:rsidRPr="00C54F00" w:rsidRDefault="00E54126" w:rsidP="00E54126">
      <w:pPr>
        <w:pStyle w:val="SingleTxtG"/>
      </w:pPr>
      <w:r w:rsidRPr="00C54F00">
        <w:tab/>
      </w:r>
      <w:r w:rsidR="00595B6C">
        <w:tab/>
      </w:r>
      <w:r w:rsidR="00595B6C">
        <w:tab/>
      </w:r>
      <w:r w:rsidRPr="00C54F00">
        <w:t>In the second sentence replace “for transport” with “for classification” and “the competent authority” with “the classifier”.</w:t>
      </w:r>
    </w:p>
    <w:p w14:paraId="12C25FD3" w14:textId="67A0627C" w:rsidR="00E54126" w:rsidRPr="00C54F00" w:rsidRDefault="00E54126" w:rsidP="00E54126">
      <w:pPr>
        <w:pStyle w:val="SingleTxtG"/>
      </w:pPr>
      <w:r w:rsidRPr="00C54F00">
        <w:tab/>
      </w:r>
      <w:r w:rsidR="00595B6C">
        <w:tab/>
      </w:r>
      <w:r w:rsidR="00595B6C">
        <w:tab/>
      </w:r>
      <w:r w:rsidRPr="00C54F00">
        <w:t xml:space="preserve">Amend (a) to read as follows: “Complex articles may contain multiple substances and </w:t>
      </w:r>
      <w:bookmarkStart w:id="28" w:name="_Hlk1113988"/>
      <w:r w:rsidRPr="00C54F00">
        <w:t>test types 7 (a) to (f) shall</w:t>
      </w:r>
      <w:bookmarkEnd w:id="28"/>
      <w:r w:rsidRPr="00C54F00">
        <w:t xml:space="preserve"> be completed for all </w:t>
      </w:r>
      <w:bookmarkStart w:id="29" w:name="_Hlk1114016"/>
      <w:r w:rsidRPr="00C54F00">
        <w:t>main explosive load and boostering component substances, as appropriate,</w:t>
      </w:r>
      <w:bookmarkEnd w:id="29"/>
      <w:r w:rsidRPr="00C54F00">
        <w:t xml:space="preserve"> within the article to be classified</w:t>
      </w:r>
      <w:bookmarkStart w:id="30" w:name="_Hlk1114038"/>
      <w:r w:rsidRPr="00C54F00">
        <w:t xml:space="preserve"> in Division 1.6</w:t>
      </w:r>
      <w:bookmarkEnd w:id="30"/>
      <w:r w:rsidRPr="00C54F00">
        <w:t>.”</w:t>
      </w:r>
      <w:r>
        <w:t>.</w:t>
      </w:r>
    </w:p>
    <w:p w14:paraId="45E2D80D" w14:textId="63689007" w:rsidR="00E54126" w:rsidRPr="00C54F00" w:rsidRDefault="00595B6C" w:rsidP="00E54126">
      <w:pPr>
        <w:pStyle w:val="SingleTxtG"/>
      </w:pPr>
      <w:r>
        <w:tab/>
      </w:r>
      <w:r>
        <w:tab/>
      </w:r>
      <w:r>
        <w:tab/>
      </w:r>
      <w:r w:rsidR="00E54126" w:rsidRPr="00C54F00">
        <w:t>In (b), delete the comma after “boostering” and replace “Box 3” with “Box 9” and “Box 24” with “Box 21”.</w:t>
      </w:r>
    </w:p>
    <w:p w14:paraId="2A873F9E" w14:textId="6F6B964E" w:rsidR="00E54126" w:rsidRPr="00C54F00" w:rsidRDefault="00595B6C" w:rsidP="00E54126">
      <w:pPr>
        <w:pStyle w:val="SingleTxtG"/>
      </w:pPr>
      <w:r>
        <w:tab/>
      </w:r>
      <w:r>
        <w:tab/>
      </w:r>
      <w:r>
        <w:tab/>
      </w:r>
      <w:r w:rsidR="00E54126" w:rsidRPr="00C54F00">
        <w:t>In (c), rep</w:t>
      </w:r>
      <w:r w:rsidR="00E54126">
        <w:t>lace “Box 4” with “Box 3”.</w:t>
      </w:r>
    </w:p>
    <w:p w14:paraId="21A06286" w14:textId="2BFFE277" w:rsidR="00E54126" w:rsidRPr="00C54F00" w:rsidRDefault="00595B6C" w:rsidP="00E54126">
      <w:pPr>
        <w:pStyle w:val="SingleTxtG"/>
      </w:pPr>
      <w:r>
        <w:tab/>
      </w:r>
      <w:r>
        <w:tab/>
      </w:r>
      <w:r>
        <w:tab/>
      </w:r>
      <w:r w:rsidR="00E54126" w:rsidRPr="00C54F00">
        <w:t>In (d), replace “Box 6” with “Box 4”, “Box 7” with “Box 6” and “Box 24” with “Box 21”.</w:t>
      </w:r>
    </w:p>
    <w:p w14:paraId="20F06528" w14:textId="1C8B6B9F" w:rsidR="00E54126" w:rsidRPr="00C54F00" w:rsidRDefault="00595B6C" w:rsidP="00E54126">
      <w:pPr>
        <w:pStyle w:val="SingleTxtG"/>
      </w:pPr>
      <w:r>
        <w:tab/>
      </w:r>
      <w:r>
        <w:tab/>
      </w:r>
      <w:r>
        <w:tab/>
      </w:r>
      <w:r w:rsidR="00E54126" w:rsidRPr="00C54F00">
        <w:t>In (e), replace “Box 8” with “Box 5” and “Box 24” with “Box 21”.</w:t>
      </w:r>
    </w:p>
    <w:p w14:paraId="69E1B1E8" w14:textId="0D31922F" w:rsidR="00E54126" w:rsidRPr="00C54F00" w:rsidRDefault="00E54126" w:rsidP="00E54126">
      <w:pPr>
        <w:pStyle w:val="SingleTxtG"/>
      </w:pPr>
      <w:r w:rsidRPr="00C54F00">
        <w:t>10.4.3.8</w:t>
      </w:r>
      <w:r w:rsidRPr="00C54F00">
        <w:tab/>
        <w:t>Amend the end of the first sentence to read</w:t>
      </w:r>
      <w:r w:rsidR="0026469C">
        <w:t xml:space="preserve"> as follows</w:t>
      </w:r>
      <w:r w:rsidRPr="00C54F00">
        <w:t xml:space="preserve">: “may be </w:t>
      </w:r>
      <w:bookmarkStart w:id="31" w:name="_Hlk1114551"/>
      <w:r w:rsidRPr="00C54F00">
        <w:t>accepted as an oxidizing solid or liquid</w:t>
      </w:r>
      <w:bookmarkEnd w:id="31"/>
      <w:r>
        <w:t>.</w:t>
      </w:r>
      <w:r w:rsidRPr="00C54F00">
        <w:t>”.</w:t>
      </w:r>
    </w:p>
    <w:p w14:paraId="1272EE7F" w14:textId="11CC4D76" w:rsidR="00E54126" w:rsidRPr="00C54F00" w:rsidRDefault="00E54126" w:rsidP="00E54126">
      <w:pPr>
        <w:pStyle w:val="SingleTxtG"/>
      </w:pPr>
      <w:r w:rsidRPr="00C54F00">
        <w:tab/>
      </w:r>
      <w:r w:rsidR="00595B6C">
        <w:tab/>
      </w:r>
      <w:r w:rsidR="00595B6C">
        <w:tab/>
      </w:r>
      <w:r w:rsidRPr="00C54F00">
        <w:t>In the second sentence, replace “Class 1” with “the class of explosives”.</w:t>
      </w:r>
    </w:p>
    <w:p w14:paraId="1326A84C" w14:textId="77777777" w:rsidR="00E54126" w:rsidRPr="00061770" w:rsidRDefault="00E54126" w:rsidP="00E54126">
      <w:pPr>
        <w:pStyle w:val="SingleTxtG"/>
      </w:pPr>
      <w:r w:rsidRPr="00061770">
        <w:t>10.4.3.9</w:t>
      </w:r>
      <w:r w:rsidRPr="00061770">
        <w:tab/>
        <w:t xml:space="preserve">Delete the paragraph. </w:t>
      </w:r>
    </w:p>
    <w:p w14:paraId="7265979C" w14:textId="41DF0341" w:rsidR="00E54126" w:rsidRPr="00061770" w:rsidRDefault="00E54126" w:rsidP="00E54126">
      <w:pPr>
        <w:pStyle w:val="SingleTxtG"/>
      </w:pPr>
      <w:r w:rsidRPr="00061770">
        <w:t>10.5.1</w:t>
      </w:r>
      <w:r w:rsidRPr="00061770">
        <w:tab/>
      </w:r>
      <w:r w:rsidRPr="00061770">
        <w:tab/>
        <w:t>Replace “the Class 1” with “the class of explosives” and amend the end of the paragraph to read as follows: “assignment procedures to hexanitrostilbene (UN 0392) and musk xylene (UN 2956), are given in figures 10.6 (a) to (d) and 10.7 (a) to (d)”.</w:t>
      </w:r>
    </w:p>
    <w:p w14:paraId="55D5F54C" w14:textId="77777777" w:rsidR="00E54126" w:rsidRPr="00C54F00" w:rsidRDefault="00E54126" w:rsidP="00E54126">
      <w:pPr>
        <w:pStyle w:val="SingleTxtG"/>
      </w:pPr>
      <w:r w:rsidRPr="00061770">
        <w:t>10.5.2</w:t>
      </w:r>
      <w:r w:rsidRPr="00061770">
        <w:tab/>
      </w:r>
      <w:r w:rsidRPr="00061770">
        <w:tab/>
        <w:t>Replace “Figure 10.10” with “Figure 10.8”.</w:t>
      </w:r>
    </w:p>
    <w:p w14:paraId="341499B7" w14:textId="77777777" w:rsidR="00E54126" w:rsidRPr="00C54F00" w:rsidRDefault="00E54126" w:rsidP="00E54126">
      <w:pPr>
        <w:pStyle w:val="SingleTxtG"/>
        <w:keepNext/>
      </w:pPr>
      <w:r w:rsidRPr="00C54F00">
        <w:lastRenderedPageBreak/>
        <w:t>Figure 10.6</w:t>
      </w:r>
      <w:r w:rsidRPr="00C54F00">
        <w:tab/>
        <w:t>Insert the following new Figures 10.6 (a) to 10.6 (d):</w:t>
      </w:r>
    </w:p>
    <w:tbl>
      <w:tblPr>
        <w:tblW w:w="6379" w:type="dxa"/>
        <w:tblInd w:w="2122" w:type="dxa"/>
        <w:tblCellMar>
          <w:left w:w="70" w:type="dxa"/>
          <w:right w:w="70" w:type="dxa"/>
        </w:tblCellMar>
        <w:tblLook w:val="0000" w:firstRow="0" w:lastRow="0" w:firstColumn="0" w:lastColumn="0" w:noHBand="0" w:noVBand="0"/>
      </w:tblPr>
      <w:tblGrid>
        <w:gridCol w:w="2835"/>
        <w:gridCol w:w="3544"/>
      </w:tblGrid>
      <w:tr w:rsidR="00E54126" w:rsidRPr="00C54F00" w14:paraId="3103A433" w14:textId="77777777" w:rsidTr="00BA0135">
        <w:trPr>
          <w:tblHeader/>
        </w:trPr>
        <w:tc>
          <w:tcPr>
            <w:tcW w:w="6379" w:type="dxa"/>
            <w:gridSpan w:val="2"/>
          </w:tcPr>
          <w:p w14:paraId="1559CC69" w14:textId="77777777" w:rsidR="00E54126" w:rsidRPr="00C54F00" w:rsidRDefault="00E54126" w:rsidP="00BA013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jc w:val="center"/>
            </w:pPr>
            <w:bookmarkStart w:id="32" w:name="_Hlk1118725"/>
            <w:r w:rsidRPr="00C54F00">
              <w:t>“</w:t>
            </w:r>
            <w:r w:rsidRPr="00C54F00">
              <w:rPr>
                <w:b/>
                <w:bCs/>
              </w:rPr>
              <w:t xml:space="preserve">Figure 10.6 (a): </w:t>
            </w:r>
            <w:r>
              <w:rPr>
                <w:b/>
                <w:bCs/>
              </w:rPr>
              <w:t xml:space="preserve"> R</w:t>
            </w:r>
            <w:r w:rsidRPr="00C54F00">
              <w:rPr>
                <w:b/>
                <w:bCs/>
              </w:rPr>
              <w:t>esults from the application of the provisional acceptance procedure in the class of explosives (</w:t>
            </w:r>
            <w:r>
              <w:rPr>
                <w:b/>
                <w:bCs/>
              </w:rPr>
              <w:t>F</w:t>
            </w:r>
            <w:r w:rsidRPr="00C54F00">
              <w:rPr>
                <w:b/>
                <w:bCs/>
              </w:rPr>
              <w:t>igure 10.2) to hexanitrostilbene</w:t>
            </w:r>
          </w:p>
        </w:tc>
      </w:tr>
      <w:tr w:rsidR="00E54126" w:rsidRPr="00C54F00" w14:paraId="5226F04A" w14:textId="77777777" w:rsidTr="00BA0135">
        <w:tc>
          <w:tcPr>
            <w:tcW w:w="2835" w:type="dxa"/>
          </w:tcPr>
          <w:p w14:paraId="73BEFA03" w14:textId="77777777" w:rsidR="00E54126" w:rsidRPr="00C54F00" w:rsidRDefault="00E54126" w:rsidP="00BA0135">
            <w:pPr>
              <w:tabs>
                <w:tab w:val="left" w:pos="585"/>
                <w:tab w:val="left" w:pos="4368"/>
              </w:tabs>
              <w:spacing w:before="6" w:after="6"/>
            </w:pPr>
            <w:r w:rsidRPr="00C54F00">
              <w:rPr>
                <w:b/>
                <w:bCs/>
              </w:rPr>
              <w:t>1.</w:t>
            </w:r>
            <w:r w:rsidRPr="00C54F00">
              <w:rPr>
                <w:b/>
                <w:bCs/>
              </w:rPr>
              <w:tab/>
              <w:t>Name of substance</w:t>
            </w:r>
            <w:r w:rsidRPr="00C54F00">
              <w:t>:</w:t>
            </w:r>
          </w:p>
        </w:tc>
        <w:tc>
          <w:tcPr>
            <w:tcW w:w="3544" w:type="dxa"/>
          </w:tcPr>
          <w:p w14:paraId="008A3BDB"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Hexanitrostilbene</w:t>
            </w:r>
          </w:p>
        </w:tc>
      </w:tr>
      <w:tr w:rsidR="00E54126" w:rsidRPr="00C54F00" w14:paraId="4BD229DA" w14:textId="77777777" w:rsidTr="00BA0135">
        <w:tc>
          <w:tcPr>
            <w:tcW w:w="2835" w:type="dxa"/>
          </w:tcPr>
          <w:p w14:paraId="3ADD1569" w14:textId="77777777" w:rsidR="00E54126" w:rsidRPr="00C54F00" w:rsidRDefault="00E54126" w:rsidP="00BA0135">
            <w:pPr>
              <w:tabs>
                <w:tab w:val="left" w:pos="585"/>
                <w:tab w:val="left" w:pos="4368"/>
              </w:tabs>
              <w:spacing w:before="6" w:after="6"/>
            </w:pPr>
            <w:r w:rsidRPr="00C54F00">
              <w:rPr>
                <w:b/>
                <w:bCs/>
              </w:rPr>
              <w:t>2.</w:t>
            </w:r>
            <w:r w:rsidRPr="00C54F00">
              <w:rPr>
                <w:b/>
                <w:bCs/>
              </w:rPr>
              <w:tab/>
              <w:t>General data</w:t>
            </w:r>
          </w:p>
        </w:tc>
        <w:tc>
          <w:tcPr>
            <w:tcW w:w="3544" w:type="dxa"/>
          </w:tcPr>
          <w:p w14:paraId="4E8B29DF" w14:textId="77777777" w:rsidR="00E54126" w:rsidRPr="00C54F00" w:rsidRDefault="00E54126" w:rsidP="00BA0135">
            <w:pPr>
              <w:spacing w:before="6" w:after="6"/>
            </w:pPr>
          </w:p>
        </w:tc>
      </w:tr>
      <w:tr w:rsidR="00E54126" w:rsidRPr="00C54F00" w14:paraId="38A85CDC" w14:textId="77777777" w:rsidTr="00BA0135">
        <w:tc>
          <w:tcPr>
            <w:tcW w:w="2835" w:type="dxa"/>
          </w:tcPr>
          <w:p w14:paraId="589C61DE" w14:textId="77777777" w:rsidR="00E54126" w:rsidRPr="00C54F00" w:rsidRDefault="00E54126" w:rsidP="00BA0135">
            <w:pPr>
              <w:tabs>
                <w:tab w:val="left" w:pos="585"/>
                <w:tab w:val="left" w:pos="4368"/>
              </w:tabs>
              <w:spacing w:before="6" w:after="6"/>
            </w:pPr>
            <w:r w:rsidRPr="00C54F00">
              <w:t>2.1</w:t>
            </w:r>
            <w:r w:rsidRPr="00C54F00">
              <w:tab/>
              <w:t>Composition:</w:t>
            </w:r>
          </w:p>
        </w:tc>
        <w:tc>
          <w:tcPr>
            <w:tcW w:w="3544" w:type="dxa"/>
          </w:tcPr>
          <w:p w14:paraId="02635B0B" w14:textId="238CAD08" w:rsidR="00E54126" w:rsidRPr="00C54F00" w:rsidRDefault="00E54126" w:rsidP="00BA0135">
            <w:pPr>
              <w:spacing w:before="6" w:after="6"/>
            </w:pPr>
            <w:r>
              <w:t>H</w:t>
            </w:r>
            <w:r w:rsidRPr="00C54F00">
              <w:t>exanitrostilbene</w:t>
            </w:r>
          </w:p>
        </w:tc>
      </w:tr>
      <w:tr w:rsidR="00E54126" w:rsidRPr="00C54F00" w14:paraId="4F0EB6D5" w14:textId="77777777" w:rsidTr="00BA0135">
        <w:tc>
          <w:tcPr>
            <w:tcW w:w="2835" w:type="dxa"/>
          </w:tcPr>
          <w:p w14:paraId="2DFF2FAE" w14:textId="77777777" w:rsidR="00E54126" w:rsidRPr="00C54F00" w:rsidRDefault="00E54126" w:rsidP="00BA0135">
            <w:pPr>
              <w:tabs>
                <w:tab w:val="left" w:pos="585"/>
                <w:tab w:val="left" w:pos="4368"/>
              </w:tabs>
              <w:spacing w:before="6" w:after="6"/>
            </w:pPr>
            <w:r w:rsidRPr="00C54F00">
              <w:t>2.2</w:t>
            </w:r>
            <w:r w:rsidRPr="00C54F00">
              <w:tab/>
              <w:t>Molecular formula:</w:t>
            </w:r>
          </w:p>
        </w:tc>
        <w:tc>
          <w:tcPr>
            <w:tcW w:w="3544" w:type="dxa"/>
          </w:tcPr>
          <w:p w14:paraId="31D4E2D4" w14:textId="77777777" w:rsidR="00E54126" w:rsidRPr="00C54F00" w:rsidRDefault="00E54126" w:rsidP="00BA0135">
            <w:pPr>
              <w:spacing w:before="6" w:after="6"/>
            </w:pPr>
            <w:r w:rsidRPr="00C54F00">
              <w:t>C</w:t>
            </w:r>
            <w:r w:rsidRPr="00C54F00">
              <w:rPr>
                <w:vertAlign w:val="subscript"/>
              </w:rPr>
              <w:t>14</w:t>
            </w:r>
            <w:r w:rsidRPr="00C54F00">
              <w:t>H</w:t>
            </w:r>
            <w:r w:rsidRPr="00C54F00">
              <w:rPr>
                <w:vertAlign w:val="subscript"/>
              </w:rPr>
              <w:t>6</w:t>
            </w:r>
            <w:r w:rsidRPr="00C54F00">
              <w:t>N</w:t>
            </w:r>
            <w:r w:rsidRPr="00C54F00">
              <w:rPr>
                <w:vertAlign w:val="subscript"/>
              </w:rPr>
              <w:t>6</w:t>
            </w:r>
            <w:r w:rsidRPr="00C54F00">
              <w:t>O</w:t>
            </w:r>
            <w:r w:rsidRPr="00C54F00">
              <w:rPr>
                <w:vertAlign w:val="subscript"/>
              </w:rPr>
              <w:t>12</w:t>
            </w:r>
          </w:p>
        </w:tc>
      </w:tr>
      <w:tr w:rsidR="00E54126" w:rsidRPr="00C54F00" w14:paraId="29567A68" w14:textId="77777777" w:rsidTr="00BA0135">
        <w:tc>
          <w:tcPr>
            <w:tcW w:w="2835" w:type="dxa"/>
          </w:tcPr>
          <w:p w14:paraId="0288DEBA" w14:textId="77777777" w:rsidR="00E54126" w:rsidRPr="00C54F00" w:rsidRDefault="00E54126" w:rsidP="00BA0135">
            <w:pPr>
              <w:tabs>
                <w:tab w:val="left" w:pos="585"/>
                <w:tab w:val="left" w:pos="4368"/>
              </w:tabs>
              <w:spacing w:before="6" w:after="6"/>
            </w:pPr>
            <w:r w:rsidRPr="00C54F00">
              <w:t>2.3</w:t>
            </w:r>
            <w:r w:rsidRPr="00C54F00">
              <w:tab/>
              <w:t>Physical form:</w:t>
            </w:r>
          </w:p>
        </w:tc>
        <w:tc>
          <w:tcPr>
            <w:tcW w:w="3544" w:type="dxa"/>
          </w:tcPr>
          <w:p w14:paraId="57D534C6" w14:textId="66D6CC45" w:rsidR="00E54126" w:rsidRPr="00C54F00" w:rsidRDefault="00E54126" w:rsidP="00BA0135">
            <w:pPr>
              <w:spacing w:before="6" w:after="6"/>
            </w:pPr>
            <w:r>
              <w:t>P</w:t>
            </w:r>
            <w:r w:rsidRPr="00C54F00">
              <w:t>owder</w:t>
            </w:r>
          </w:p>
        </w:tc>
      </w:tr>
      <w:tr w:rsidR="00E54126" w:rsidRPr="00C54F00" w14:paraId="2B7CBE0C" w14:textId="77777777" w:rsidTr="00BA0135">
        <w:tc>
          <w:tcPr>
            <w:tcW w:w="2835" w:type="dxa"/>
          </w:tcPr>
          <w:p w14:paraId="75A2B687" w14:textId="77777777" w:rsidR="00E54126" w:rsidRPr="00C54F00" w:rsidRDefault="00E54126" w:rsidP="00BA0135">
            <w:pPr>
              <w:tabs>
                <w:tab w:val="left" w:pos="585"/>
                <w:tab w:val="left" w:pos="4368"/>
              </w:tabs>
              <w:spacing w:before="6" w:after="6"/>
            </w:pPr>
            <w:r w:rsidRPr="00C54F00">
              <w:t>2.4</w:t>
            </w:r>
            <w:r w:rsidRPr="00C54F00">
              <w:tab/>
              <w:t>Colour:</w:t>
            </w:r>
          </w:p>
        </w:tc>
        <w:tc>
          <w:tcPr>
            <w:tcW w:w="3544" w:type="dxa"/>
          </w:tcPr>
          <w:p w14:paraId="7E415592" w14:textId="59674E07" w:rsidR="00E54126" w:rsidRPr="00C54F00" w:rsidRDefault="00E54126" w:rsidP="00BA0135">
            <w:pPr>
              <w:spacing w:before="6" w:after="6"/>
            </w:pPr>
            <w:r>
              <w:t>Y</w:t>
            </w:r>
            <w:r w:rsidRPr="00C54F00">
              <w:t>ellow orange</w:t>
            </w:r>
          </w:p>
        </w:tc>
      </w:tr>
      <w:tr w:rsidR="00E54126" w:rsidRPr="00C54F00" w14:paraId="5E0C557F" w14:textId="77777777" w:rsidTr="00BA0135">
        <w:tc>
          <w:tcPr>
            <w:tcW w:w="2835" w:type="dxa"/>
          </w:tcPr>
          <w:p w14:paraId="6B939D83" w14:textId="77777777" w:rsidR="00E54126" w:rsidRPr="00C54F00" w:rsidRDefault="00E54126" w:rsidP="00BA0135">
            <w:pPr>
              <w:tabs>
                <w:tab w:val="left" w:pos="585"/>
                <w:tab w:val="left" w:pos="4368"/>
              </w:tabs>
              <w:spacing w:before="6" w:after="6"/>
            </w:pPr>
            <w:r w:rsidRPr="00C54F00">
              <w:t>2.5</w:t>
            </w:r>
            <w:r w:rsidRPr="00C54F00">
              <w:tab/>
              <w:t>Apparent density:</w:t>
            </w:r>
          </w:p>
        </w:tc>
        <w:tc>
          <w:tcPr>
            <w:tcW w:w="3544" w:type="dxa"/>
          </w:tcPr>
          <w:p w14:paraId="190E8B8D" w14:textId="6B295003" w:rsidR="00E54126" w:rsidRPr="00C54F00" w:rsidRDefault="00E54126" w:rsidP="00BA0135">
            <w:pPr>
              <w:spacing w:before="6" w:after="6"/>
            </w:pPr>
            <w:r w:rsidRPr="00C54F00">
              <w:t>1700 kg/m</w:t>
            </w:r>
            <w:r w:rsidRPr="00C54F00">
              <w:rPr>
                <w:vertAlign w:val="superscript"/>
              </w:rPr>
              <w:t>3</w:t>
            </w:r>
          </w:p>
        </w:tc>
      </w:tr>
      <w:tr w:rsidR="00E54126" w:rsidRPr="00C54F00" w14:paraId="7D7F3AF6" w14:textId="77777777" w:rsidTr="00BA0135">
        <w:tc>
          <w:tcPr>
            <w:tcW w:w="2835" w:type="dxa"/>
          </w:tcPr>
          <w:p w14:paraId="1A38C899" w14:textId="77777777" w:rsidR="00E54126" w:rsidRPr="00C54F00" w:rsidRDefault="00E54126" w:rsidP="00BA0135">
            <w:pPr>
              <w:tabs>
                <w:tab w:val="left" w:pos="585"/>
                <w:tab w:val="left" w:pos="4368"/>
              </w:tabs>
              <w:spacing w:before="6" w:after="6"/>
            </w:pPr>
            <w:r w:rsidRPr="00C54F00">
              <w:t>2.6</w:t>
            </w:r>
            <w:r w:rsidRPr="00C54F00">
              <w:tab/>
              <w:t>Particle size:</w:t>
            </w:r>
          </w:p>
        </w:tc>
        <w:tc>
          <w:tcPr>
            <w:tcW w:w="3544" w:type="dxa"/>
          </w:tcPr>
          <w:p w14:paraId="0F7458CC" w14:textId="77777777" w:rsidR="00E54126" w:rsidRPr="00C54F00" w:rsidRDefault="00E54126" w:rsidP="00BA0135">
            <w:pPr>
              <w:spacing w:before="6" w:after="6"/>
            </w:pPr>
            <w:r w:rsidRPr="00C54F00">
              <w:t>0.1 – 0.3 mm</w:t>
            </w:r>
          </w:p>
        </w:tc>
      </w:tr>
      <w:tr w:rsidR="00E54126" w:rsidRPr="00C54F00" w14:paraId="08FC884F" w14:textId="77777777" w:rsidTr="00BA0135">
        <w:tc>
          <w:tcPr>
            <w:tcW w:w="2835" w:type="dxa"/>
          </w:tcPr>
          <w:p w14:paraId="1505D9B2" w14:textId="77777777" w:rsidR="00E54126" w:rsidRPr="00C54F00" w:rsidRDefault="00E54126" w:rsidP="00BA0135">
            <w:pPr>
              <w:tabs>
                <w:tab w:val="left" w:pos="585"/>
                <w:tab w:val="left" w:pos="4368"/>
              </w:tabs>
              <w:spacing w:before="6" w:after="6"/>
            </w:pPr>
          </w:p>
        </w:tc>
        <w:tc>
          <w:tcPr>
            <w:tcW w:w="3544" w:type="dxa"/>
          </w:tcPr>
          <w:p w14:paraId="1C7D2B8D" w14:textId="77777777" w:rsidR="00E54126" w:rsidRPr="00C54F00" w:rsidRDefault="00E54126" w:rsidP="00BA0135">
            <w:pPr>
              <w:spacing w:before="6" w:after="6"/>
            </w:pPr>
          </w:p>
        </w:tc>
      </w:tr>
      <w:tr w:rsidR="00E54126" w:rsidRPr="00C54F00" w14:paraId="09027DDC" w14:textId="77777777" w:rsidTr="00BA0135">
        <w:tc>
          <w:tcPr>
            <w:tcW w:w="2835" w:type="dxa"/>
          </w:tcPr>
          <w:p w14:paraId="5B05E822" w14:textId="77777777" w:rsidR="00E54126" w:rsidRPr="00C54F00" w:rsidRDefault="00E54126" w:rsidP="00BA0135">
            <w:pPr>
              <w:tabs>
                <w:tab w:val="left" w:pos="585"/>
                <w:tab w:val="left" w:pos="4368"/>
              </w:tabs>
              <w:spacing w:before="6" w:after="6"/>
            </w:pPr>
            <w:r w:rsidRPr="00C54F00">
              <w:rPr>
                <w:b/>
                <w:bCs/>
              </w:rPr>
              <w:t>3.</w:t>
            </w:r>
            <w:r w:rsidRPr="00C54F00">
              <w:rPr>
                <w:b/>
                <w:bCs/>
              </w:rPr>
              <w:tab/>
              <w:t>Box 2</w:t>
            </w:r>
            <w:r w:rsidRPr="00C54F00">
              <w:t>:</w:t>
            </w:r>
          </w:p>
        </w:tc>
        <w:tc>
          <w:tcPr>
            <w:tcW w:w="3544" w:type="dxa"/>
          </w:tcPr>
          <w:p w14:paraId="0CA74B5A"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Is the substance manufactured with the view to producing a practical explosive or pyrotechnic effect?</w:t>
            </w:r>
          </w:p>
        </w:tc>
      </w:tr>
      <w:tr w:rsidR="00E54126" w:rsidRPr="00C54F00" w14:paraId="21C52F34" w14:textId="77777777" w:rsidTr="00BA0135">
        <w:tc>
          <w:tcPr>
            <w:tcW w:w="2835" w:type="dxa"/>
          </w:tcPr>
          <w:p w14:paraId="3FA3234F" w14:textId="77777777" w:rsidR="00E54126" w:rsidRPr="00C54F00" w:rsidRDefault="00E54126" w:rsidP="00BA0135">
            <w:pPr>
              <w:tabs>
                <w:tab w:val="left" w:pos="585"/>
                <w:tab w:val="left" w:pos="4368"/>
              </w:tabs>
              <w:spacing w:before="6" w:after="6"/>
            </w:pPr>
            <w:r w:rsidRPr="00C54F00">
              <w:t>3.1</w:t>
            </w:r>
            <w:r w:rsidRPr="00C54F00">
              <w:tab/>
              <w:t>Answer:</w:t>
            </w:r>
          </w:p>
        </w:tc>
        <w:tc>
          <w:tcPr>
            <w:tcW w:w="3544" w:type="dxa"/>
          </w:tcPr>
          <w:p w14:paraId="708E64FD" w14:textId="77777777" w:rsidR="00E54126" w:rsidRPr="00C54F00" w:rsidRDefault="00E54126" w:rsidP="00BA0135">
            <w:pPr>
              <w:spacing w:before="6" w:after="6"/>
            </w:pPr>
            <w:r w:rsidRPr="00C54F00">
              <w:t>Yes</w:t>
            </w:r>
          </w:p>
        </w:tc>
      </w:tr>
      <w:tr w:rsidR="00E54126" w:rsidRPr="00C54F00" w14:paraId="1522C1D2" w14:textId="77777777" w:rsidTr="00BA0135">
        <w:tc>
          <w:tcPr>
            <w:tcW w:w="2835" w:type="dxa"/>
          </w:tcPr>
          <w:p w14:paraId="24B0A9F2" w14:textId="77777777" w:rsidR="00E54126" w:rsidRPr="00C54F00" w:rsidRDefault="00E54126" w:rsidP="00BA0135">
            <w:pPr>
              <w:tabs>
                <w:tab w:val="left" w:pos="585"/>
                <w:tab w:val="left" w:pos="4368"/>
              </w:tabs>
              <w:spacing w:before="6" w:after="6"/>
            </w:pPr>
            <w:r w:rsidRPr="00C54F00">
              <w:t>3.2</w:t>
            </w:r>
            <w:r w:rsidRPr="00C54F00">
              <w:tab/>
              <w:t>Exit</w:t>
            </w:r>
          </w:p>
        </w:tc>
        <w:tc>
          <w:tcPr>
            <w:tcW w:w="3544" w:type="dxa"/>
          </w:tcPr>
          <w:p w14:paraId="28746A67" w14:textId="77777777" w:rsidR="00E54126" w:rsidRPr="00C54F00" w:rsidRDefault="00E54126" w:rsidP="00BA0135">
            <w:pPr>
              <w:spacing w:before="6" w:after="6"/>
            </w:pPr>
            <w:r w:rsidRPr="00C54F00">
              <w:t>Go to Box 10</w:t>
            </w:r>
          </w:p>
        </w:tc>
      </w:tr>
      <w:tr w:rsidR="00E54126" w:rsidRPr="00C54F00" w14:paraId="6E7D4A6A" w14:textId="77777777" w:rsidTr="00BA0135">
        <w:tc>
          <w:tcPr>
            <w:tcW w:w="2835" w:type="dxa"/>
          </w:tcPr>
          <w:p w14:paraId="717244F1" w14:textId="77777777" w:rsidR="00E54126" w:rsidRPr="00C54F00" w:rsidRDefault="00E54126" w:rsidP="00BA0135">
            <w:pPr>
              <w:tabs>
                <w:tab w:val="left" w:pos="585"/>
                <w:tab w:val="left" w:pos="4368"/>
              </w:tabs>
              <w:spacing w:before="6" w:after="6"/>
            </w:pPr>
          </w:p>
        </w:tc>
        <w:tc>
          <w:tcPr>
            <w:tcW w:w="3544" w:type="dxa"/>
          </w:tcPr>
          <w:p w14:paraId="47CBBF78" w14:textId="77777777" w:rsidR="00E54126" w:rsidRPr="00C54F00" w:rsidRDefault="00E54126" w:rsidP="00BA0135">
            <w:pPr>
              <w:spacing w:before="6" w:after="6"/>
            </w:pPr>
          </w:p>
        </w:tc>
      </w:tr>
      <w:tr w:rsidR="00E54126" w:rsidRPr="00C54F00" w14:paraId="21C3FE2D" w14:textId="77777777" w:rsidTr="00BA0135">
        <w:tc>
          <w:tcPr>
            <w:tcW w:w="2835" w:type="dxa"/>
          </w:tcPr>
          <w:p w14:paraId="579CACF5" w14:textId="77777777" w:rsidR="00E54126" w:rsidRPr="00C54F00" w:rsidRDefault="00E54126" w:rsidP="00BA0135">
            <w:pPr>
              <w:keepNext/>
              <w:keepLines/>
              <w:tabs>
                <w:tab w:val="left" w:pos="585"/>
                <w:tab w:val="left" w:pos="4368"/>
              </w:tabs>
              <w:spacing w:before="6" w:after="6"/>
              <w:rPr>
                <w:b/>
                <w:bCs/>
              </w:rPr>
            </w:pPr>
            <w:r w:rsidRPr="00C54F00">
              <w:rPr>
                <w:b/>
                <w:bCs/>
              </w:rPr>
              <w:t>4.</w:t>
            </w:r>
            <w:r w:rsidRPr="00C54F00">
              <w:rPr>
                <w:b/>
                <w:bCs/>
              </w:rPr>
              <w:tab/>
              <w:t>Box 10:</w:t>
            </w:r>
          </w:p>
        </w:tc>
        <w:tc>
          <w:tcPr>
            <w:tcW w:w="3544" w:type="dxa"/>
          </w:tcPr>
          <w:p w14:paraId="30A414F0" w14:textId="77777777" w:rsidR="00E54126" w:rsidRPr="007367AE" w:rsidRDefault="00E54126" w:rsidP="00BA0135">
            <w:pPr>
              <w:keepNext/>
              <w:keepLines/>
              <w:tabs>
                <w:tab w:val="left" w:pos="585"/>
                <w:tab w:val="left" w:pos="4368"/>
              </w:tabs>
              <w:spacing w:before="6" w:after="6"/>
              <w:rPr>
                <w:bCs/>
              </w:rPr>
            </w:pPr>
            <w:r w:rsidRPr="007367AE">
              <w:rPr>
                <w:bCs/>
              </w:rPr>
              <w:t>Substance to be considered in this class</w:t>
            </w:r>
          </w:p>
        </w:tc>
      </w:tr>
      <w:tr w:rsidR="00E54126" w:rsidRPr="00C54F00" w14:paraId="6A488EE4" w14:textId="77777777" w:rsidTr="00BA0135">
        <w:tc>
          <w:tcPr>
            <w:tcW w:w="2835" w:type="dxa"/>
          </w:tcPr>
          <w:p w14:paraId="76FAC6A8" w14:textId="77777777" w:rsidR="00E54126" w:rsidRPr="00C54F00" w:rsidRDefault="00E54126" w:rsidP="00BA0135">
            <w:pPr>
              <w:tabs>
                <w:tab w:val="left" w:pos="585"/>
                <w:tab w:val="left" w:pos="4368"/>
              </w:tabs>
              <w:spacing w:before="6" w:after="6"/>
            </w:pPr>
          </w:p>
        </w:tc>
        <w:tc>
          <w:tcPr>
            <w:tcW w:w="3544" w:type="dxa"/>
          </w:tcPr>
          <w:p w14:paraId="0DA411B9" w14:textId="77777777" w:rsidR="00E54126" w:rsidRPr="00C54F00" w:rsidRDefault="00E54126" w:rsidP="00BA0135">
            <w:pPr>
              <w:spacing w:before="6" w:after="6"/>
            </w:pPr>
          </w:p>
        </w:tc>
      </w:tr>
      <w:tr w:rsidR="00E54126" w:rsidRPr="00C54F00" w14:paraId="25F8D6E6" w14:textId="77777777" w:rsidTr="00BA0135">
        <w:tc>
          <w:tcPr>
            <w:tcW w:w="2835" w:type="dxa"/>
          </w:tcPr>
          <w:p w14:paraId="7C9EB2DE" w14:textId="77777777" w:rsidR="00E54126" w:rsidRPr="00C54F00" w:rsidRDefault="00E54126" w:rsidP="00BA0135">
            <w:pPr>
              <w:keepNext/>
              <w:keepLines/>
              <w:tabs>
                <w:tab w:val="left" w:pos="585"/>
                <w:tab w:val="left" w:pos="4368"/>
              </w:tabs>
              <w:spacing w:before="6" w:after="6"/>
              <w:rPr>
                <w:b/>
                <w:bCs/>
              </w:rPr>
            </w:pPr>
            <w:r w:rsidRPr="00C54F00">
              <w:rPr>
                <w:b/>
                <w:bCs/>
              </w:rPr>
              <w:t>5.</w:t>
            </w:r>
            <w:r w:rsidRPr="00C54F00">
              <w:rPr>
                <w:b/>
                <w:bCs/>
              </w:rPr>
              <w:tab/>
              <w:t>Box 11:</w:t>
            </w:r>
          </w:p>
        </w:tc>
        <w:tc>
          <w:tcPr>
            <w:tcW w:w="3544" w:type="dxa"/>
          </w:tcPr>
          <w:p w14:paraId="6F40DA05" w14:textId="77777777" w:rsidR="00E54126" w:rsidRPr="00C54F00" w:rsidRDefault="00E54126" w:rsidP="00BA0135">
            <w:pPr>
              <w:keepNext/>
              <w:keepLines/>
              <w:tabs>
                <w:tab w:val="left" w:pos="585"/>
                <w:tab w:val="left" w:pos="4368"/>
              </w:tabs>
              <w:spacing w:before="6" w:after="6"/>
              <w:rPr>
                <w:b/>
                <w:bCs/>
              </w:rPr>
            </w:pPr>
            <w:r w:rsidRPr="00C54F00">
              <w:t>Test Series 3</w:t>
            </w:r>
          </w:p>
        </w:tc>
      </w:tr>
      <w:tr w:rsidR="00E54126" w:rsidRPr="00C54F00" w14:paraId="0B99DE31" w14:textId="77777777" w:rsidTr="00BA0135">
        <w:tc>
          <w:tcPr>
            <w:tcW w:w="2835" w:type="dxa"/>
          </w:tcPr>
          <w:p w14:paraId="5658EA61" w14:textId="77777777" w:rsidR="00E54126" w:rsidRPr="00C54F00" w:rsidRDefault="00E54126" w:rsidP="00BA0135">
            <w:pPr>
              <w:tabs>
                <w:tab w:val="left" w:pos="585"/>
                <w:tab w:val="left" w:pos="4368"/>
              </w:tabs>
              <w:spacing w:before="6" w:after="6"/>
            </w:pPr>
            <w:r w:rsidRPr="00C54F00">
              <w:t>5.1</w:t>
            </w:r>
            <w:r w:rsidRPr="00C54F00">
              <w:tab/>
              <w:t>Thermal stability:</w:t>
            </w:r>
          </w:p>
        </w:tc>
        <w:tc>
          <w:tcPr>
            <w:tcW w:w="3544" w:type="dxa"/>
          </w:tcPr>
          <w:p w14:paraId="2C246740" w14:textId="77777777" w:rsidR="00E54126" w:rsidRPr="00C54F00" w:rsidRDefault="00E54126" w:rsidP="00BA0135">
            <w:pPr>
              <w:keepNext/>
              <w:keepLines/>
              <w:tabs>
                <w:tab w:val="left" w:pos="585"/>
                <w:tab w:val="left" w:pos="4368"/>
              </w:tabs>
              <w:spacing w:before="6" w:after="6"/>
            </w:pPr>
            <w:r w:rsidRPr="00C54F00">
              <w:t>75 °C/48 hour test (test 3 (c))</w:t>
            </w:r>
          </w:p>
        </w:tc>
      </w:tr>
      <w:tr w:rsidR="00E54126" w:rsidRPr="00C54F00" w14:paraId="1B6E45BB" w14:textId="77777777" w:rsidTr="00BA0135">
        <w:tc>
          <w:tcPr>
            <w:tcW w:w="2835" w:type="dxa"/>
          </w:tcPr>
          <w:p w14:paraId="28EDAC68" w14:textId="77777777" w:rsidR="00E54126" w:rsidRPr="00C54F00" w:rsidRDefault="00E54126" w:rsidP="00BA0135">
            <w:pPr>
              <w:tabs>
                <w:tab w:val="left" w:pos="585"/>
                <w:tab w:val="left" w:pos="4368"/>
              </w:tabs>
              <w:spacing w:before="6" w:after="6"/>
            </w:pPr>
            <w:r w:rsidRPr="00C54F00">
              <w:t>5.2</w:t>
            </w:r>
            <w:r w:rsidRPr="00C54F00">
              <w:tab/>
              <w:t>Sample conditions:</w:t>
            </w:r>
          </w:p>
        </w:tc>
        <w:tc>
          <w:tcPr>
            <w:tcW w:w="3544" w:type="dxa"/>
          </w:tcPr>
          <w:p w14:paraId="40FBEADF" w14:textId="77777777" w:rsidR="00E54126" w:rsidRPr="00C54F00" w:rsidRDefault="00E54126" w:rsidP="00BA0135">
            <w:pPr>
              <w:spacing w:before="6" w:after="6"/>
            </w:pPr>
            <w:r w:rsidRPr="00C54F00">
              <w:t>100 g of substance at 75 °C</w:t>
            </w:r>
          </w:p>
        </w:tc>
      </w:tr>
      <w:tr w:rsidR="00E54126" w:rsidRPr="00C54F00" w14:paraId="72E43AF7" w14:textId="77777777" w:rsidTr="00BA0135">
        <w:tc>
          <w:tcPr>
            <w:tcW w:w="2835" w:type="dxa"/>
          </w:tcPr>
          <w:p w14:paraId="7075CCCE" w14:textId="77777777" w:rsidR="00E54126" w:rsidRPr="00C54F00" w:rsidRDefault="00E54126" w:rsidP="00BA0135">
            <w:pPr>
              <w:tabs>
                <w:tab w:val="left" w:pos="585"/>
                <w:tab w:val="left" w:pos="4368"/>
              </w:tabs>
              <w:spacing w:before="6" w:after="6"/>
            </w:pPr>
            <w:r w:rsidRPr="00C54F00">
              <w:t>5.3</w:t>
            </w:r>
            <w:r w:rsidRPr="00C54F00">
              <w:tab/>
              <w:t>Observations:</w:t>
            </w:r>
          </w:p>
        </w:tc>
        <w:tc>
          <w:tcPr>
            <w:tcW w:w="3544" w:type="dxa"/>
          </w:tcPr>
          <w:p w14:paraId="723EEBAD"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No ignition, explosion, self-heating or visible decomposition</w:t>
            </w:r>
          </w:p>
        </w:tc>
      </w:tr>
      <w:tr w:rsidR="00E54126" w:rsidRPr="00C54F00" w14:paraId="3915BB63" w14:textId="77777777" w:rsidTr="00BA0135">
        <w:tc>
          <w:tcPr>
            <w:tcW w:w="2835" w:type="dxa"/>
          </w:tcPr>
          <w:p w14:paraId="38B6FDF5" w14:textId="77777777" w:rsidR="00E54126" w:rsidRPr="00C54F00" w:rsidRDefault="00E54126" w:rsidP="00BA0135">
            <w:pPr>
              <w:tabs>
                <w:tab w:val="left" w:pos="585"/>
                <w:tab w:val="left" w:pos="4368"/>
              </w:tabs>
              <w:spacing w:before="6" w:after="6"/>
            </w:pPr>
            <w:r w:rsidRPr="00C54F00">
              <w:t>5.4</w:t>
            </w:r>
            <w:r w:rsidRPr="00C54F00">
              <w:tab/>
              <w:t>Result:</w:t>
            </w:r>
          </w:p>
        </w:tc>
        <w:tc>
          <w:tcPr>
            <w:tcW w:w="3544" w:type="dxa"/>
          </w:tcPr>
          <w:p w14:paraId="5F396CF4" w14:textId="77777777" w:rsidR="00E54126" w:rsidRPr="00C54F00" w:rsidRDefault="00E54126" w:rsidP="00BA0135">
            <w:pPr>
              <w:tabs>
                <w:tab w:val="left" w:pos="585"/>
                <w:tab w:val="left" w:pos="4368"/>
              </w:tabs>
              <w:spacing w:before="6" w:after="6"/>
            </w:pPr>
            <w:r w:rsidRPr="00C54F00">
              <w:t>"-", thermally stable</w:t>
            </w:r>
          </w:p>
        </w:tc>
      </w:tr>
      <w:tr w:rsidR="00E54126" w:rsidRPr="00C54F00" w14:paraId="7135FC92" w14:textId="77777777" w:rsidTr="00BA0135">
        <w:tc>
          <w:tcPr>
            <w:tcW w:w="2835" w:type="dxa"/>
          </w:tcPr>
          <w:p w14:paraId="11C28A47" w14:textId="77777777" w:rsidR="00E54126" w:rsidRPr="00C54F00" w:rsidRDefault="00E54126" w:rsidP="00595B6C">
            <w:pPr>
              <w:tabs>
                <w:tab w:val="left" w:pos="567"/>
                <w:tab w:val="left" w:pos="4368"/>
              </w:tabs>
              <w:spacing w:before="6" w:after="6"/>
            </w:pPr>
            <w:r w:rsidRPr="00C54F00">
              <w:t>5.5</w:t>
            </w:r>
            <w:r w:rsidRPr="00C54F00">
              <w:tab/>
              <w:t>Impact sensitivity:</w:t>
            </w:r>
          </w:p>
        </w:tc>
        <w:tc>
          <w:tcPr>
            <w:tcW w:w="3544" w:type="dxa"/>
          </w:tcPr>
          <w:p w14:paraId="6F3F79F1" w14:textId="77777777" w:rsidR="00E54126" w:rsidRPr="00C54F00" w:rsidRDefault="00E54126" w:rsidP="00BA0135">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BAM fallhammer test (test 3 (a) (ii))</w:t>
            </w:r>
          </w:p>
        </w:tc>
      </w:tr>
      <w:tr w:rsidR="00E54126" w:rsidRPr="00C54F00" w14:paraId="6A01EF1C" w14:textId="77777777" w:rsidTr="00BA0135">
        <w:tc>
          <w:tcPr>
            <w:tcW w:w="2835" w:type="dxa"/>
          </w:tcPr>
          <w:p w14:paraId="3F276E24" w14:textId="77777777" w:rsidR="00E54126" w:rsidRPr="00C54F00" w:rsidRDefault="00E54126" w:rsidP="00595B6C">
            <w:pPr>
              <w:tabs>
                <w:tab w:val="left" w:pos="567"/>
                <w:tab w:val="left" w:pos="4368"/>
              </w:tabs>
              <w:spacing w:before="6" w:after="6"/>
            </w:pPr>
            <w:r w:rsidRPr="00C54F00">
              <w:t>5.6</w:t>
            </w:r>
            <w:r w:rsidRPr="00C54F00">
              <w:tab/>
              <w:t>Sample conditions:</w:t>
            </w:r>
          </w:p>
        </w:tc>
        <w:tc>
          <w:tcPr>
            <w:tcW w:w="3544" w:type="dxa"/>
          </w:tcPr>
          <w:p w14:paraId="66B933B7" w14:textId="2AEF6B64" w:rsidR="00E54126" w:rsidRPr="00C54F00" w:rsidRDefault="00E54126" w:rsidP="00BA0135">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t>A</w:t>
            </w:r>
            <w:r w:rsidRPr="00C54F00">
              <w:t>s received</w:t>
            </w:r>
          </w:p>
        </w:tc>
      </w:tr>
      <w:tr w:rsidR="00E54126" w:rsidRPr="00C54F00" w14:paraId="32A599A7" w14:textId="77777777" w:rsidTr="00BA0135">
        <w:tc>
          <w:tcPr>
            <w:tcW w:w="2835" w:type="dxa"/>
          </w:tcPr>
          <w:p w14:paraId="673EFA22" w14:textId="77777777" w:rsidR="00E54126" w:rsidRPr="00C54F00" w:rsidRDefault="00E54126" w:rsidP="00595B6C">
            <w:pPr>
              <w:tabs>
                <w:tab w:val="left" w:pos="567"/>
                <w:tab w:val="left" w:pos="4368"/>
              </w:tabs>
              <w:spacing w:before="6" w:after="6"/>
            </w:pPr>
            <w:r w:rsidRPr="00C54F00">
              <w:t>5.7</w:t>
            </w:r>
            <w:r w:rsidRPr="00C54F00">
              <w:tab/>
              <w:t>Observations:</w:t>
            </w:r>
          </w:p>
        </w:tc>
        <w:tc>
          <w:tcPr>
            <w:tcW w:w="3544" w:type="dxa"/>
          </w:tcPr>
          <w:p w14:paraId="760ED8F1"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Limiting impact energy 5 J</w:t>
            </w:r>
          </w:p>
        </w:tc>
      </w:tr>
      <w:tr w:rsidR="00E54126" w:rsidRPr="00C54F00" w14:paraId="4441A4CE" w14:textId="77777777" w:rsidTr="00BA0135">
        <w:tc>
          <w:tcPr>
            <w:tcW w:w="2835" w:type="dxa"/>
          </w:tcPr>
          <w:p w14:paraId="16045823" w14:textId="77777777" w:rsidR="00E54126" w:rsidRPr="00C54F00" w:rsidRDefault="00E54126" w:rsidP="00595B6C">
            <w:pPr>
              <w:tabs>
                <w:tab w:val="left" w:pos="567"/>
                <w:tab w:val="left" w:pos="4368"/>
              </w:tabs>
              <w:spacing w:before="6" w:after="6"/>
            </w:pPr>
            <w:r w:rsidRPr="00C54F00">
              <w:t>5.8</w:t>
            </w:r>
            <w:r w:rsidRPr="00C54F00">
              <w:tab/>
              <w:t>Result:</w:t>
            </w:r>
          </w:p>
        </w:tc>
        <w:tc>
          <w:tcPr>
            <w:tcW w:w="3544" w:type="dxa"/>
          </w:tcPr>
          <w:p w14:paraId="3FB60098"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 not unstable in the form it was tested</w:t>
            </w:r>
          </w:p>
        </w:tc>
      </w:tr>
      <w:tr w:rsidR="00E54126" w:rsidRPr="00C54F00" w14:paraId="098DC309" w14:textId="77777777" w:rsidTr="00BA0135">
        <w:tc>
          <w:tcPr>
            <w:tcW w:w="2835" w:type="dxa"/>
          </w:tcPr>
          <w:p w14:paraId="255C47A8" w14:textId="77777777" w:rsidR="00E54126" w:rsidRPr="00C54F00" w:rsidRDefault="00E54126" w:rsidP="00595B6C">
            <w:pPr>
              <w:tabs>
                <w:tab w:val="left" w:pos="567"/>
                <w:tab w:val="left" w:pos="4368"/>
              </w:tabs>
              <w:spacing w:before="6" w:after="6"/>
            </w:pPr>
            <w:r w:rsidRPr="00C54F00">
              <w:t>5.9</w:t>
            </w:r>
            <w:r w:rsidRPr="00C54F00">
              <w:tab/>
              <w:t>Friction sensitivity:</w:t>
            </w:r>
          </w:p>
        </w:tc>
        <w:tc>
          <w:tcPr>
            <w:tcW w:w="3544" w:type="dxa"/>
          </w:tcPr>
          <w:p w14:paraId="6035C32F"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BAM friction test (test 3 (b) (i))</w:t>
            </w:r>
          </w:p>
        </w:tc>
      </w:tr>
      <w:tr w:rsidR="00E54126" w:rsidRPr="00C54F00" w14:paraId="53F07A6F" w14:textId="77777777" w:rsidTr="00BA0135">
        <w:tc>
          <w:tcPr>
            <w:tcW w:w="2835" w:type="dxa"/>
          </w:tcPr>
          <w:p w14:paraId="1E7FE565" w14:textId="77777777" w:rsidR="00E54126" w:rsidRPr="00C54F00" w:rsidRDefault="00E54126" w:rsidP="00595B6C">
            <w:pPr>
              <w:tabs>
                <w:tab w:val="left" w:pos="567"/>
                <w:tab w:val="left" w:pos="4368"/>
              </w:tabs>
              <w:spacing w:before="6" w:after="6"/>
            </w:pPr>
            <w:r w:rsidRPr="00C54F00">
              <w:t>5.10</w:t>
            </w:r>
            <w:r w:rsidRPr="00C54F00">
              <w:tab/>
              <w:t>Sample conditions:</w:t>
            </w:r>
          </w:p>
        </w:tc>
        <w:tc>
          <w:tcPr>
            <w:tcW w:w="3544" w:type="dxa"/>
          </w:tcPr>
          <w:p w14:paraId="2B902537" w14:textId="3DF7AF2C"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t>A</w:t>
            </w:r>
            <w:r w:rsidRPr="00C54F00">
              <w:t>s received</w:t>
            </w:r>
          </w:p>
        </w:tc>
      </w:tr>
      <w:tr w:rsidR="00E54126" w:rsidRPr="00C54F00" w14:paraId="089DD0C6" w14:textId="77777777" w:rsidTr="00BA0135">
        <w:tc>
          <w:tcPr>
            <w:tcW w:w="2835" w:type="dxa"/>
          </w:tcPr>
          <w:p w14:paraId="4B95CACB" w14:textId="77777777" w:rsidR="00E54126" w:rsidRPr="00C54F00" w:rsidRDefault="00E54126" w:rsidP="00595B6C">
            <w:pPr>
              <w:tabs>
                <w:tab w:val="left" w:pos="567"/>
                <w:tab w:val="left" w:pos="4368"/>
              </w:tabs>
              <w:spacing w:before="6" w:after="6"/>
            </w:pPr>
            <w:r w:rsidRPr="00C54F00">
              <w:t>5.11</w:t>
            </w:r>
            <w:r w:rsidRPr="00C54F00">
              <w:tab/>
              <w:t>Observations:</w:t>
            </w:r>
          </w:p>
        </w:tc>
        <w:tc>
          <w:tcPr>
            <w:tcW w:w="3544" w:type="dxa"/>
          </w:tcPr>
          <w:p w14:paraId="4C9198C0"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Limiting load &gt; 240 N</w:t>
            </w:r>
          </w:p>
        </w:tc>
      </w:tr>
      <w:tr w:rsidR="00E54126" w:rsidRPr="00C54F00" w14:paraId="6B04E718" w14:textId="77777777" w:rsidTr="00BA0135">
        <w:tc>
          <w:tcPr>
            <w:tcW w:w="2835" w:type="dxa"/>
          </w:tcPr>
          <w:p w14:paraId="295EF94C" w14:textId="77777777" w:rsidR="00E54126" w:rsidRPr="00C54F00" w:rsidRDefault="00E54126" w:rsidP="00595B6C">
            <w:pPr>
              <w:tabs>
                <w:tab w:val="left" w:pos="567"/>
                <w:tab w:val="left" w:pos="4368"/>
              </w:tabs>
              <w:spacing w:before="6" w:after="6"/>
            </w:pPr>
            <w:r w:rsidRPr="00C54F00">
              <w:t>5.12</w:t>
            </w:r>
            <w:r w:rsidRPr="00C54F00">
              <w:tab/>
              <w:t>Result:</w:t>
            </w:r>
          </w:p>
        </w:tc>
        <w:tc>
          <w:tcPr>
            <w:tcW w:w="3544" w:type="dxa"/>
          </w:tcPr>
          <w:p w14:paraId="3B8EA962"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 xml:space="preserve">"-", not unstable </w:t>
            </w:r>
            <w:r w:rsidRPr="00C54F00">
              <w:rPr>
                <w:color w:val="000000" w:themeColor="text1"/>
              </w:rPr>
              <w:t>in the form it was tested</w:t>
            </w:r>
          </w:p>
        </w:tc>
      </w:tr>
      <w:tr w:rsidR="00E54126" w:rsidRPr="00C54F00" w14:paraId="577A77EF" w14:textId="77777777" w:rsidTr="00BA0135">
        <w:tc>
          <w:tcPr>
            <w:tcW w:w="2835" w:type="dxa"/>
          </w:tcPr>
          <w:p w14:paraId="36228366" w14:textId="212473B3" w:rsidR="00E54126" w:rsidRPr="00C54F00" w:rsidRDefault="00E54126" w:rsidP="00595B6C">
            <w:pPr>
              <w:tabs>
                <w:tab w:val="left" w:pos="567"/>
                <w:tab w:val="left" w:pos="4368"/>
              </w:tabs>
              <w:spacing w:before="6" w:after="6"/>
            </w:pPr>
            <w:r w:rsidRPr="00C54F00">
              <w:t>5.13</w:t>
            </w:r>
            <w:r w:rsidRPr="00C54F00">
              <w:tab/>
              <w:t>Ease of deflagration to detonation transition</w:t>
            </w:r>
            <w:r w:rsidR="009922AE">
              <w:t>:</w:t>
            </w:r>
          </w:p>
        </w:tc>
        <w:tc>
          <w:tcPr>
            <w:tcW w:w="3544" w:type="dxa"/>
          </w:tcPr>
          <w:p w14:paraId="6517A74F"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Small scale burning test (test 3 (d))</w:t>
            </w:r>
          </w:p>
        </w:tc>
      </w:tr>
      <w:tr w:rsidR="00E54126" w:rsidRPr="00C54F00" w14:paraId="6FCD9224" w14:textId="77777777" w:rsidTr="00BA0135">
        <w:tc>
          <w:tcPr>
            <w:tcW w:w="2835" w:type="dxa"/>
          </w:tcPr>
          <w:p w14:paraId="1057FDCB" w14:textId="77777777" w:rsidR="00E54126" w:rsidRPr="00C54F00" w:rsidRDefault="00E54126" w:rsidP="00595B6C">
            <w:pPr>
              <w:tabs>
                <w:tab w:val="left" w:pos="567"/>
                <w:tab w:val="left" w:pos="4368"/>
              </w:tabs>
              <w:spacing w:before="6" w:after="6"/>
            </w:pPr>
            <w:r w:rsidRPr="00C54F00">
              <w:t>5.14</w:t>
            </w:r>
            <w:r w:rsidRPr="00C54F00">
              <w:tab/>
              <w:t>Sample conditions:</w:t>
            </w:r>
          </w:p>
        </w:tc>
        <w:tc>
          <w:tcPr>
            <w:tcW w:w="3544" w:type="dxa"/>
          </w:tcPr>
          <w:p w14:paraId="1AB012CA"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Ambient temperature</w:t>
            </w:r>
          </w:p>
        </w:tc>
      </w:tr>
      <w:tr w:rsidR="00E54126" w:rsidRPr="00C54F00" w14:paraId="5F965300" w14:textId="77777777" w:rsidTr="00BA0135">
        <w:tc>
          <w:tcPr>
            <w:tcW w:w="2835" w:type="dxa"/>
          </w:tcPr>
          <w:p w14:paraId="3C6C6936" w14:textId="77777777" w:rsidR="00E54126" w:rsidRPr="00C54F00" w:rsidRDefault="00E54126" w:rsidP="00595B6C">
            <w:pPr>
              <w:tabs>
                <w:tab w:val="left" w:pos="567"/>
                <w:tab w:val="left" w:pos="4368"/>
              </w:tabs>
              <w:spacing w:before="6" w:after="6"/>
            </w:pPr>
            <w:r w:rsidRPr="00C54F00">
              <w:t>5.15</w:t>
            </w:r>
            <w:r w:rsidRPr="00C54F00">
              <w:tab/>
              <w:t>Observations:</w:t>
            </w:r>
          </w:p>
        </w:tc>
        <w:tc>
          <w:tcPr>
            <w:tcW w:w="3544" w:type="dxa"/>
          </w:tcPr>
          <w:p w14:paraId="260D1975"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 xml:space="preserve">Ignites and burns </w:t>
            </w:r>
          </w:p>
        </w:tc>
      </w:tr>
      <w:tr w:rsidR="00E54126" w:rsidRPr="00C54F00" w14:paraId="7F4E5DF9" w14:textId="77777777" w:rsidTr="00BA0135">
        <w:tc>
          <w:tcPr>
            <w:tcW w:w="2835" w:type="dxa"/>
          </w:tcPr>
          <w:p w14:paraId="24FB1B5E" w14:textId="77777777" w:rsidR="00E54126" w:rsidRPr="00C54F00" w:rsidRDefault="00E54126" w:rsidP="00595B6C">
            <w:pPr>
              <w:tabs>
                <w:tab w:val="left" w:pos="567"/>
                <w:tab w:val="left" w:pos="4368"/>
              </w:tabs>
              <w:spacing w:before="6" w:after="6"/>
            </w:pPr>
            <w:r w:rsidRPr="00C54F00">
              <w:t>5.16</w:t>
            </w:r>
            <w:r w:rsidRPr="00C54F00">
              <w:tab/>
              <w:t>Result:</w:t>
            </w:r>
          </w:p>
        </w:tc>
        <w:tc>
          <w:tcPr>
            <w:tcW w:w="3544" w:type="dxa"/>
          </w:tcPr>
          <w:p w14:paraId="50559BFF"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 not unstable in the form it was tested</w:t>
            </w:r>
          </w:p>
        </w:tc>
      </w:tr>
      <w:tr w:rsidR="00E54126" w:rsidRPr="00C54F00" w14:paraId="34E9E4BF" w14:textId="77777777" w:rsidTr="00BA0135">
        <w:tc>
          <w:tcPr>
            <w:tcW w:w="2835" w:type="dxa"/>
          </w:tcPr>
          <w:p w14:paraId="7C781F93" w14:textId="77777777" w:rsidR="00E54126" w:rsidRPr="00C54F00" w:rsidRDefault="00E54126" w:rsidP="00595B6C">
            <w:pPr>
              <w:tabs>
                <w:tab w:val="left" w:pos="567"/>
                <w:tab w:val="left" w:pos="4368"/>
              </w:tabs>
              <w:spacing w:before="6" w:after="6"/>
            </w:pPr>
            <w:r w:rsidRPr="00C54F00">
              <w:t>5.17</w:t>
            </w:r>
            <w:r w:rsidRPr="00C54F00">
              <w:tab/>
              <w:t>Exit:</w:t>
            </w:r>
          </w:p>
        </w:tc>
        <w:tc>
          <w:tcPr>
            <w:tcW w:w="3544" w:type="dxa"/>
          </w:tcPr>
          <w:p w14:paraId="27605000"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Go to box 12</w:t>
            </w:r>
          </w:p>
        </w:tc>
      </w:tr>
      <w:tr w:rsidR="00E54126" w:rsidRPr="00C54F00" w14:paraId="0D5E7704" w14:textId="77777777" w:rsidTr="00BA0135">
        <w:tc>
          <w:tcPr>
            <w:tcW w:w="2835" w:type="dxa"/>
          </w:tcPr>
          <w:p w14:paraId="0BF93793" w14:textId="77777777" w:rsidR="00E54126" w:rsidRPr="00C54F00" w:rsidRDefault="00E54126" w:rsidP="00595B6C">
            <w:pPr>
              <w:tabs>
                <w:tab w:val="left" w:pos="567"/>
                <w:tab w:val="left" w:pos="4368"/>
              </w:tabs>
              <w:spacing w:before="6" w:after="6"/>
            </w:pPr>
          </w:p>
        </w:tc>
        <w:tc>
          <w:tcPr>
            <w:tcW w:w="3544" w:type="dxa"/>
          </w:tcPr>
          <w:p w14:paraId="72D5C11D"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r>
      <w:tr w:rsidR="00E54126" w:rsidRPr="00C54F00" w14:paraId="03D983E4" w14:textId="77777777" w:rsidTr="00BA0135">
        <w:tc>
          <w:tcPr>
            <w:tcW w:w="2835" w:type="dxa"/>
          </w:tcPr>
          <w:p w14:paraId="7C088321" w14:textId="77777777" w:rsidR="00E54126" w:rsidRPr="00C54F00" w:rsidRDefault="00E54126" w:rsidP="00BA013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rPr>
                <w:b/>
                <w:bCs/>
              </w:rPr>
              <w:lastRenderedPageBreak/>
              <w:t>6.</w:t>
            </w:r>
            <w:r w:rsidRPr="00C54F00">
              <w:rPr>
                <w:b/>
                <w:bCs/>
              </w:rPr>
              <w:tab/>
              <w:t>Box 12:</w:t>
            </w:r>
          </w:p>
        </w:tc>
        <w:tc>
          <w:tcPr>
            <w:tcW w:w="3544" w:type="dxa"/>
          </w:tcPr>
          <w:p w14:paraId="6D9B8F68"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Is it thermally stable?</w:t>
            </w:r>
          </w:p>
        </w:tc>
      </w:tr>
      <w:tr w:rsidR="00E54126" w:rsidRPr="00C54F00" w14:paraId="2226E4A0" w14:textId="77777777" w:rsidTr="00BA0135">
        <w:tc>
          <w:tcPr>
            <w:tcW w:w="2835" w:type="dxa"/>
          </w:tcPr>
          <w:p w14:paraId="4AA58616" w14:textId="77777777" w:rsidR="00E54126" w:rsidRPr="00C54F00" w:rsidRDefault="00E54126" w:rsidP="00BA013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rPr>
            </w:pPr>
            <w:r w:rsidRPr="00C54F00">
              <w:t>6.1</w:t>
            </w:r>
            <w:r w:rsidRPr="00C54F00">
              <w:tab/>
              <w:t>Answer from test 3(c):</w:t>
            </w:r>
          </w:p>
        </w:tc>
        <w:tc>
          <w:tcPr>
            <w:tcW w:w="3544" w:type="dxa"/>
          </w:tcPr>
          <w:p w14:paraId="4B15E60A"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Yes</w:t>
            </w:r>
          </w:p>
        </w:tc>
      </w:tr>
      <w:tr w:rsidR="00E54126" w:rsidRPr="00C54F00" w14:paraId="5D2D6142" w14:textId="77777777" w:rsidTr="00BA0135">
        <w:tc>
          <w:tcPr>
            <w:tcW w:w="2835" w:type="dxa"/>
          </w:tcPr>
          <w:p w14:paraId="491DA38B" w14:textId="77777777" w:rsidR="00E54126" w:rsidRPr="00C54F00" w:rsidRDefault="00E54126" w:rsidP="00BA013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6.2</w:t>
            </w:r>
            <w:r w:rsidRPr="00C54F00">
              <w:tab/>
              <w:t>Exit:</w:t>
            </w:r>
          </w:p>
        </w:tc>
        <w:tc>
          <w:tcPr>
            <w:tcW w:w="3544" w:type="dxa"/>
          </w:tcPr>
          <w:p w14:paraId="1117E809"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Go to box 13</w:t>
            </w:r>
          </w:p>
        </w:tc>
      </w:tr>
      <w:tr w:rsidR="00E54126" w:rsidRPr="00C54F00" w14:paraId="067A6D32" w14:textId="77777777" w:rsidTr="00BA0135">
        <w:tc>
          <w:tcPr>
            <w:tcW w:w="2835" w:type="dxa"/>
          </w:tcPr>
          <w:p w14:paraId="30F8FF76" w14:textId="77777777" w:rsidR="00E54126" w:rsidRPr="00C54F00" w:rsidRDefault="00E54126" w:rsidP="00BA013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c>
          <w:tcPr>
            <w:tcW w:w="3544" w:type="dxa"/>
          </w:tcPr>
          <w:p w14:paraId="5B6D2D94"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r>
      <w:tr w:rsidR="00E54126" w:rsidRPr="00C54F00" w14:paraId="1FDFD8B2" w14:textId="77777777" w:rsidTr="00BA0135">
        <w:tc>
          <w:tcPr>
            <w:tcW w:w="2835" w:type="dxa"/>
          </w:tcPr>
          <w:p w14:paraId="21BBD642" w14:textId="77777777" w:rsidR="00E54126" w:rsidRPr="00C54F00" w:rsidRDefault="00E54126" w:rsidP="00BA013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rPr>
                <w:b/>
                <w:bCs/>
              </w:rPr>
              <w:t>7.</w:t>
            </w:r>
            <w:r w:rsidRPr="00C54F00">
              <w:rPr>
                <w:b/>
                <w:bCs/>
              </w:rPr>
              <w:tab/>
              <w:t>Box 13:</w:t>
            </w:r>
          </w:p>
        </w:tc>
        <w:tc>
          <w:tcPr>
            <w:tcW w:w="3544" w:type="dxa"/>
          </w:tcPr>
          <w:p w14:paraId="3E175334"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Is it unstable in the form it was tested?</w:t>
            </w:r>
          </w:p>
        </w:tc>
      </w:tr>
      <w:tr w:rsidR="00E54126" w:rsidRPr="00C54F00" w14:paraId="36698155" w14:textId="77777777" w:rsidTr="00BA0135">
        <w:tc>
          <w:tcPr>
            <w:tcW w:w="2835" w:type="dxa"/>
          </w:tcPr>
          <w:p w14:paraId="6988E03B" w14:textId="77777777" w:rsidR="00E54126" w:rsidRPr="00C54F00" w:rsidRDefault="00E54126" w:rsidP="003112A8">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567" w:hanging="567"/>
              <w:rPr>
                <w:b/>
                <w:bCs/>
              </w:rPr>
            </w:pPr>
            <w:r w:rsidRPr="00C54F00">
              <w:t>7.1</w:t>
            </w:r>
            <w:r w:rsidRPr="00C54F00">
              <w:tab/>
              <w:t>Answer from Test Series 3:</w:t>
            </w:r>
          </w:p>
        </w:tc>
        <w:tc>
          <w:tcPr>
            <w:tcW w:w="3544" w:type="dxa"/>
          </w:tcPr>
          <w:p w14:paraId="430F20C8"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No</w:t>
            </w:r>
          </w:p>
        </w:tc>
      </w:tr>
      <w:tr w:rsidR="00E54126" w:rsidRPr="00C54F00" w14:paraId="2762B83B" w14:textId="77777777" w:rsidTr="00BA0135">
        <w:tc>
          <w:tcPr>
            <w:tcW w:w="2835" w:type="dxa"/>
          </w:tcPr>
          <w:p w14:paraId="08936A35" w14:textId="77777777" w:rsidR="00E54126" w:rsidRPr="00C54F00" w:rsidRDefault="00E54126" w:rsidP="00BA013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7.2</w:t>
            </w:r>
            <w:r w:rsidRPr="00C54F00">
              <w:tab/>
              <w:t>Exit:</w:t>
            </w:r>
          </w:p>
        </w:tc>
        <w:tc>
          <w:tcPr>
            <w:tcW w:w="3544" w:type="dxa"/>
          </w:tcPr>
          <w:p w14:paraId="1A5E1BF1"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Go to box 19</w:t>
            </w:r>
          </w:p>
        </w:tc>
      </w:tr>
      <w:tr w:rsidR="00E54126" w:rsidRPr="00C54F00" w14:paraId="0B2E053C" w14:textId="77777777" w:rsidTr="00BA0135">
        <w:tc>
          <w:tcPr>
            <w:tcW w:w="2835" w:type="dxa"/>
          </w:tcPr>
          <w:p w14:paraId="11427472" w14:textId="77777777" w:rsidR="00E54126" w:rsidRPr="00C54F00" w:rsidRDefault="00E54126" w:rsidP="00BA013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c>
          <w:tcPr>
            <w:tcW w:w="3544" w:type="dxa"/>
          </w:tcPr>
          <w:p w14:paraId="3D79F80E"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r>
      <w:tr w:rsidR="00E54126" w:rsidRPr="00C54F00" w14:paraId="294BCAE5" w14:textId="77777777" w:rsidTr="00BA0135">
        <w:tc>
          <w:tcPr>
            <w:tcW w:w="2835" w:type="dxa"/>
          </w:tcPr>
          <w:p w14:paraId="7F8B8198" w14:textId="77777777" w:rsidR="00E54126" w:rsidRPr="00C54F00" w:rsidRDefault="00E54126" w:rsidP="00BA013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rPr>
                <w:b/>
                <w:bCs/>
              </w:rPr>
              <w:t>8.</w:t>
            </w:r>
            <w:r w:rsidRPr="00C54F00">
              <w:rPr>
                <w:b/>
                <w:bCs/>
              </w:rPr>
              <w:tab/>
              <w:t>Conclusion:</w:t>
            </w:r>
          </w:p>
        </w:tc>
        <w:tc>
          <w:tcPr>
            <w:tcW w:w="3544" w:type="dxa"/>
          </w:tcPr>
          <w:p w14:paraId="25F7AA44"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 xml:space="preserve">PROVISIONALLY ACCEPT INTO THIS CLASS </w:t>
            </w:r>
          </w:p>
        </w:tc>
      </w:tr>
      <w:tr w:rsidR="00E54126" w:rsidRPr="00C54F00" w14:paraId="2E76EDDB" w14:textId="77777777" w:rsidTr="00BA0135">
        <w:tc>
          <w:tcPr>
            <w:tcW w:w="2835" w:type="dxa"/>
          </w:tcPr>
          <w:p w14:paraId="5BB38503" w14:textId="77777777" w:rsidR="00E54126" w:rsidRPr="00C54F00" w:rsidRDefault="00E54126" w:rsidP="00BA013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rPr>
            </w:pPr>
            <w:r w:rsidRPr="00C54F00">
              <w:t>8.1</w:t>
            </w:r>
            <w:r w:rsidRPr="00C54F00">
              <w:tab/>
              <w:t>Exit:</w:t>
            </w:r>
          </w:p>
        </w:tc>
        <w:tc>
          <w:tcPr>
            <w:tcW w:w="3544" w:type="dxa"/>
          </w:tcPr>
          <w:p w14:paraId="1102AB6B"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C54F00">
              <w:t>Apply procedure for assignment to a division of the class of explosives</w:t>
            </w:r>
          </w:p>
        </w:tc>
      </w:tr>
    </w:tbl>
    <w:bookmarkEnd w:id="32"/>
    <w:p w14:paraId="238FB710" w14:textId="77777777" w:rsidR="00E54126" w:rsidRPr="00C54F00" w:rsidRDefault="00E54126" w:rsidP="00E54126">
      <w:pPr>
        <w:pStyle w:val="SingleTxtG"/>
      </w:pPr>
      <w:r w:rsidRPr="00C54F00">
        <w:t>”</w:t>
      </w:r>
    </w:p>
    <w:p w14:paraId="5B6EA5BF" w14:textId="77777777" w:rsidR="00E54126" w:rsidRPr="00C54F00" w:rsidRDefault="00E54126" w:rsidP="00E54126">
      <w:pPr>
        <w:keepNext/>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75" w:right="1138"/>
        <w:jc w:val="center"/>
        <w:rPr>
          <w:b/>
          <w:bCs/>
          <w:szCs w:val="22"/>
        </w:rPr>
      </w:pPr>
      <w:r w:rsidRPr="00C54F00">
        <w:rPr>
          <w:szCs w:val="22"/>
        </w:rPr>
        <w:lastRenderedPageBreak/>
        <w:t>“</w:t>
      </w:r>
      <w:bookmarkStart w:id="33" w:name="_Hlk1120136"/>
      <w:bookmarkStart w:id="34" w:name="_Hlk1120208"/>
      <w:r w:rsidRPr="00C54F00">
        <w:rPr>
          <w:b/>
          <w:bCs/>
          <w:szCs w:val="22"/>
        </w:rPr>
        <w:t>Figure 10.6 (b):</w:t>
      </w:r>
      <w:r>
        <w:rPr>
          <w:b/>
          <w:bCs/>
          <w:szCs w:val="22"/>
        </w:rPr>
        <w:t xml:space="preserve">  F</w:t>
      </w:r>
      <w:r w:rsidRPr="00C54F00">
        <w:rPr>
          <w:b/>
          <w:bCs/>
          <w:szCs w:val="22"/>
        </w:rPr>
        <w:t>low chart for the provisional acceptance of hexanitrostilbene</w:t>
      </w:r>
      <w:r w:rsidRPr="00C54F00" w:rsidDel="00CB143B">
        <w:rPr>
          <w:b/>
          <w:bCs/>
          <w:szCs w:val="22"/>
        </w:rPr>
        <w:t xml:space="preserve"> </w:t>
      </w:r>
      <w:r w:rsidRPr="00C54F00">
        <w:rPr>
          <w:b/>
          <w:bCs/>
          <w:szCs w:val="22"/>
        </w:rPr>
        <w:t>in the class of explosives</w:t>
      </w:r>
    </w:p>
    <w:p w14:paraId="3ED96E6C" w14:textId="73B91675" w:rsidR="00E54126" w:rsidRPr="00C54F00" w:rsidRDefault="00352A10" w:rsidP="00E54126">
      <w:pPr>
        <w:pStyle w:val="SingleTxtG"/>
        <w:ind w:left="2268" w:hanging="1134"/>
      </w:pPr>
      <w:r w:rsidRPr="00352A10">
        <w:object w:dxaOrig="8836" w:dyaOrig="11521" w14:anchorId="748FBC47">
          <v:shape id="_x0000_i1030" type="#_x0000_t75" style="width:426.5pt;height:554pt" o:ole="">
            <v:imagedata r:id="rId19" o:title=""/>
          </v:shape>
          <o:OLEObject Type="Embed" ProgID="Visio.Drawing.15" ShapeID="_x0000_i1030" DrawAspect="Content" ObjectID="_1615621480" r:id="rId20"/>
        </w:object>
      </w:r>
    </w:p>
    <w:bookmarkEnd w:id="33"/>
    <w:p w14:paraId="366DFD80" w14:textId="77777777" w:rsidR="00E54126" w:rsidRPr="00C54F00" w:rsidRDefault="00E54126" w:rsidP="00E54126">
      <w:pPr>
        <w:pStyle w:val="SingleTxtG"/>
      </w:pPr>
      <w:r w:rsidRPr="00C54F00">
        <w:t>”</w:t>
      </w:r>
    </w:p>
    <w:tbl>
      <w:tblPr>
        <w:tblW w:w="6378" w:type="dxa"/>
        <w:jc w:val="center"/>
        <w:tblLayout w:type="fixed"/>
        <w:tblCellMar>
          <w:left w:w="70" w:type="dxa"/>
          <w:right w:w="70" w:type="dxa"/>
        </w:tblCellMar>
        <w:tblLook w:val="0000" w:firstRow="0" w:lastRow="0" w:firstColumn="0" w:lastColumn="0" w:noHBand="0" w:noVBand="0"/>
      </w:tblPr>
      <w:tblGrid>
        <w:gridCol w:w="3828"/>
        <w:gridCol w:w="2550"/>
      </w:tblGrid>
      <w:tr w:rsidR="00E54126" w:rsidRPr="00C54F00" w14:paraId="69E92A16" w14:textId="77777777" w:rsidTr="00BA0135">
        <w:trPr>
          <w:jc w:val="center"/>
        </w:trPr>
        <w:tc>
          <w:tcPr>
            <w:tcW w:w="6378" w:type="dxa"/>
            <w:gridSpan w:val="2"/>
          </w:tcPr>
          <w:p w14:paraId="34A2F04B" w14:textId="77777777" w:rsidR="00E54126" w:rsidRPr="00C54F00" w:rsidRDefault="00E54126" w:rsidP="00352A10">
            <w:pPr>
              <w:keepNext/>
              <w:tabs>
                <w:tab w:val="left" w:pos="540"/>
              </w:tabs>
              <w:spacing w:before="6" w:after="120" w:line="240" w:lineRule="auto"/>
              <w:ind w:left="-74"/>
              <w:jc w:val="center"/>
            </w:pPr>
            <w:r w:rsidRPr="00C54F00">
              <w:lastRenderedPageBreak/>
              <w:t>“</w:t>
            </w:r>
            <w:r w:rsidRPr="00C54F00">
              <w:rPr>
                <w:b/>
                <w:bCs/>
              </w:rPr>
              <w:t>Figure 10.6 (c):</w:t>
            </w:r>
            <w:r>
              <w:rPr>
                <w:b/>
                <w:bCs/>
              </w:rPr>
              <w:t xml:space="preserve">  R</w:t>
            </w:r>
            <w:r w:rsidRPr="00C54F00">
              <w:rPr>
                <w:b/>
                <w:bCs/>
              </w:rPr>
              <w:t>esults from application of the procedure</w:t>
            </w:r>
            <w:r w:rsidRPr="00C54F00">
              <w:t xml:space="preserve"> </w:t>
            </w:r>
            <w:r w:rsidRPr="00C54F00">
              <w:rPr>
                <w:b/>
              </w:rPr>
              <w:t xml:space="preserve">for </w:t>
            </w:r>
            <w:r w:rsidRPr="00C54F00">
              <w:rPr>
                <w:b/>
                <w:bCs/>
              </w:rPr>
              <w:t>assignment to a division of the class of explosives (</w:t>
            </w:r>
            <w:r>
              <w:rPr>
                <w:b/>
                <w:bCs/>
              </w:rPr>
              <w:t>F</w:t>
            </w:r>
            <w:r w:rsidRPr="00C54F00">
              <w:rPr>
                <w:b/>
                <w:bCs/>
              </w:rPr>
              <w:t>igure 10.3) to hexanitrostilbene</w:t>
            </w:r>
          </w:p>
        </w:tc>
      </w:tr>
      <w:tr w:rsidR="00E54126" w:rsidRPr="00C54F00" w14:paraId="4A09908F" w14:textId="77777777" w:rsidTr="00BA0135">
        <w:trPr>
          <w:jc w:val="center"/>
        </w:trPr>
        <w:tc>
          <w:tcPr>
            <w:tcW w:w="3828" w:type="dxa"/>
          </w:tcPr>
          <w:p w14:paraId="31007AB7" w14:textId="77777777" w:rsidR="00E54126" w:rsidRPr="00C54F00" w:rsidRDefault="00E54126" w:rsidP="00BA0135">
            <w:pPr>
              <w:tabs>
                <w:tab w:val="left" w:pos="269"/>
                <w:tab w:val="left" w:pos="4140"/>
              </w:tabs>
              <w:spacing w:before="6" w:after="6"/>
              <w:ind w:left="-73"/>
            </w:pPr>
            <w:r w:rsidRPr="00C54F00">
              <w:rPr>
                <w:b/>
                <w:bCs/>
              </w:rPr>
              <w:t>1.Box 26:</w:t>
            </w:r>
          </w:p>
        </w:tc>
        <w:tc>
          <w:tcPr>
            <w:tcW w:w="2550" w:type="dxa"/>
          </w:tcPr>
          <w:p w14:paraId="7A708775" w14:textId="77777777" w:rsidR="00E54126" w:rsidRPr="00C54F00" w:rsidRDefault="00E54126" w:rsidP="00BA0135">
            <w:pPr>
              <w:tabs>
                <w:tab w:val="left" w:pos="540"/>
              </w:tabs>
              <w:spacing w:before="6" w:after="6"/>
              <w:ind w:left="-73"/>
            </w:pPr>
            <w:r w:rsidRPr="00C54F00">
              <w:t>Is the substance a candidate for Division 1.5?</w:t>
            </w:r>
          </w:p>
        </w:tc>
      </w:tr>
      <w:tr w:rsidR="00E54126" w:rsidRPr="00C54F00" w14:paraId="61B2C782" w14:textId="77777777" w:rsidTr="00BA0135">
        <w:trPr>
          <w:jc w:val="center"/>
        </w:trPr>
        <w:tc>
          <w:tcPr>
            <w:tcW w:w="3828" w:type="dxa"/>
          </w:tcPr>
          <w:p w14:paraId="6BFB9DEE" w14:textId="77777777" w:rsidR="00E54126" w:rsidRPr="00C54F00" w:rsidRDefault="00E54126" w:rsidP="00BA0135">
            <w:pPr>
              <w:tabs>
                <w:tab w:val="left" w:pos="279"/>
                <w:tab w:val="left" w:pos="4140"/>
              </w:tabs>
              <w:spacing w:before="6" w:after="6"/>
              <w:ind w:left="-73"/>
            </w:pPr>
            <w:r w:rsidRPr="00C54F00">
              <w:t>1.1 Answer:</w:t>
            </w:r>
          </w:p>
        </w:tc>
        <w:tc>
          <w:tcPr>
            <w:tcW w:w="2550" w:type="dxa"/>
          </w:tcPr>
          <w:p w14:paraId="2EE6A774" w14:textId="77777777" w:rsidR="00E54126" w:rsidRPr="00C54F00" w:rsidRDefault="00E54126" w:rsidP="00BA0135">
            <w:pPr>
              <w:tabs>
                <w:tab w:val="left" w:pos="540"/>
                <w:tab w:val="left" w:pos="4140"/>
              </w:tabs>
              <w:spacing w:before="6" w:after="6"/>
              <w:ind w:left="-73"/>
            </w:pPr>
            <w:r w:rsidRPr="00C54F00">
              <w:t>No</w:t>
            </w:r>
          </w:p>
        </w:tc>
      </w:tr>
      <w:tr w:rsidR="00E54126" w:rsidRPr="00C54F00" w14:paraId="3ECD4157" w14:textId="77777777" w:rsidTr="00BA0135">
        <w:trPr>
          <w:jc w:val="center"/>
        </w:trPr>
        <w:tc>
          <w:tcPr>
            <w:tcW w:w="3828" w:type="dxa"/>
          </w:tcPr>
          <w:p w14:paraId="229CB32D" w14:textId="77777777" w:rsidR="00E54126" w:rsidRPr="00C54F00" w:rsidRDefault="00E54126" w:rsidP="00BA0135">
            <w:pPr>
              <w:tabs>
                <w:tab w:val="left" w:pos="279"/>
                <w:tab w:val="left" w:pos="4140"/>
              </w:tabs>
              <w:spacing w:before="6" w:after="6"/>
              <w:ind w:left="-73"/>
            </w:pPr>
            <w:r w:rsidRPr="00C54F00">
              <w:t>1.2 Result:</w:t>
            </w:r>
          </w:p>
        </w:tc>
        <w:tc>
          <w:tcPr>
            <w:tcW w:w="2550" w:type="dxa"/>
          </w:tcPr>
          <w:p w14:paraId="70927CDE" w14:textId="77777777" w:rsidR="00E54126" w:rsidRPr="00C54F00" w:rsidRDefault="00E54126" w:rsidP="00BA0135">
            <w:pPr>
              <w:tabs>
                <w:tab w:val="left" w:pos="540"/>
                <w:tab w:val="left" w:pos="4140"/>
              </w:tabs>
              <w:spacing w:before="6" w:after="6"/>
              <w:ind w:left="-73"/>
            </w:pPr>
            <w:r w:rsidRPr="00C54F00">
              <w:t>Package the substance (box 30)</w:t>
            </w:r>
          </w:p>
        </w:tc>
      </w:tr>
      <w:tr w:rsidR="00E54126" w:rsidRPr="00C54F00" w14:paraId="285345E3" w14:textId="77777777" w:rsidTr="00BA0135">
        <w:trPr>
          <w:jc w:val="center"/>
        </w:trPr>
        <w:tc>
          <w:tcPr>
            <w:tcW w:w="3828" w:type="dxa"/>
          </w:tcPr>
          <w:p w14:paraId="635087A3" w14:textId="77777777" w:rsidR="00E54126" w:rsidRPr="00C54F00" w:rsidRDefault="00E54126" w:rsidP="00BA0135">
            <w:pPr>
              <w:tabs>
                <w:tab w:val="left" w:pos="279"/>
                <w:tab w:val="left" w:pos="4140"/>
              </w:tabs>
              <w:spacing w:before="6" w:after="6"/>
              <w:ind w:left="-73"/>
            </w:pPr>
            <w:r w:rsidRPr="00C54F00">
              <w:t>1.3 Exit:</w:t>
            </w:r>
          </w:p>
        </w:tc>
        <w:tc>
          <w:tcPr>
            <w:tcW w:w="2550" w:type="dxa"/>
          </w:tcPr>
          <w:p w14:paraId="23705AAC" w14:textId="77777777" w:rsidR="00E54126" w:rsidRPr="00C54F00" w:rsidRDefault="00E54126" w:rsidP="00BA0135">
            <w:pPr>
              <w:tabs>
                <w:tab w:val="left" w:pos="540"/>
                <w:tab w:val="left" w:pos="4140"/>
              </w:tabs>
              <w:spacing w:before="6" w:after="6"/>
              <w:ind w:left="-73"/>
            </w:pPr>
            <w:r w:rsidRPr="00C54F00">
              <w:t>Go to box 31</w:t>
            </w:r>
          </w:p>
        </w:tc>
      </w:tr>
      <w:tr w:rsidR="00E54126" w:rsidRPr="00C54F00" w14:paraId="530BAD90" w14:textId="77777777" w:rsidTr="00BA0135">
        <w:trPr>
          <w:jc w:val="center"/>
        </w:trPr>
        <w:tc>
          <w:tcPr>
            <w:tcW w:w="3828" w:type="dxa"/>
          </w:tcPr>
          <w:p w14:paraId="1DACE14B" w14:textId="77777777" w:rsidR="00E54126" w:rsidRPr="00C54F00" w:rsidRDefault="00E54126" w:rsidP="00BA0135">
            <w:pPr>
              <w:tabs>
                <w:tab w:val="left" w:pos="279"/>
              </w:tabs>
              <w:ind w:left="-73"/>
            </w:pPr>
          </w:p>
        </w:tc>
        <w:tc>
          <w:tcPr>
            <w:tcW w:w="2550" w:type="dxa"/>
          </w:tcPr>
          <w:p w14:paraId="0C4BCD32" w14:textId="77777777" w:rsidR="00E54126" w:rsidRPr="00C54F00" w:rsidRDefault="00E54126" w:rsidP="00BA0135">
            <w:pPr>
              <w:ind w:left="-73"/>
            </w:pPr>
          </w:p>
        </w:tc>
      </w:tr>
      <w:tr w:rsidR="00E54126" w:rsidRPr="00C54F00" w14:paraId="6883E8B6" w14:textId="77777777" w:rsidTr="00BA0135">
        <w:trPr>
          <w:jc w:val="center"/>
        </w:trPr>
        <w:tc>
          <w:tcPr>
            <w:tcW w:w="3828" w:type="dxa"/>
          </w:tcPr>
          <w:p w14:paraId="020E4236" w14:textId="77777777" w:rsidR="00E54126" w:rsidRPr="00C54F00" w:rsidRDefault="00E54126" w:rsidP="00BA0135">
            <w:pPr>
              <w:tabs>
                <w:tab w:val="left" w:pos="279"/>
                <w:tab w:val="left" w:pos="4140"/>
              </w:tabs>
              <w:spacing w:before="6" w:after="6"/>
              <w:ind w:left="-73"/>
            </w:pPr>
            <w:r w:rsidRPr="00C54F00">
              <w:rPr>
                <w:b/>
                <w:bCs/>
              </w:rPr>
              <w:t xml:space="preserve">2. Box </w:t>
            </w:r>
            <w:r w:rsidRPr="00C54F00">
              <w:rPr>
                <w:b/>
              </w:rPr>
              <w:t>31</w:t>
            </w:r>
            <w:r w:rsidRPr="00C54F00">
              <w:t>:</w:t>
            </w:r>
          </w:p>
        </w:tc>
        <w:tc>
          <w:tcPr>
            <w:tcW w:w="2550" w:type="dxa"/>
          </w:tcPr>
          <w:p w14:paraId="780EBD5F" w14:textId="77777777" w:rsidR="00E54126" w:rsidRPr="00C54F00" w:rsidRDefault="00E54126" w:rsidP="00BA0135">
            <w:pPr>
              <w:tabs>
                <w:tab w:val="left" w:pos="540"/>
                <w:tab w:val="left" w:pos="4140"/>
              </w:tabs>
              <w:spacing w:before="6" w:after="6"/>
              <w:ind w:left="-73"/>
            </w:pPr>
            <w:r w:rsidRPr="00C54F00">
              <w:t>Test Series 6</w:t>
            </w:r>
          </w:p>
        </w:tc>
      </w:tr>
      <w:tr w:rsidR="00E54126" w:rsidRPr="00C54F00" w14:paraId="186A34B9" w14:textId="77777777" w:rsidTr="00BA0135">
        <w:trPr>
          <w:jc w:val="center"/>
        </w:trPr>
        <w:tc>
          <w:tcPr>
            <w:tcW w:w="3828" w:type="dxa"/>
          </w:tcPr>
          <w:p w14:paraId="278380FC" w14:textId="77777777" w:rsidR="00E54126" w:rsidRPr="00C54F00" w:rsidRDefault="00E54126" w:rsidP="003112A8">
            <w:pPr>
              <w:tabs>
                <w:tab w:val="left" w:pos="279"/>
                <w:tab w:val="left" w:pos="4140"/>
              </w:tabs>
              <w:spacing w:before="6" w:after="6"/>
              <w:ind w:left="-73"/>
            </w:pPr>
            <w:r w:rsidRPr="00C54F00">
              <w:t>2.1 Effect of initiation in the package:</w:t>
            </w:r>
          </w:p>
        </w:tc>
        <w:tc>
          <w:tcPr>
            <w:tcW w:w="2550" w:type="dxa"/>
          </w:tcPr>
          <w:p w14:paraId="7AF8087A" w14:textId="77777777" w:rsidR="00E54126" w:rsidRPr="00C54F00" w:rsidRDefault="00E54126" w:rsidP="00BA0135">
            <w:pPr>
              <w:tabs>
                <w:tab w:val="left" w:pos="540"/>
                <w:tab w:val="left" w:pos="4140"/>
              </w:tabs>
              <w:spacing w:before="6" w:after="6"/>
              <w:ind w:left="-73"/>
            </w:pPr>
            <w:r w:rsidRPr="00C54F00">
              <w:t>Test 6 (a) with detonator</w:t>
            </w:r>
          </w:p>
        </w:tc>
      </w:tr>
      <w:tr w:rsidR="00E54126" w:rsidRPr="00C54F00" w14:paraId="3392D377" w14:textId="77777777" w:rsidTr="00BA0135">
        <w:trPr>
          <w:jc w:val="center"/>
        </w:trPr>
        <w:tc>
          <w:tcPr>
            <w:tcW w:w="3828" w:type="dxa"/>
          </w:tcPr>
          <w:p w14:paraId="3D754F2F" w14:textId="77777777" w:rsidR="00E54126" w:rsidRPr="00C54F00" w:rsidRDefault="00E54126" w:rsidP="00BA0135">
            <w:pPr>
              <w:tabs>
                <w:tab w:val="left" w:pos="279"/>
                <w:tab w:val="left" w:pos="4140"/>
              </w:tabs>
              <w:spacing w:before="6" w:after="6"/>
              <w:ind w:left="-73"/>
            </w:pPr>
            <w:r w:rsidRPr="00C54F00">
              <w:t>2.2 Sample conditions:</w:t>
            </w:r>
          </w:p>
        </w:tc>
        <w:tc>
          <w:tcPr>
            <w:tcW w:w="2550" w:type="dxa"/>
          </w:tcPr>
          <w:p w14:paraId="586B9DD5" w14:textId="77777777" w:rsidR="00E54126" w:rsidRPr="00C54F00" w:rsidRDefault="00E54126" w:rsidP="00BA0135">
            <w:pPr>
              <w:tabs>
                <w:tab w:val="left" w:pos="540"/>
                <w:tab w:val="left" w:pos="4140"/>
              </w:tabs>
              <w:spacing w:before="6" w:after="6"/>
              <w:ind w:left="-73"/>
            </w:pPr>
            <w:r w:rsidRPr="00C54F00">
              <w:t>Ambient temperature, 50 kg fibreboard drum</w:t>
            </w:r>
          </w:p>
        </w:tc>
      </w:tr>
      <w:tr w:rsidR="00E54126" w:rsidRPr="00C54F00" w14:paraId="082CF0E4" w14:textId="77777777" w:rsidTr="00BA0135">
        <w:trPr>
          <w:jc w:val="center"/>
        </w:trPr>
        <w:tc>
          <w:tcPr>
            <w:tcW w:w="3828" w:type="dxa"/>
          </w:tcPr>
          <w:p w14:paraId="22C742F7" w14:textId="77777777" w:rsidR="00E54126" w:rsidRPr="00C54F00" w:rsidRDefault="00E54126" w:rsidP="00BA0135">
            <w:pPr>
              <w:tabs>
                <w:tab w:val="left" w:pos="279"/>
                <w:tab w:val="left" w:pos="4140"/>
              </w:tabs>
              <w:spacing w:before="6" w:after="6"/>
              <w:ind w:left="-73"/>
            </w:pPr>
            <w:r w:rsidRPr="00C54F00">
              <w:t>2.3 Observations:</w:t>
            </w:r>
          </w:p>
        </w:tc>
        <w:tc>
          <w:tcPr>
            <w:tcW w:w="2550" w:type="dxa"/>
          </w:tcPr>
          <w:p w14:paraId="5160C330" w14:textId="77777777" w:rsidR="00E54126" w:rsidRPr="00C54F00" w:rsidRDefault="00E54126" w:rsidP="00BA0135">
            <w:pPr>
              <w:tabs>
                <w:tab w:val="left" w:pos="540"/>
                <w:tab w:val="left" w:pos="4140"/>
              </w:tabs>
              <w:spacing w:before="6" w:after="6"/>
              <w:ind w:left="-73"/>
            </w:pPr>
            <w:r w:rsidRPr="00C54F00">
              <w:t>Detonation, crater</w:t>
            </w:r>
          </w:p>
        </w:tc>
      </w:tr>
      <w:tr w:rsidR="00E54126" w:rsidRPr="00C54F00" w14:paraId="677B3686" w14:textId="77777777" w:rsidTr="00BA0135">
        <w:trPr>
          <w:jc w:val="center"/>
        </w:trPr>
        <w:tc>
          <w:tcPr>
            <w:tcW w:w="3828" w:type="dxa"/>
          </w:tcPr>
          <w:p w14:paraId="3F22163F" w14:textId="77777777" w:rsidR="00E54126" w:rsidRPr="00C54F00" w:rsidRDefault="00E54126" w:rsidP="00BA0135">
            <w:pPr>
              <w:tabs>
                <w:tab w:val="left" w:pos="279"/>
                <w:tab w:val="left" w:pos="4140"/>
              </w:tabs>
              <w:spacing w:before="6" w:after="6"/>
              <w:ind w:left="-73"/>
            </w:pPr>
            <w:r w:rsidRPr="00C54F00">
              <w:t>2.4 Result:</w:t>
            </w:r>
          </w:p>
        </w:tc>
        <w:tc>
          <w:tcPr>
            <w:tcW w:w="2550" w:type="dxa"/>
          </w:tcPr>
          <w:p w14:paraId="19BC4A4D" w14:textId="77777777" w:rsidR="00E54126" w:rsidRPr="00C54F00" w:rsidRDefault="00E54126" w:rsidP="00BA0135">
            <w:pPr>
              <w:tabs>
                <w:tab w:val="left" w:pos="540"/>
                <w:tab w:val="left" w:pos="4140"/>
              </w:tabs>
              <w:spacing w:before="6" w:after="6"/>
              <w:ind w:left="-73"/>
            </w:pPr>
            <w:r w:rsidRPr="00C54F00">
              <w:t>Mass explosion</w:t>
            </w:r>
          </w:p>
        </w:tc>
      </w:tr>
      <w:tr w:rsidR="00E54126" w:rsidRPr="00C54F00" w14:paraId="53C02F5F" w14:textId="77777777" w:rsidTr="00BA0135">
        <w:trPr>
          <w:jc w:val="center"/>
        </w:trPr>
        <w:tc>
          <w:tcPr>
            <w:tcW w:w="3828" w:type="dxa"/>
          </w:tcPr>
          <w:p w14:paraId="7CE7A89D" w14:textId="77777777" w:rsidR="00E54126" w:rsidRPr="00C54F00" w:rsidRDefault="00E54126" w:rsidP="00BA0135">
            <w:pPr>
              <w:tabs>
                <w:tab w:val="left" w:pos="27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73"/>
            </w:pPr>
            <w:r w:rsidRPr="00C54F00">
              <w:t>2.5 Effect of ignition between packages:</w:t>
            </w:r>
          </w:p>
        </w:tc>
        <w:tc>
          <w:tcPr>
            <w:tcW w:w="2550" w:type="dxa"/>
          </w:tcPr>
          <w:p w14:paraId="5E3C8B7D" w14:textId="77777777" w:rsidR="00E54126" w:rsidRPr="00C54F00" w:rsidRDefault="00E54126" w:rsidP="00BA0135">
            <w:pPr>
              <w:tabs>
                <w:tab w:val="left" w:pos="426"/>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73"/>
            </w:pPr>
            <w:r w:rsidRPr="00C54F00">
              <w:t>Test 6 (b) with detonator</w:t>
            </w:r>
          </w:p>
        </w:tc>
      </w:tr>
      <w:tr w:rsidR="00E54126" w:rsidRPr="00C54F00" w14:paraId="63690A40" w14:textId="77777777" w:rsidTr="00BA0135">
        <w:trPr>
          <w:jc w:val="center"/>
        </w:trPr>
        <w:tc>
          <w:tcPr>
            <w:tcW w:w="3828" w:type="dxa"/>
          </w:tcPr>
          <w:p w14:paraId="0EE63E1C" w14:textId="77777777" w:rsidR="00E54126" w:rsidRPr="00C54F00" w:rsidRDefault="00E54126" w:rsidP="00BA0135">
            <w:pPr>
              <w:tabs>
                <w:tab w:val="left" w:pos="279"/>
                <w:tab w:val="left" w:pos="4140"/>
              </w:tabs>
              <w:spacing w:before="6" w:after="6"/>
              <w:ind w:left="-73"/>
            </w:pPr>
            <w:r w:rsidRPr="00C54F00">
              <w:t>2.6 Sample conditions:</w:t>
            </w:r>
          </w:p>
        </w:tc>
        <w:tc>
          <w:tcPr>
            <w:tcW w:w="2550" w:type="dxa"/>
          </w:tcPr>
          <w:p w14:paraId="31E96F8C" w14:textId="77777777" w:rsidR="00E54126" w:rsidRPr="00C54F00" w:rsidRDefault="00E54126" w:rsidP="00BA0135">
            <w:pPr>
              <w:tabs>
                <w:tab w:val="left" w:pos="540"/>
                <w:tab w:val="left" w:pos="4140"/>
              </w:tabs>
              <w:spacing w:before="6" w:after="6"/>
              <w:ind w:left="-73"/>
            </w:pPr>
            <w:r w:rsidRPr="00C54F00">
              <w:t>Ambient temperature, 3 fibreboard drums</w:t>
            </w:r>
          </w:p>
        </w:tc>
      </w:tr>
      <w:tr w:rsidR="00E54126" w:rsidRPr="00C54F00" w14:paraId="7AA0BA68" w14:textId="77777777" w:rsidTr="00BA0135">
        <w:trPr>
          <w:jc w:val="center"/>
        </w:trPr>
        <w:tc>
          <w:tcPr>
            <w:tcW w:w="3828" w:type="dxa"/>
          </w:tcPr>
          <w:p w14:paraId="4FBB2286" w14:textId="77777777" w:rsidR="00E54126" w:rsidRPr="00C54F00" w:rsidRDefault="00E54126" w:rsidP="00BA0135">
            <w:pPr>
              <w:tabs>
                <w:tab w:val="left" w:pos="279"/>
                <w:tab w:val="left" w:pos="4140"/>
              </w:tabs>
              <w:spacing w:before="6" w:after="6"/>
              <w:ind w:left="-73"/>
            </w:pPr>
            <w:r w:rsidRPr="00C54F00">
              <w:t>2.7 Observations:</w:t>
            </w:r>
          </w:p>
        </w:tc>
        <w:tc>
          <w:tcPr>
            <w:tcW w:w="2550" w:type="dxa"/>
          </w:tcPr>
          <w:p w14:paraId="59285063" w14:textId="77777777" w:rsidR="00E54126" w:rsidRPr="00C54F00" w:rsidRDefault="00E54126" w:rsidP="00BA0135">
            <w:pPr>
              <w:tabs>
                <w:tab w:val="left" w:pos="540"/>
                <w:tab w:val="left" w:pos="4140"/>
              </w:tabs>
              <w:spacing w:before="6" w:after="6"/>
              <w:ind w:left="-73"/>
            </w:pPr>
            <w:r w:rsidRPr="00C54F00">
              <w:t>Detonation, crater</w:t>
            </w:r>
          </w:p>
        </w:tc>
      </w:tr>
      <w:tr w:rsidR="00E54126" w:rsidRPr="00C54F00" w14:paraId="22831BC5" w14:textId="77777777" w:rsidTr="00BA0135">
        <w:trPr>
          <w:jc w:val="center"/>
        </w:trPr>
        <w:tc>
          <w:tcPr>
            <w:tcW w:w="3828" w:type="dxa"/>
          </w:tcPr>
          <w:p w14:paraId="031C1CD3" w14:textId="77777777" w:rsidR="00E54126" w:rsidRPr="00C54F00" w:rsidRDefault="00E54126" w:rsidP="00BA0135">
            <w:pPr>
              <w:tabs>
                <w:tab w:val="left" w:pos="279"/>
                <w:tab w:val="left" w:pos="4140"/>
              </w:tabs>
              <w:spacing w:before="6" w:after="6"/>
              <w:ind w:left="-73"/>
            </w:pPr>
            <w:r w:rsidRPr="00C54F00">
              <w:t>2.8 Result:</w:t>
            </w:r>
          </w:p>
        </w:tc>
        <w:tc>
          <w:tcPr>
            <w:tcW w:w="2550" w:type="dxa"/>
          </w:tcPr>
          <w:p w14:paraId="688A73A3" w14:textId="77777777" w:rsidR="00E54126" w:rsidRPr="00C54F00" w:rsidRDefault="00E54126" w:rsidP="00BA0135">
            <w:pPr>
              <w:tabs>
                <w:tab w:val="left" w:pos="540"/>
                <w:tab w:val="left" w:pos="4140"/>
              </w:tabs>
              <w:spacing w:before="6" w:after="6"/>
              <w:ind w:left="-73"/>
            </w:pPr>
            <w:r w:rsidRPr="00C54F00">
              <w:t>Mass explosion</w:t>
            </w:r>
          </w:p>
        </w:tc>
      </w:tr>
      <w:tr w:rsidR="00E54126" w:rsidRPr="00C54F00" w14:paraId="3D3FC36A" w14:textId="77777777" w:rsidTr="00BA0135">
        <w:trPr>
          <w:jc w:val="center"/>
        </w:trPr>
        <w:tc>
          <w:tcPr>
            <w:tcW w:w="3828" w:type="dxa"/>
          </w:tcPr>
          <w:p w14:paraId="1ACD2019" w14:textId="77777777" w:rsidR="00E54126" w:rsidRPr="00C54F00" w:rsidRDefault="00E54126" w:rsidP="00BA0135">
            <w:pPr>
              <w:tabs>
                <w:tab w:val="left" w:pos="279"/>
                <w:tab w:val="left" w:pos="4140"/>
              </w:tabs>
              <w:spacing w:before="6" w:after="6"/>
              <w:ind w:left="-73"/>
            </w:pPr>
            <w:r w:rsidRPr="00C54F00">
              <w:t>2.9 Effect of fire engulfment:</w:t>
            </w:r>
          </w:p>
        </w:tc>
        <w:tc>
          <w:tcPr>
            <w:tcW w:w="2550" w:type="dxa"/>
          </w:tcPr>
          <w:p w14:paraId="4A551627" w14:textId="77777777" w:rsidR="00E54126" w:rsidRPr="00C54F00" w:rsidRDefault="00E54126" w:rsidP="00BA0135">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73"/>
            </w:pPr>
            <w:r w:rsidRPr="00C54F00">
              <w:t xml:space="preserve">Test 6 (c) not required </w:t>
            </w:r>
          </w:p>
        </w:tc>
      </w:tr>
      <w:tr w:rsidR="00E54126" w:rsidRPr="00C54F00" w14:paraId="49C86028" w14:textId="77777777" w:rsidTr="00BA0135">
        <w:trPr>
          <w:jc w:val="center"/>
        </w:trPr>
        <w:tc>
          <w:tcPr>
            <w:tcW w:w="3828" w:type="dxa"/>
          </w:tcPr>
          <w:p w14:paraId="52388CE7" w14:textId="77777777" w:rsidR="00E54126" w:rsidRPr="00C54F00" w:rsidRDefault="00E54126" w:rsidP="00BA0135">
            <w:pPr>
              <w:tabs>
                <w:tab w:val="left" w:pos="279"/>
                <w:tab w:val="left" w:pos="4140"/>
              </w:tabs>
              <w:ind w:left="-73"/>
            </w:pPr>
          </w:p>
        </w:tc>
        <w:tc>
          <w:tcPr>
            <w:tcW w:w="2550" w:type="dxa"/>
          </w:tcPr>
          <w:p w14:paraId="5E825A20" w14:textId="77777777" w:rsidR="00E54126" w:rsidRPr="00C54F00" w:rsidRDefault="00E54126" w:rsidP="00BA0135">
            <w:pPr>
              <w:tabs>
                <w:tab w:val="left" w:pos="540"/>
                <w:tab w:val="left" w:pos="4140"/>
              </w:tabs>
              <w:ind w:left="-73"/>
            </w:pPr>
          </w:p>
        </w:tc>
      </w:tr>
      <w:tr w:rsidR="00E54126" w:rsidRPr="00C54F00" w14:paraId="75154071" w14:textId="77777777" w:rsidTr="00BA0135">
        <w:trPr>
          <w:jc w:val="center"/>
        </w:trPr>
        <w:tc>
          <w:tcPr>
            <w:tcW w:w="3828" w:type="dxa"/>
          </w:tcPr>
          <w:p w14:paraId="271DB2E7" w14:textId="77777777" w:rsidR="00E54126" w:rsidRPr="00C54F00" w:rsidRDefault="00E54126" w:rsidP="00BA0135">
            <w:pPr>
              <w:tabs>
                <w:tab w:val="left" w:pos="279"/>
                <w:tab w:val="left" w:pos="4140"/>
              </w:tabs>
              <w:spacing w:before="6" w:after="6"/>
              <w:ind w:left="-73"/>
            </w:pPr>
            <w:r w:rsidRPr="00C54F00">
              <w:rPr>
                <w:b/>
                <w:bCs/>
              </w:rPr>
              <w:t>3. Box 32</w:t>
            </w:r>
            <w:r w:rsidRPr="00C54F00">
              <w:t>:</w:t>
            </w:r>
          </w:p>
        </w:tc>
        <w:tc>
          <w:tcPr>
            <w:tcW w:w="2550" w:type="dxa"/>
          </w:tcPr>
          <w:p w14:paraId="39650FA0" w14:textId="77777777" w:rsidR="00E54126" w:rsidRPr="00C54F00" w:rsidRDefault="00E54126" w:rsidP="00BA0135">
            <w:pPr>
              <w:tabs>
                <w:tab w:val="left" w:pos="540"/>
                <w:tab w:val="left" w:pos="4140"/>
              </w:tabs>
              <w:spacing w:before="6" w:after="6"/>
              <w:ind w:left="-73"/>
            </w:pPr>
            <w:r w:rsidRPr="00C54F00">
              <w:t>Is the result a mass explosion?</w:t>
            </w:r>
          </w:p>
        </w:tc>
      </w:tr>
      <w:tr w:rsidR="00E54126" w:rsidRPr="00C54F00" w14:paraId="31B134A8" w14:textId="77777777" w:rsidTr="00BA0135">
        <w:trPr>
          <w:jc w:val="center"/>
        </w:trPr>
        <w:tc>
          <w:tcPr>
            <w:tcW w:w="3828" w:type="dxa"/>
          </w:tcPr>
          <w:p w14:paraId="4B562EA7" w14:textId="37E90F19" w:rsidR="00E54126" w:rsidRPr="00C54F00" w:rsidRDefault="00E54126" w:rsidP="00BA0135">
            <w:pPr>
              <w:tabs>
                <w:tab w:val="left" w:pos="279"/>
                <w:tab w:val="left" w:pos="4140"/>
              </w:tabs>
              <w:spacing w:before="6" w:after="6"/>
              <w:ind w:left="-73"/>
            </w:pPr>
            <w:r w:rsidRPr="00C54F00">
              <w:t>3.1 Answer from Test Series 6</w:t>
            </w:r>
            <w:r w:rsidR="003112A8">
              <w:t>:</w:t>
            </w:r>
          </w:p>
        </w:tc>
        <w:tc>
          <w:tcPr>
            <w:tcW w:w="2550" w:type="dxa"/>
          </w:tcPr>
          <w:p w14:paraId="4448A365" w14:textId="77777777" w:rsidR="00E54126" w:rsidRPr="00C54F00" w:rsidRDefault="00E54126" w:rsidP="00BA0135">
            <w:pPr>
              <w:tabs>
                <w:tab w:val="left" w:pos="540"/>
                <w:tab w:val="left" w:pos="4140"/>
              </w:tabs>
              <w:spacing w:before="6" w:after="6"/>
              <w:ind w:left="-73"/>
            </w:pPr>
            <w:r w:rsidRPr="00C54F00">
              <w:t>Yes</w:t>
            </w:r>
          </w:p>
        </w:tc>
      </w:tr>
      <w:tr w:rsidR="00E54126" w:rsidRPr="00C54F00" w14:paraId="4976304C" w14:textId="77777777" w:rsidTr="00BA0135">
        <w:trPr>
          <w:jc w:val="center"/>
        </w:trPr>
        <w:tc>
          <w:tcPr>
            <w:tcW w:w="3828" w:type="dxa"/>
          </w:tcPr>
          <w:p w14:paraId="763DD823" w14:textId="02F505C8" w:rsidR="00E54126" w:rsidRPr="00C54F00" w:rsidRDefault="00E54126" w:rsidP="00BA0135">
            <w:pPr>
              <w:tabs>
                <w:tab w:val="left" w:pos="279"/>
                <w:tab w:val="left" w:pos="4140"/>
              </w:tabs>
              <w:spacing w:before="6" w:after="6"/>
              <w:ind w:left="-73"/>
            </w:pPr>
            <w:r w:rsidRPr="00C54F00">
              <w:t>3.2 Exit</w:t>
            </w:r>
            <w:r w:rsidR="003112A8">
              <w:t>:</w:t>
            </w:r>
          </w:p>
        </w:tc>
        <w:tc>
          <w:tcPr>
            <w:tcW w:w="2550" w:type="dxa"/>
          </w:tcPr>
          <w:p w14:paraId="3D999F04" w14:textId="77777777" w:rsidR="00E54126" w:rsidRPr="00C54F00" w:rsidRDefault="00E54126" w:rsidP="00BA0135">
            <w:pPr>
              <w:tabs>
                <w:tab w:val="left" w:pos="540"/>
                <w:tab w:val="left" w:pos="4140"/>
              </w:tabs>
              <w:spacing w:before="6" w:after="6"/>
              <w:ind w:left="-73"/>
            </w:pPr>
            <w:r w:rsidRPr="00C54F00">
              <w:t>Go to box 44</w:t>
            </w:r>
          </w:p>
        </w:tc>
      </w:tr>
      <w:tr w:rsidR="00E54126" w:rsidRPr="00C54F00" w14:paraId="5BDED2D8" w14:textId="77777777" w:rsidTr="00BA0135">
        <w:trPr>
          <w:jc w:val="center"/>
        </w:trPr>
        <w:tc>
          <w:tcPr>
            <w:tcW w:w="3828" w:type="dxa"/>
          </w:tcPr>
          <w:p w14:paraId="5627B743" w14:textId="77777777" w:rsidR="00E54126" w:rsidRPr="00C54F00" w:rsidRDefault="00E54126" w:rsidP="00BA0135">
            <w:pPr>
              <w:tabs>
                <w:tab w:val="left" w:pos="279"/>
                <w:tab w:val="left" w:pos="4140"/>
              </w:tabs>
              <w:spacing w:before="6" w:after="6"/>
              <w:ind w:left="-73"/>
            </w:pPr>
          </w:p>
        </w:tc>
        <w:tc>
          <w:tcPr>
            <w:tcW w:w="2550" w:type="dxa"/>
          </w:tcPr>
          <w:p w14:paraId="4CAE7582" w14:textId="77777777" w:rsidR="00E54126" w:rsidRPr="00C54F00" w:rsidRDefault="00E54126" w:rsidP="00BA0135">
            <w:pPr>
              <w:tabs>
                <w:tab w:val="left" w:pos="540"/>
                <w:tab w:val="left" w:pos="4140"/>
              </w:tabs>
              <w:spacing w:before="6" w:after="6"/>
              <w:ind w:left="-73"/>
            </w:pPr>
          </w:p>
        </w:tc>
      </w:tr>
      <w:tr w:rsidR="00E54126" w:rsidRPr="00C54F00" w14:paraId="66F63936" w14:textId="77777777" w:rsidTr="00BA0135">
        <w:trPr>
          <w:jc w:val="center"/>
        </w:trPr>
        <w:tc>
          <w:tcPr>
            <w:tcW w:w="3828" w:type="dxa"/>
          </w:tcPr>
          <w:p w14:paraId="0E4B8169" w14:textId="0CEB7904" w:rsidR="00E54126" w:rsidRPr="00C54F00" w:rsidRDefault="00E54126" w:rsidP="00BA0135">
            <w:pPr>
              <w:tabs>
                <w:tab w:val="left" w:pos="279"/>
                <w:tab w:val="left" w:pos="4140"/>
              </w:tabs>
              <w:ind w:left="-73"/>
            </w:pPr>
            <w:r w:rsidRPr="00C54F00">
              <w:rPr>
                <w:b/>
                <w:bCs/>
              </w:rPr>
              <w:t>4. Conclusion</w:t>
            </w:r>
            <w:r w:rsidR="003112A8">
              <w:rPr>
                <w:b/>
                <w:bCs/>
              </w:rPr>
              <w:t>:</w:t>
            </w:r>
          </w:p>
        </w:tc>
        <w:tc>
          <w:tcPr>
            <w:tcW w:w="2550" w:type="dxa"/>
          </w:tcPr>
          <w:p w14:paraId="01B063ED" w14:textId="77777777" w:rsidR="00E54126" w:rsidRPr="00C54F00" w:rsidRDefault="00E54126" w:rsidP="00BA0135">
            <w:pPr>
              <w:tabs>
                <w:tab w:val="left" w:pos="540"/>
                <w:tab w:val="left" w:pos="4140"/>
              </w:tabs>
              <w:ind w:left="-73"/>
            </w:pPr>
            <w:r w:rsidRPr="00C54F00">
              <w:rPr>
                <w:bCs/>
              </w:rPr>
              <w:t>Assign to</w:t>
            </w:r>
            <w:r w:rsidRPr="00C54F00">
              <w:rPr>
                <w:b/>
                <w:bCs/>
              </w:rPr>
              <w:t xml:space="preserve"> </w:t>
            </w:r>
            <w:r w:rsidRPr="00C54F00">
              <w:rPr>
                <w:bCs/>
              </w:rPr>
              <w:t>Division 1.1</w:t>
            </w:r>
          </w:p>
        </w:tc>
      </w:tr>
    </w:tbl>
    <w:p w14:paraId="0EFDBCB7" w14:textId="77777777" w:rsidR="00E54126" w:rsidRPr="00C54F00" w:rsidRDefault="00E54126" w:rsidP="00E54126">
      <w:pPr>
        <w:pStyle w:val="SingleTxtG"/>
        <w:rPr>
          <w:i/>
          <w:iCs/>
        </w:rPr>
      </w:pPr>
    </w:p>
    <w:p w14:paraId="373D78C5" w14:textId="77777777" w:rsidR="00E54126" w:rsidRPr="00C54F00" w:rsidRDefault="00E54126" w:rsidP="00E54126">
      <w:pPr>
        <w:pStyle w:val="SingleTxtG"/>
        <w:rPr>
          <w:b/>
          <w:bCs/>
        </w:rPr>
      </w:pPr>
      <w:r w:rsidRPr="00C54F00">
        <w:t>”</w:t>
      </w:r>
    </w:p>
    <w:p w14:paraId="4C4EF190" w14:textId="77777777" w:rsidR="00E54126" w:rsidRPr="00C54F00" w:rsidRDefault="00E54126" w:rsidP="00E54126">
      <w:pPr>
        <w:pStyle w:val="SingleTxtG"/>
        <w:keepNext/>
        <w:ind w:left="1138" w:right="1138"/>
        <w:jc w:val="center"/>
        <w:rPr>
          <w:bCs/>
        </w:rPr>
      </w:pPr>
      <w:r w:rsidRPr="00C54F00">
        <w:lastRenderedPageBreak/>
        <w:t>“</w:t>
      </w:r>
      <w:r w:rsidRPr="00C54F00">
        <w:rPr>
          <w:b/>
          <w:bCs/>
        </w:rPr>
        <w:t xml:space="preserve">Figure 10.6 (d): </w:t>
      </w:r>
      <w:r>
        <w:rPr>
          <w:b/>
          <w:bCs/>
        </w:rPr>
        <w:t xml:space="preserve"> F</w:t>
      </w:r>
      <w:r w:rsidRPr="00C54F00">
        <w:rPr>
          <w:b/>
          <w:bCs/>
        </w:rPr>
        <w:t>low chart for assignment to a division of the class of explosives of hexanitrostilbene</w:t>
      </w:r>
    </w:p>
    <w:p w14:paraId="0B95EC8B" w14:textId="4E0D2946" w:rsidR="00E54126" w:rsidRPr="00352A10" w:rsidRDefault="00352A10" w:rsidP="00352A10">
      <w:pPr>
        <w:pStyle w:val="SingleTxtG"/>
      </w:pPr>
      <w:r w:rsidRPr="00352A10">
        <w:object w:dxaOrig="10741" w:dyaOrig="14236" w14:anchorId="6E00546C">
          <v:shape id="_x0000_i1031" type="#_x0000_t75" style="width:425pt;height:562.5pt" o:ole="">
            <v:imagedata r:id="rId21" o:title=""/>
          </v:shape>
          <o:OLEObject Type="Embed" ProgID="Visio.Drawing.15" ShapeID="_x0000_i1031" DrawAspect="Content" ObjectID="_1615621481" r:id="rId22"/>
        </w:object>
      </w:r>
    </w:p>
    <w:bookmarkEnd w:id="34"/>
    <w:p w14:paraId="11A05210" w14:textId="77777777" w:rsidR="00E54126" w:rsidRPr="00C54F00" w:rsidRDefault="00E54126" w:rsidP="00E54126">
      <w:pPr>
        <w:ind w:left="1134" w:right="1134"/>
      </w:pPr>
      <w:r w:rsidRPr="00C54F00">
        <w:t>”</w:t>
      </w:r>
    </w:p>
    <w:p w14:paraId="4E78E0D1" w14:textId="77777777" w:rsidR="00E54126" w:rsidRPr="00C54F00" w:rsidRDefault="00E54126" w:rsidP="00E54126">
      <w:pPr>
        <w:ind w:left="1134" w:right="1134"/>
      </w:pPr>
    </w:p>
    <w:p w14:paraId="0E5583D3" w14:textId="77777777" w:rsidR="00E54126" w:rsidRPr="00C54F00" w:rsidRDefault="00E54126" w:rsidP="00E54126">
      <w:pPr>
        <w:ind w:left="1134" w:right="1134"/>
      </w:pPr>
      <w:r w:rsidRPr="00C54F00">
        <w:lastRenderedPageBreak/>
        <w:tab/>
      </w:r>
      <w:r w:rsidRPr="00C54F00">
        <w:rPr>
          <w:rStyle w:val="SingleTxtGChar"/>
        </w:rPr>
        <w:t>Figure 10.7 (a)</w:t>
      </w:r>
      <w:r w:rsidRPr="00C54F00">
        <w:rPr>
          <w:rStyle w:val="SingleTxtGChar"/>
        </w:rPr>
        <w:tab/>
        <w:t xml:space="preserve">Current Figure 10.6 becomes Figure 10.7(a), as amended to read as follows: </w:t>
      </w:r>
    </w:p>
    <w:tbl>
      <w:tblPr>
        <w:tblW w:w="6379" w:type="dxa"/>
        <w:tblInd w:w="1631" w:type="dxa"/>
        <w:tblCellMar>
          <w:left w:w="70" w:type="dxa"/>
          <w:right w:w="70" w:type="dxa"/>
        </w:tblCellMar>
        <w:tblLook w:val="0000" w:firstRow="0" w:lastRow="0" w:firstColumn="0" w:lastColumn="0" w:noHBand="0" w:noVBand="0"/>
      </w:tblPr>
      <w:tblGrid>
        <w:gridCol w:w="2835"/>
        <w:gridCol w:w="3544"/>
      </w:tblGrid>
      <w:tr w:rsidR="00E54126" w:rsidRPr="00C54F00" w14:paraId="3143255B" w14:textId="77777777" w:rsidTr="00BA0135">
        <w:trPr>
          <w:tblHeader/>
        </w:trPr>
        <w:tc>
          <w:tcPr>
            <w:tcW w:w="6379" w:type="dxa"/>
            <w:gridSpan w:val="2"/>
          </w:tcPr>
          <w:p w14:paraId="01AEFD96"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jc w:val="center"/>
              <w:rPr>
                <w:color w:val="000000" w:themeColor="text1"/>
              </w:rPr>
            </w:pPr>
            <w:bookmarkStart w:id="35" w:name="_Hlk522785593"/>
            <w:bookmarkStart w:id="36" w:name="_Hlk1136062"/>
            <w:r w:rsidRPr="00C54F00">
              <w:rPr>
                <w:color w:val="000000" w:themeColor="text1"/>
              </w:rPr>
              <w:t>“</w:t>
            </w:r>
            <w:r>
              <w:rPr>
                <w:b/>
                <w:bCs/>
                <w:color w:val="000000" w:themeColor="text1"/>
              </w:rPr>
              <w:t>Figure 10.7  (a):  R</w:t>
            </w:r>
            <w:r w:rsidRPr="00C54F00">
              <w:rPr>
                <w:b/>
                <w:bCs/>
                <w:color w:val="000000" w:themeColor="text1"/>
              </w:rPr>
              <w:t>esults from the application of the provisional acceptance procedu</w:t>
            </w:r>
            <w:r>
              <w:rPr>
                <w:b/>
                <w:bCs/>
                <w:color w:val="000000" w:themeColor="text1"/>
              </w:rPr>
              <w:t>re in the class of explosives (F</w:t>
            </w:r>
            <w:r w:rsidRPr="00C54F00">
              <w:rPr>
                <w:b/>
                <w:bCs/>
                <w:color w:val="000000" w:themeColor="text1"/>
              </w:rPr>
              <w:t>igure 10.2) to musk xylene</w:t>
            </w:r>
            <w:bookmarkEnd w:id="35"/>
          </w:p>
        </w:tc>
      </w:tr>
      <w:tr w:rsidR="00E54126" w:rsidRPr="00C54F00" w14:paraId="41850DAC" w14:textId="77777777" w:rsidTr="00BA0135">
        <w:tc>
          <w:tcPr>
            <w:tcW w:w="2835" w:type="dxa"/>
          </w:tcPr>
          <w:p w14:paraId="77FCE0EF" w14:textId="77777777" w:rsidR="00E54126" w:rsidRPr="00C54F00" w:rsidRDefault="00E54126" w:rsidP="00BA0135">
            <w:pPr>
              <w:tabs>
                <w:tab w:val="left" w:pos="585"/>
                <w:tab w:val="left" w:pos="4368"/>
              </w:tabs>
              <w:spacing w:before="6" w:after="6"/>
              <w:rPr>
                <w:color w:val="000000" w:themeColor="text1"/>
              </w:rPr>
            </w:pPr>
            <w:r w:rsidRPr="00C54F00">
              <w:rPr>
                <w:b/>
                <w:bCs/>
                <w:color w:val="000000" w:themeColor="text1"/>
              </w:rPr>
              <w:t>1.</w:t>
            </w:r>
            <w:r w:rsidRPr="00C54F00">
              <w:rPr>
                <w:b/>
                <w:bCs/>
                <w:color w:val="000000" w:themeColor="text1"/>
              </w:rPr>
              <w:tab/>
              <w:t>Name of substance</w:t>
            </w:r>
            <w:r w:rsidRPr="00C54F00">
              <w:rPr>
                <w:color w:val="000000" w:themeColor="text1"/>
              </w:rPr>
              <w:t>:</w:t>
            </w:r>
          </w:p>
        </w:tc>
        <w:tc>
          <w:tcPr>
            <w:tcW w:w="3544" w:type="dxa"/>
          </w:tcPr>
          <w:p w14:paraId="3B4E2F9A"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5-tert-BUTYL-2,4,6-TRINITRO-m-XYLENE (MUSK XYLENE)</w:t>
            </w:r>
          </w:p>
        </w:tc>
      </w:tr>
      <w:tr w:rsidR="00E54126" w:rsidRPr="00C54F00" w14:paraId="4F542A67" w14:textId="77777777" w:rsidTr="00BA0135">
        <w:tc>
          <w:tcPr>
            <w:tcW w:w="2835" w:type="dxa"/>
          </w:tcPr>
          <w:p w14:paraId="286A5A73" w14:textId="77777777" w:rsidR="00E54126" w:rsidRPr="00C54F00" w:rsidRDefault="00E54126" w:rsidP="00BA0135">
            <w:pPr>
              <w:tabs>
                <w:tab w:val="left" w:pos="585"/>
                <w:tab w:val="left" w:pos="4368"/>
              </w:tabs>
              <w:spacing w:before="6" w:after="6"/>
              <w:rPr>
                <w:color w:val="000000" w:themeColor="text1"/>
              </w:rPr>
            </w:pPr>
            <w:r w:rsidRPr="00C54F00">
              <w:rPr>
                <w:b/>
                <w:bCs/>
                <w:color w:val="000000" w:themeColor="text1"/>
              </w:rPr>
              <w:t>2.</w:t>
            </w:r>
            <w:r w:rsidRPr="00C54F00">
              <w:rPr>
                <w:b/>
                <w:bCs/>
                <w:color w:val="000000" w:themeColor="text1"/>
              </w:rPr>
              <w:tab/>
              <w:t>General data</w:t>
            </w:r>
          </w:p>
        </w:tc>
        <w:tc>
          <w:tcPr>
            <w:tcW w:w="3544" w:type="dxa"/>
          </w:tcPr>
          <w:p w14:paraId="131CB4E3" w14:textId="77777777" w:rsidR="00E54126" w:rsidRPr="00C54F00" w:rsidRDefault="00E54126" w:rsidP="00BA0135">
            <w:pPr>
              <w:spacing w:before="6" w:after="6"/>
              <w:rPr>
                <w:color w:val="000000" w:themeColor="text1"/>
              </w:rPr>
            </w:pPr>
          </w:p>
        </w:tc>
      </w:tr>
      <w:tr w:rsidR="00E54126" w:rsidRPr="00C54F00" w14:paraId="68D18697" w14:textId="77777777" w:rsidTr="00BA0135">
        <w:tc>
          <w:tcPr>
            <w:tcW w:w="2835" w:type="dxa"/>
          </w:tcPr>
          <w:p w14:paraId="6AEB8543"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2.1</w:t>
            </w:r>
            <w:r w:rsidRPr="00C54F00">
              <w:rPr>
                <w:color w:val="000000" w:themeColor="text1"/>
              </w:rPr>
              <w:tab/>
              <w:t>Composition:</w:t>
            </w:r>
          </w:p>
        </w:tc>
        <w:tc>
          <w:tcPr>
            <w:tcW w:w="3544" w:type="dxa"/>
          </w:tcPr>
          <w:p w14:paraId="68643EFE" w14:textId="77777777" w:rsidR="00E54126" w:rsidRPr="00C54F00" w:rsidRDefault="00E54126" w:rsidP="00BA0135">
            <w:pPr>
              <w:spacing w:before="6" w:after="6"/>
              <w:rPr>
                <w:color w:val="000000" w:themeColor="text1"/>
              </w:rPr>
            </w:pPr>
            <w:r w:rsidRPr="00C54F00">
              <w:rPr>
                <w:color w:val="000000" w:themeColor="text1"/>
              </w:rPr>
              <w:t>99% tert-butyl-2,4,6-trinitro-m-xylene</w:t>
            </w:r>
          </w:p>
        </w:tc>
      </w:tr>
      <w:tr w:rsidR="00E54126" w:rsidRPr="00C54F00" w14:paraId="23301100" w14:textId="77777777" w:rsidTr="00BA0135">
        <w:tc>
          <w:tcPr>
            <w:tcW w:w="2835" w:type="dxa"/>
          </w:tcPr>
          <w:p w14:paraId="49253369"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2.2</w:t>
            </w:r>
            <w:r w:rsidRPr="00C54F00">
              <w:rPr>
                <w:color w:val="000000" w:themeColor="text1"/>
              </w:rPr>
              <w:tab/>
              <w:t>Molecular formula:</w:t>
            </w:r>
          </w:p>
        </w:tc>
        <w:tc>
          <w:tcPr>
            <w:tcW w:w="3544" w:type="dxa"/>
          </w:tcPr>
          <w:p w14:paraId="333213D8" w14:textId="77777777" w:rsidR="00E54126" w:rsidRPr="00C54F00" w:rsidRDefault="00E54126" w:rsidP="00BA0135">
            <w:pPr>
              <w:spacing w:before="6" w:after="6"/>
              <w:rPr>
                <w:color w:val="000000" w:themeColor="text1"/>
              </w:rPr>
            </w:pPr>
            <w:r w:rsidRPr="00C54F00">
              <w:rPr>
                <w:color w:val="000000" w:themeColor="text1"/>
              </w:rPr>
              <w:t>C</w:t>
            </w:r>
            <w:r w:rsidRPr="00C54F00">
              <w:rPr>
                <w:color w:val="000000" w:themeColor="text1"/>
                <w:vertAlign w:val="subscript"/>
              </w:rPr>
              <w:t>12</w:t>
            </w:r>
            <w:r w:rsidRPr="00C54F00">
              <w:rPr>
                <w:color w:val="000000" w:themeColor="text1"/>
              </w:rPr>
              <w:t>H</w:t>
            </w:r>
            <w:r w:rsidRPr="00C54F00">
              <w:rPr>
                <w:color w:val="000000" w:themeColor="text1"/>
                <w:vertAlign w:val="subscript"/>
              </w:rPr>
              <w:t>15</w:t>
            </w:r>
            <w:r w:rsidRPr="00C54F00">
              <w:rPr>
                <w:color w:val="000000" w:themeColor="text1"/>
              </w:rPr>
              <w:t>N</w:t>
            </w:r>
            <w:r w:rsidRPr="00C54F00">
              <w:rPr>
                <w:color w:val="000000" w:themeColor="text1"/>
                <w:vertAlign w:val="subscript"/>
              </w:rPr>
              <w:t>3</w:t>
            </w:r>
            <w:r w:rsidRPr="00C54F00">
              <w:rPr>
                <w:color w:val="000000" w:themeColor="text1"/>
              </w:rPr>
              <w:t>O</w:t>
            </w:r>
            <w:r w:rsidRPr="00C54F00">
              <w:rPr>
                <w:color w:val="000000" w:themeColor="text1"/>
                <w:vertAlign w:val="subscript"/>
              </w:rPr>
              <w:t>6</w:t>
            </w:r>
          </w:p>
        </w:tc>
      </w:tr>
      <w:tr w:rsidR="00E54126" w:rsidRPr="00C54F00" w14:paraId="2AC0B96B" w14:textId="77777777" w:rsidTr="00BA0135">
        <w:tc>
          <w:tcPr>
            <w:tcW w:w="2835" w:type="dxa"/>
          </w:tcPr>
          <w:p w14:paraId="0608E413"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2.3</w:t>
            </w:r>
            <w:r w:rsidRPr="00C54F00">
              <w:rPr>
                <w:color w:val="000000" w:themeColor="text1"/>
              </w:rPr>
              <w:tab/>
              <w:t>Physical form:</w:t>
            </w:r>
          </w:p>
        </w:tc>
        <w:tc>
          <w:tcPr>
            <w:tcW w:w="3544" w:type="dxa"/>
          </w:tcPr>
          <w:p w14:paraId="1E2273C9" w14:textId="77777777" w:rsidR="00E54126" w:rsidRPr="00C54F00" w:rsidRDefault="00E54126" w:rsidP="00BA0135">
            <w:pPr>
              <w:spacing w:before="6" w:after="6"/>
              <w:rPr>
                <w:color w:val="000000" w:themeColor="text1"/>
              </w:rPr>
            </w:pPr>
            <w:r w:rsidRPr="00C54F00">
              <w:rPr>
                <w:color w:val="000000" w:themeColor="text1"/>
              </w:rPr>
              <w:t>Fine crystalline powder</w:t>
            </w:r>
          </w:p>
        </w:tc>
      </w:tr>
      <w:tr w:rsidR="00E54126" w:rsidRPr="00C54F00" w14:paraId="1885E976" w14:textId="77777777" w:rsidTr="00BA0135">
        <w:tc>
          <w:tcPr>
            <w:tcW w:w="2835" w:type="dxa"/>
          </w:tcPr>
          <w:p w14:paraId="3E95F7B7"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2.4</w:t>
            </w:r>
            <w:r w:rsidRPr="00C54F00">
              <w:rPr>
                <w:color w:val="000000" w:themeColor="text1"/>
              </w:rPr>
              <w:tab/>
              <w:t>Colour:</w:t>
            </w:r>
          </w:p>
        </w:tc>
        <w:tc>
          <w:tcPr>
            <w:tcW w:w="3544" w:type="dxa"/>
          </w:tcPr>
          <w:p w14:paraId="1A4D0A04" w14:textId="77777777" w:rsidR="00E54126" w:rsidRPr="00C54F00" w:rsidRDefault="00E54126" w:rsidP="00BA0135">
            <w:pPr>
              <w:spacing w:before="6" w:after="6"/>
              <w:rPr>
                <w:color w:val="000000" w:themeColor="text1"/>
              </w:rPr>
            </w:pPr>
            <w:r w:rsidRPr="00C54F00">
              <w:rPr>
                <w:color w:val="000000" w:themeColor="text1"/>
              </w:rPr>
              <w:t>Pale yellow</w:t>
            </w:r>
          </w:p>
        </w:tc>
      </w:tr>
      <w:tr w:rsidR="00E54126" w:rsidRPr="00C54F00" w14:paraId="18DBF773" w14:textId="77777777" w:rsidTr="00BA0135">
        <w:tc>
          <w:tcPr>
            <w:tcW w:w="2835" w:type="dxa"/>
          </w:tcPr>
          <w:p w14:paraId="645A1B92"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2.5</w:t>
            </w:r>
            <w:r w:rsidRPr="00C54F00">
              <w:rPr>
                <w:color w:val="000000" w:themeColor="text1"/>
              </w:rPr>
              <w:tab/>
              <w:t>Apparent density:</w:t>
            </w:r>
          </w:p>
        </w:tc>
        <w:tc>
          <w:tcPr>
            <w:tcW w:w="3544" w:type="dxa"/>
          </w:tcPr>
          <w:p w14:paraId="6FE0A9B8" w14:textId="63C44515" w:rsidR="00E54126" w:rsidRPr="00C54F00" w:rsidRDefault="00E54126" w:rsidP="00BA0135">
            <w:pPr>
              <w:spacing w:before="6" w:after="6"/>
              <w:rPr>
                <w:color w:val="000000" w:themeColor="text1"/>
              </w:rPr>
            </w:pPr>
            <w:r w:rsidRPr="00C54F00">
              <w:rPr>
                <w:color w:val="000000" w:themeColor="text1"/>
              </w:rPr>
              <w:t>840 kg/m</w:t>
            </w:r>
            <w:r w:rsidRPr="00C54F00">
              <w:rPr>
                <w:color w:val="000000" w:themeColor="text1"/>
                <w:vertAlign w:val="superscript"/>
              </w:rPr>
              <w:t>3</w:t>
            </w:r>
          </w:p>
        </w:tc>
      </w:tr>
      <w:tr w:rsidR="00E54126" w:rsidRPr="00C54F00" w14:paraId="020A5C1B" w14:textId="77777777" w:rsidTr="00BA0135">
        <w:tc>
          <w:tcPr>
            <w:tcW w:w="2835" w:type="dxa"/>
          </w:tcPr>
          <w:p w14:paraId="49B0B724"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2.6</w:t>
            </w:r>
            <w:r w:rsidRPr="00C54F00">
              <w:rPr>
                <w:color w:val="000000" w:themeColor="text1"/>
              </w:rPr>
              <w:tab/>
              <w:t>Particle size:</w:t>
            </w:r>
          </w:p>
        </w:tc>
        <w:tc>
          <w:tcPr>
            <w:tcW w:w="3544" w:type="dxa"/>
          </w:tcPr>
          <w:p w14:paraId="1B6EBB0B" w14:textId="77777777" w:rsidR="00E54126" w:rsidRPr="00C54F00" w:rsidRDefault="00E54126" w:rsidP="00BA0135">
            <w:pPr>
              <w:spacing w:before="6" w:after="6"/>
              <w:rPr>
                <w:color w:val="000000" w:themeColor="text1"/>
              </w:rPr>
            </w:pPr>
            <w:r w:rsidRPr="00C54F00">
              <w:rPr>
                <w:color w:val="000000" w:themeColor="text1"/>
              </w:rPr>
              <w:t>&lt; 1.7 mm</w:t>
            </w:r>
          </w:p>
        </w:tc>
      </w:tr>
      <w:tr w:rsidR="00E54126" w:rsidRPr="00C54F00" w14:paraId="30D45A18" w14:textId="77777777" w:rsidTr="00BA0135">
        <w:tc>
          <w:tcPr>
            <w:tcW w:w="2835" w:type="dxa"/>
          </w:tcPr>
          <w:p w14:paraId="627C39BE"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52C0283C" w14:textId="77777777" w:rsidR="00E54126" w:rsidRPr="00C54F00" w:rsidRDefault="00E54126" w:rsidP="00BA0135">
            <w:pPr>
              <w:spacing w:before="6" w:after="6"/>
              <w:rPr>
                <w:color w:val="000000" w:themeColor="text1"/>
              </w:rPr>
            </w:pPr>
          </w:p>
        </w:tc>
      </w:tr>
      <w:tr w:rsidR="00E54126" w:rsidRPr="00C54F00" w14:paraId="385442C8" w14:textId="77777777" w:rsidTr="00BA0135">
        <w:tc>
          <w:tcPr>
            <w:tcW w:w="2835" w:type="dxa"/>
          </w:tcPr>
          <w:p w14:paraId="5D910B75" w14:textId="77777777" w:rsidR="00E54126" w:rsidRPr="00C54F00" w:rsidRDefault="00E54126" w:rsidP="00BA0135">
            <w:pPr>
              <w:tabs>
                <w:tab w:val="left" w:pos="585"/>
                <w:tab w:val="left" w:pos="4368"/>
              </w:tabs>
              <w:spacing w:before="6" w:after="6"/>
              <w:rPr>
                <w:color w:val="000000" w:themeColor="text1"/>
              </w:rPr>
            </w:pPr>
            <w:r w:rsidRPr="00C54F00">
              <w:rPr>
                <w:b/>
                <w:bCs/>
                <w:color w:val="000000" w:themeColor="text1"/>
              </w:rPr>
              <w:t>3.</w:t>
            </w:r>
            <w:r w:rsidRPr="00C54F00">
              <w:rPr>
                <w:b/>
                <w:bCs/>
                <w:color w:val="000000" w:themeColor="text1"/>
              </w:rPr>
              <w:tab/>
              <w:t>Box 2</w:t>
            </w:r>
            <w:r w:rsidRPr="00C54F00">
              <w:rPr>
                <w:color w:val="000000" w:themeColor="text1"/>
              </w:rPr>
              <w:t>:</w:t>
            </w:r>
          </w:p>
        </w:tc>
        <w:tc>
          <w:tcPr>
            <w:tcW w:w="3544" w:type="dxa"/>
          </w:tcPr>
          <w:p w14:paraId="20715EF3"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C54F00">
              <w:rPr>
                <w:color w:val="000000" w:themeColor="text1"/>
              </w:rPr>
              <w:t>Is the substance manufactured with the view to producing a practical explosive or pyrotechnic effect?</w:t>
            </w:r>
          </w:p>
        </w:tc>
      </w:tr>
      <w:tr w:rsidR="00E54126" w:rsidRPr="00C54F00" w14:paraId="7DF443BB" w14:textId="77777777" w:rsidTr="00BA0135">
        <w:tc>
          <w:tcPr>
            <w:tcW w:w="2835" w:type="dxa"/>
          </w:tcPr>
          <w:p w14:paraId="1392B678"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3.1</w:t>
            </w:r>
            <w:r w:rsidRPr="00C54F00">
              <w:rPr>
                <w:color w:val="000000" w:themeColor="text1"/>
              </w:rPr>
              <w:tab/>
              <w:t>Answer:</w:t>
            </w:r>
          </w:p>
        </w:tc>
        <w:tc>
          <w:tcPr>
            <w:tcW w:w="3544" w:type="dxa"/>
          </w:tcPr>
          <w:p w14:paraId="7E6EDBD4" w14:textId="77777777" w:rsidR="00E54126" w:rsidRPr="00C54F00" w:rsidRDefault="00E54126" w:rsidP="00BA0135">
            <w:pPr>
              <w:spacing w:before="6" w:after="6"/>
              <w:rPr>
                <w:color w:val="000000" w:themeColor="text1"/>
              </w:rPr>
            </w:pPr>
            <w:r w:rsidRPr="00C54F00">
              <w:rPr>
                <w:color w:val="000000" w:themeColor="text1"/>
              </w:rPr>
              <w:t>No</w:t>
            </w:r>
          </w:p>
        </w:tc>
      </w:tr>
      <w:tr w:rsidR="00E54126" w:rsidRPr="00C54F00" w14:paraId="509AFDD9" w14:textId="77777777" w:rsidTr="00BA0135">
        <w:tc>
          <w:tcPr>
            <w:tcW w:w="2835" w:type="dxa"/>
          </w:tcPr>
          <w:p w14:paraId="1ED7568B" w14:textId="408E3A24" w:rsidR="00E54126" w:rsidRPr="00C54F00" w:rsidRDefault="00E54126" w:rsidP="00BA0135">
            <w:pPr>
              <w:tabs>
                <w:tab w:val="left" w:pos="585"/>
                <w:tab w:val="left" w:pos="4368"/>
              </w:tabs>
              <w:spacing w:before="6" w:after="6"/>
              <w:rPr>
                <w:color w:val="000000" w:themeColor="text1"/>
              </w:rPr>
            </w:pPr>
            <w:r w:rsidRPr="00C54F00">
              <w:rPr>
                <w:color w:val="000000" w:themeColor="text1"/>
              </w:rPr>
              <w:t>3.2</w:t>
            </w:r>
            <w:r w:rsidRPr="00C54F00">
              <w:rPr>
                <w:color w:val="000000" w:themeColor="text1"/>
              </w:rPr>
              <w:tab/>
              <w:t>Exit</w:t>
            </w:r>
            <w:r w:rsidR="003112A8">
              <w:rPr>
                <w:color w:val="000000" w:themeColor="text1"/>
              </w:rPr>
              <w:t>:</w:t>
            </w:r>
          </w:p>
        </w:tc>
        <w:tc>
          <w:tcPr>
            <w:tcW w:w="3544" w:type="dxa"/>
          </w:tcPr>
          <w:p w14:paraId="461FE4D8" w14:textId="77777777" w:rsidR="00E54126" w:rsidRPr="00C54F00" w:rsidRDefault="00E54126" w:rsidP="00BA0135">
            <w:pPr>
              <w:spacing w:before="6" w:after="6"/>
              <w:rPr>
                <w:color w:val="000000" w:themeColor="text1"/>
              </w:rPr>
            </w:pPr>
            <w:r w:rsidRPr="00C54F00">
              <w:rPr>
                <w:color w:val="000000" w:themeColor="text1"/>
              </w:rPr>
              <w:t>Go to Box 3</w:t>
            </w:r>
          </w:p>
        </w:tc>
      </w:tr>
      <w:tr w:rsidR="00E54126" w:rsidRPr="00C54F00" w14:paraId="6766BA02" w14:textId="77777777" w:rsidTr="00BA0135">
        <w:tc>
          <w:tcPr>
            <w:tcW w:w="2835" w:type="dxa"/>
          </w:tcPr>
          <w:p w14:paraId="65093D54"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2E82B501" w14:textId="77777777" w:rsidR="00E54126" w:rsidRPr="00C54F00" w:rsidRDefault="00E54126" w:rsidP="00BA0135">
            <w:pPr>
              <w:spacing w:before="6" w:after="6"/>
              <w:rPr>
                <w:color w:val="000000" w:themeColor="text1"/>
              </w:rPr>
            </w:pPr>
          </w:p>
        </w:tc>
      </w:tr>
      <w:tr w:rsidR="00E54126" w:rsidRPr="00C54F00" w14:paraId="135D8E3A" w14:textId="77777777" w:rsidTr="00BA0135">
        <w:tc>
          <w:tcPr>
            <w:tcW w:w="2835" w:type="dxa"/>
          </w:tcPr>
          <w:p w14:paraId="6AFAC5FA" w14:textId="77777777" w:rsidR="00E54126" w:rsidRPr="00C54F00" w:rsidRDefault="00E54126" w:rsidP="00BA0135">
            <w:pPr>
              <w:keepNext/>
              <w:keepLines/>
              <w:tabs>
                <w:tab w:val="left" w:pos="585"/>
                <w:tab w:val="left" w:pos="4368"/>
              </w:tabs>
              <w:spacing w:before="6" w:after="6"/>
              <w:rPr>
                <w:b/>
                <w:bCs/>
                <w:color w:val="000000" w:themeColor="text1"/>
              </w:rPr>
            </w:pPr>
            <w:r w:rsidRPr="00C54F00">
              <w:rPr>
                <w:b/>
                <w:bCs/>
                <w:color w:val="000000" w:themeColor="text1"/>
              </w:rPr>
              <w:t>4.</w:t>
            </w:r>
            <w:r w:rsidRPr="00C54F00">
              <w:rPr>
                <w:b/>
                <w:bCs/>
                <w:color w:val="000000" w:themeColor="text1"/>
              </w:rPr>
              <w:tab/>
              <w:t>Box 3:</w:t>
            </w:r>
          </w:p>
        </w:tc>
        <w:tc>
          <w:tcPr>
            <w:tcW w:w="3544" w:type="dxa"/>
          </w:tcPr>
          <w:p w14:paraId="3189ED33" w14:textId="77777777" w:rsidR="00E54126" w:rsidRPr="00C54F00" w:rsidRDefault="00E54126" w:rsidP="00BA0135">
            <w:pPr>
              <w:keepNext/>
              <w:keepLines/>
              <w:tabs>
                <w:tab w:val="left" w:pos="585"/>
                <w:tab w:val="left" w:pos="4368"/>
              </w:tabs>
              <w:spacing w:before="6" w:after="6"/>
              <w:rPr>
                <w:b/>
                <w:bCs/>
                <w:color w:val="000000" w:themeColor="text1"/>
              </w:rPr>
            </w:pPr>
            <w:r w:rsidRPr="00C54F00">
              <w:rPr>
                <w:color w:val="000000" w:themeColor="text1"/>
              </w:rPr>
              <w:t>Is it a candidate for ammonium nitrate emulsion, suspension or gel, intermediate for blasting explosives, ANE?</w:t>
            </w:r>
          </w:p>
        </w:tc>
      </w:tr>
      <w:tr w:rsidR="00E54126" w:rsidRPr="00C54F00" w14:paraId="6D5E67B2" w14:textId="77777777" w:rsidTr="00BA0135">
        <w:tc>
          <w:tcPr>
            <w:tcW w:w="2835" w:type="dxa"/>
          </w:tcPr>
          <w:p w14:paraId="0726129A"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4.1</w:t>
            </w:r>
            <w:r w:rsidRPr="00C54F00">
              <w:rPr>
                <w:color w:val="000000" w:themeColor="text1"/>
              </w:rPr>
              <w:tab/>
              <w:t>Answer:</w:t>
            </w:r>
          </w:p>
        </w:tc>
        <w:tc>
          <w:tcPr>
            <w:tcW w:w="3544" w:type="dxa"/>
          </w:tcPr>
          <w:p w14:paraId="5AA45504" w14:textId="77777777" w:rsidR="00E54126" w:rsidRPr="00C54F00" w:rsidRDefault="00E54126" w:rsidP="00BA0135">
            <w:pPr>
              <w:keepNext/>
              <w:keepLines/>
              <w:tabs>
                <w:tab w:val="left" w:pos="585"/>
                <w:tab w:val="left" w:pos="4368"/>
              </w:tabs>
              <w:spacing w:before="6" w:after="6"/>
              <w:rPr>
                <w:color w:val="000000" w:themeColor="text1"/>
              </w:rPr>
            </w:pPr>
            <w:r w:rsidRPr="00C54F00">
              <w:rPr>
                <w:color w:val="000000" w:themeColor="text1"/>
              </w:rPr>
              <w:t>No</w:t>
            </w:r>
          </w:p>
        </w:tc>
      </w:tr>
      <w:tr w:rsidR="00E54126" w:rsidRPr="00C54F00" w14:paraId="7EE87D73" w14:textId="77777777" w:rsidTr="00BA0135">
        <w:tc>
          <w:tcPr>
            <w:tcW w:w="2835" w:type="dxa"/>
          </w:tcPr>
          <w:p w14:paraId="59BD116C"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4.2</w:t>
            </w:r>
            <w:r w:rsidRPr="00C54F00">
              <w:rPr>
                <w:color w:val="000000" w:themeColor="text1"/>
              </w:rPr>
              <w:tab/>
              <w:t>Exit:</w:t>
            </w:r>
          </w:p>
        </w:tc>
        <w:tc>
          <w:tcPr>
            <w:tcW w:w="3544" w:type="dxa"/>
          </w:tcPr>
          <w:p w14:paraId="45523C84" w14:textId="77777777" w:rsidR="00E54126" w:rsidRPr="00C54F00" w:rsidRDefault="00E54126" w:rsidP="00BA0135">
            <w:pPr>
              <w:spacing w:before="6" w:after="6"/>
              <w:rPr>
                <w:color w:val="000000" w:themeColor="text1"/>
              </w:rPr>
            </w:pPr>
            <w:r w:rsidRPr="00C54F00">
              <w:rPr>
                <w:color w:val="000000" w:themeColor="text1"/>
              </w:rPr>
              <w:t>Go to Box 4</w:t>
            </w:r>
          </w:p>
        </w:tc>
      </w:tr>
      <w:tr w:rsidR="00E54126" w:rsidRPr="00C54F00" w14:paraId="1A1F52D1" w14:textId="77777777" w:rsidTr="00BA0135">
        <w:tc>
          <w:tcPr>
            <w:tcW w:w="2835" w:type="dxa"/>
          </w:tcPr>
          <w:p w14:paraId="38219B64"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7C53137B" w14:textId="77777777" w:rsidR="00E54126" w:rsidRPr="00C54F00" w:rsidRDefault="00E54126" w:rsidP="00BA0135">
            <w:pPr>
              <w:spacing w:before="6" w:after="6"/>
              <w:rPr>
                <w:color w:val="000000" w:themeColor="text1"/>
              </w:rPr>
            </w:pPr>
          </w:p>
        </w:tc>
      </w:tr>
      <w:tr w:rsidR="00E54126" w:rsidRPr="00C54F00" w14:paraId="17503C81" w14:textId="77777777" w:rsidTr="00BA0135">
        <w:tc>
          <w:tcPr>
            <w:tcW w:w="2835" w:type="dxa"/>
          </w:tcPr>
          <w:p w14:paraId="3EB8DC97" w14:textId="77777777" w:rsidR="00E54126" w:rsidRPr="00C54F00" w:rsidRDefault="00E54126" w:rsidP="00BA0135">
            <w:pPr>
              <w:tabs>
                <w:tab w:val="left" w:pos="585"/>
                <w:tab w:val="left" w:pos="4368"/>
              </w:tabs>
              <w:spacing w:before="6" w:after="6"/>
              <w:rPr>
                <w:color w:val="000000" w:themeColor="text1"/>
              </w:rPr>
            </w:pPr>
            <w:r w:rsidRPr="00C54F00">
              <w:rPr>
                <w:b/>
                <w:bCs/>
                <w:color w:val="000000" w:themeColor="text1"/>
              </w:rPr>
              <w:t>5.</w:t>
            </w:r>
            <w:r w:rsidRPr="00C54F00">
              <w:rPr>
                <w:b/>
                <w:bCs/>
                <w:color w:val="000000" w:themeColor="text1"/>
              </w:rPr>
              <w:tab/>
              <w:t>Box 4:</w:t>
            </w:r>
          </w:p>
        </w:tc>
        <w:tc>
          <w:tcPr>
            <w:tcW w:w="3544" w:type="dxa"/>
          </w:tcPr>
          <w:p w14:paraId="54F35D54" w14:textId="77777777" w:rsidR="00E54126" w:rsidRPr="00C54F00" w:rsidRDefault="00E54126" w:rsidP="00BA0135">
            <w:pPr>
              <w:spacing w:before="6" w:after="6"/>
              <w:rPr>
                <w:color w:val="000000" w:themeColor="text1"/>
              </w:rPr>
            </w:pPr>
            <w:r w:rsidRPr="00C54F00">
              <w:rPr>
                <w:color w:val="000000" w:themeColor="text1"/>
              </w:rPr>
              <w:t>Test Series 1</w:t>
            </w:r>
          </w:p>
        </w:tc>
      </w:tr>
      <w:tr w:rsidR="00E54126" w:rsidRPr="00C54F00" w14:paraId="0C139AF9" w14:textId="77777777" w:rsidTr="00BA0135">
        <w:tc>
          <w:tcPr>
            <w:tcW w:w="2835" w:type="dxa"/>
          </w:tcPr>
          <w:p w14:paraId="7C2DE44C" w14:textId="77777777" w:rsidR="00E54126" w:rsidRPr="00C54F00" w:rsidRDefault="00E54126" w:rsidP="003112A8">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567" w:hanging="567"/>
              <w:rPr>
                <w:color w:val="000000" w:themeColor="text1"/>
              </w:rPr>
            </w:pPr>
            <w:bookmarkStart w:id="37" w:name="_Hlk493063331"/>
            <w:r w:rsidRPr="00C54F00">
              <w:rPr>
                <w:color w:val="000000" w:themeColor="text1"/>
              </w:rPr>
              <w:t>5</w:t>
            </w:r>
            <w:bookmarkEnd w:id="37"/>
            <w:r w:rsidRPr="00C54F00">
              <w:rPr>
                <w:color w:val="000000" w:themeColor="text1"/>
              </w:rPr>
              <w:t>.1</w:t>
            </w:r>
            <w:r w:rsidRPr="00C54F00">
              <w:rPr>
                <w:color w:val="000000" w:themeColor="text1"/>
              </w:rPr>
              <w:tab/>
              <w:t xml:space="preserve">Propagation of </w:t>
            </w:r>
            <w:r w:rsidRPr="003112A8">
              <w:t>detonation</w:t>
            </w:r>
            <w:r w:rsidRPr="00C54F00">
              <w:rPr>
                <w:color w:val="000000" w:themeColor="text1"/>
              </w:rPr>
              <w:t>:</w:t>
            </w:r>
          </w:p>
        </w:tc>
        <w:tc>
          <w:tcPr>
            <w:tcW w:w="3544" w:type="dxa"/>
          </w:tcPr>
          <w:p w14:paraId="079C23BC" w14:textId="77777777" w:rsidR="00E54126" w:rsidRPr="00C54F00" w:rsidRDefault="00E54126" w:rsidP="00BA0135">
            <w:pPr>
              <w:spacing w:before="6" w:after="6"/>
              <w:rPr>
                <w:color w:val="000000" w:themeColor="text1"/>
              </w:rPr>
            </w:pPr>
            <w:r w:rsidRPr="00C54F00">
              <w:rPr>
                <w:color w:val="000000" w:themeColor="text1"/>
              </w:rPr>
              <w:t>UN gap test (test 1(a))</w:t>
            </w:r>
          </w:p>
        </w:tc>
      </w:tr>
      <w:tr w:rsidR="00E54126" w:rsidRPr="00C54F00" w14:paraId="263D68D3" w14:textId="77777777" w:rsidTr="00BA0135">
        <w:tc>
          <w:tcPr>
            <w:tcW w:w="2835" w:type="dxa"/>
          </w:tcPr>
          <w:p w14:paraId="672CF45B"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5.2</w:t>
            </w:r>
            <w:r w:rsidRPr="00C54F00">
              <w:rPr>
                <w:color w:val="000000" w:themeColor="text1"/>
              </w:rPr>
              <w:tab/>
              <w:t>Sample conditions:</w:t>
            </w:r>
          </w:p>
        </w:tc>
        <w:tc>
          <w:tcPr>
            <w:tcW w:w="3544" w:type="dxa"/>
          </w:tcPr>
          <w:p w14:paraId="42A74636" w14:textId="77777777" w:rsidR="00E54126" w:rsidRPr="00C54F00" w:rsidRDefault="00E54126" w:rsidP="00BA0135">
            <w:pPr>
              <w:spacing w:before="6" w:after="6"/>
              <w:rPr>
                <w:color w:val="000000" w:themeColor="text1"/>
              </w:rPr>
            </w:pPr>
            <w:r w:rsidRPr="00C54F00">
              <w:rPr>
                <w:color w:val="000000" w:themeColor="text1"/>
              </w:rPr>
              <w:t>Ambient temperature</w:t>
            </w:r>
          </w:p>
        </w:tc>
      </w:tr>
      <w:tr w:rsidR="00E54126" w:rsidRPr="00C54F00" w14:paraId="4DA5AA3B" w14:textId="77777777" w:rsidTr="00BA0135">
        <w:tc>
          <w:tcPr>
            <w:tcW w:w="2835" w:type="dxa"/>
          </w:tcPr>
          <w:p w14:paraId="1CEB2D03"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5.3</w:t>
            </w:r>
            <w:r w:rsidRPr="00C54F00">
              <w:rPr>
                <w:color w:val="000000" w:themeColor="text1"/>
              </w:rPr>
              <w:tab/>
              <w:t>Observations:</w:t>
            </w:r>
          </w:p>
        </w:tc>
        <w:tc>
          <w:tcPr>
            <w:tcW w:w="3544" w:type="dxa"/>
          </w:tcPr>
          <w:p w14:paraId="052A9513" w14:textId="77777777" w:rsidR="00E54126" w:rsidRPr="00C54F00" w:rsidRDefault="00E54126" w:rsidP="00BA0135">
            <w:pPr>
              <w:spacing w:before="6" w:after="6"/>
              <w:rPr>
                <w:color w:val="000000" w:themeColor="text1"/>
              </w:rPr>
            </w:pPr>
            <w:r w:rsidRPr="00C54F00">
              <w:rPr>
                <w:color w:val="000000" w:themeColor="text1"/>
              </w:rPr>
              <w:t>Fragmentation length 40 cm</w:t>
            </w:r>
          </w:p>
        </w:tc>
      </w:tr>
      <w:tr w:rsidR="00E54126" w:rsidRPr="00C54F00" w14:paraId="324B3DFB" w14:textId="77777777" w:rsidTr="00BA0135">
        <w:tc>
          <w:tcPr>
            <w:tcW w:w="2835" w:type="dxa"/>
          </w:tcPr>
          <w:p w14:paraId="67807957"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5.4</w:t>
            </w:r>
            <w:r w:rsidRPr="00C54F00">
              <w:rPr>
                <w:color w:val="000000" w:themeColor="text1"/>
              </w:rPr>
              <w:tab/>
              <w:t>Result:</w:t>
            </w:r>
          </w:p>
        </w:tc>
        <w:tc>
          <w:tcPr>
            <w:tcW w:w="3544" w:type="dxa"/>
          </w:tcPr>
          <w:p w14:paraId="46BBEBA0" w14:textId="77777777" w:rsidR="00E54126" w:rsidRPr="00C54F00" w:rsidRDefault="00E54126" w:rsidP="00BA0135">
            <w:pPr>
              <w:spacing w:before="6" w:after="6"/>
              <w:rPr>
                <w:color w:val="000000" w:themeColor="text1"/>
              </w:rPr>
            </w:pPr>
            <w:r w:rsidRPr="00C54F00">
              <w:rPr>
                <w:color w:val="000000" w:themeColor="text1"/>
              </w:rPr>
              <w:t>"+", propagation of detonation</w:t>
            </w:r>
          </w:p>
        </w:tc>
      </w:tr>
      <w:tr w:rsidR="00E54126" w:rsidRPr="00C54F00" w14:paraId="0BDD403C" w14:textId="77777777" w:rsidTr="00BA0135">
        <w:tc>
          <w:tcPr>
            <w:tcW w:w="2835" w:type="dxa"/>
          </w:tcPr>
          <w:p w14:paraId="0B958C65" w14:textId="77777777" w:rsidR="00E54126" w:rsidRPr="00C54F00" w:rsidRDefault="00E54126" w:rsidP="003112A8">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567" w:hanging="567"/>
              <w:rPr>
                <w:color w:val="000000" w:themeColor="text1"/>
              </w:rPr>
            </w:pPr>
            <w:r w:rsidRPr="00C54F00">
              <w:rPr>
                <w:color w:val="000000" w:themeColor="text1"/>
              </w:rPr>
              <w:t>5.5</w:t>
            </w:r>
            <w:r w:rsidRPr="00C54F00">
              <w:rPr>
                <w:color w:val="000000" w:themeColor="text1"/>
              </w:rPr>
              <w:tab/>
              <w:t xml:space="preserve">Effect of heating under </w:t>
            </w:r>
            <w:r w:rsidRPr="003112A8">
              <w:t>confinement</w:t>
            </w:r>
            <w:r w:rsidRPr="00C54F00">
              <w:rPr>
                <w:color w:val="000000" w:themeColor="text1"/>
              </w:rPr>
              <w:t>:</w:t>
            </w:r>
          </w:p>
        </w:tc>
        <w:tc>
          <w:tcPr>
            <w:tcW w:w="3544" w:type="dxa"/>
          </w:tcPr>
          <w:p w14:paraId="0337B9BD" w14:textId="77777777" w:rsidR="00E54126" w:rsidRPr="00C54F00" w:rsidRDefault="00E54126" w:rsidP="00BA0135">
            <w:pPr>
              <w:spacing w:before="6" w:after="6"/>
              <w:rPr>
                <w:color w:val="000000" w:themeColor="text1"/>
              </w:rPr>
            </w:pPr>
            <w:r w:rsidRPr="00C54F00">
              <w:rPr>
                <w:color w:val="000000" w:themeColor="text1"/>
              </w:rPr>
              <w:t>Koenen test (test 1(b))</w:t>
            </w:r>
          </w:p>
        </w:tc>
      </w:tr>
      <w:tr w:rsidR="00E54126" w:rsidRPr="00C54F00" w14:paraId="2D43255C" w14:textId="77777777" w:rsidTr="00BA0135">
        <w:tc>
          <w:tcPr>
            <w:tcW w:w="2835" w:type="dxa"/>
          </w:tcPr>
          <w:p w14:paraId="41F5F698"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5.6</w:t>
            </w:r>
            <w:r w:rsidRPr="00C54F00">
              <w:rPr>
                <w:color w:val="000000" w:themeColor="text1"/>
              </w:rPr>
              <w:tab/>
              <w:t>Sample conditions:</w:t>
            </w:r>
          </w:p>
        </w:tc>
        <w:tc>
          <w:tcPr>
            <w:tcW w:w="3544" w:type="dxa"/>
          </w:tcPr>
          <w:p w14:paraId="140209EA" w14:textId="77777777" w:rsidR="00E54126" w:rsidRPr="00C54F00" w:rsidRDefault="00E54126" w:rsidP="00BA0135">
            <w:pPr>
              <w:spacing w:before="6" w:after="6"/>
              <w:rPr>
                <w:color w:val="000000" w:themeColor="text1"/>
              </w:rPr>
            </w:pPr>
            <w:r w:rsidRPr="00C54F00">
              <w:rPr>
                <w:color w:val="000000" w:themeColor="text1"/>
              </w:rPr>
              <w:t>Mass 22.6 g</w:t>
            </w:r>
          </w:p>
        </w:tc>
      </w:tr>
      <w:tr w:rsidR="00E54126" w:rsidRPr="00C54F00" w14:paraId="3C18E633" w14:textId="77777777" w:rsidTr="00BA0135">
        <w:tc>
          <w:tcPr>
            <w:tcW w:w="2835" w:type="dxa"/>
          </w:tcPr>
          <w:p w14:paraId="03FCFB9D"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5.7</w:t>
            </w:r>
            <w:r w:rsidRPr="00C54F00">
              <w:rPr>
                <w:color w:val="000000" w:themeColor="text1"/>
              </w:rPr>
              <w:tab/>
              <w:t>Observations:</w:t>
            </w:r>
          </w:p>
        </w:tc>
        <w:tc>
          <w:tcPr>
            <w:tcW w:w="3544" w:type="dxa"/>
          </w:tcPr>
          <w:p w14:paraId="1B4D6A90"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Limiting diameter 5.0 mm</w:t>
            </w:r>
          </w:p>
          <w:p w14:paraId="03FDD675"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Fragmentation type "F" (time to reaction 52 s, duration of reaction 27 s)</w:t>
            </w:r>
          </w:p>
        </w:tc>
      </w:tr>
      <w:tr w:rsidR="00E54126" w:rsidRPr="00C54F00" w14:paraId="6D247FF8" w14:textId="77777777" w:rsidTr="00BA0135">
        <w:tc>
          <w:tcPr>
            <w:tcW w:w="2835" w:type="dxa"/>
          </w:tcPr>
          <w:p w14:paraId="22440600"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5.8</w:t>
            </w:r>
            <w:r w:rsidRPr="00C54F00">
              <w:rPr>
                <w:color w:val="000000" w:themeColor="text1"/>
              </w:rPr>
              <w:tab/>
              <w:t>Result:</w:t>
            </w:r>
          </w:p>
        </w:tc>
        <w:tc>
          <w:tcPr>
            <w:tcW w:w="3544" w:type="dxa"/>
          </w:tcPr>
          <w:p w14:paraId="26A6EED1" w14:textId="77777777" w:rsidR="00E54126" w:rsidRPr="00C54F00" w:rsidRDefault="00E54126" w:rsidP="00BA0135">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 shows some explosive effects on heating under confinement</w:t>
            </w:r>
          </w:p>
        </w:tc>
      </w:tr>
      <w:tr w:rsidR="00E54126" w:rsidRPr="00C54F00" w14:paraId="33BD3A30" w14:textId="77777777" w:rsidTr="00BA0135">
        <w:tc>
          <w:tcPr>
            <w:tcW w:w="2835" w:type="dxa"/>
          </w:tcPr>
          <w:p w14:paraId="2C4E4834"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5.9       Effect of ignition under</w:t>
            </w:r>
          </w:p>
          <w:p w14:paraId="5234B726"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 xml:space="preserve">            confinement:</w:t>
            </w:r>
          </w:p>
        </w:tc>
        <w:tc>
          <w:tcPr>
            <w:tcW w:w="3544" w:type="dxa"/>
          </w:tcPr>
          <w:p w14:paraId="4B6318DA" w14:textId="77777777" w:rsidR="00E54126" w:rsidRPr="00C54F00" w:rsidRDefault="00E54126" w:rsidP="00BA0135">
            <w:pPr>
              <w:spacing w:before="6" w:after="6"/>
              <w:rPr>
                <w:color w:val="000000" w:themeColor="text1"/>
              </w:rPr>
            </w:pPr>
            <w:r w:rsidRPr="00C54F00">
              <w:rPr>
                <w:color w:val="000000" w:themeColor="text1"/>
              </w:rPr>
              <w:t>Time/pressure test (test 1 (c) (i))</w:t>
            </w:r>
          </w:p>
        </w:tc>
      </w:tr>
      <w:tr w:rsidR="00E54126" w:rsidRPr="00C54F00" w14:paraId="6DA58D25" w14:textId="77777777" w:rsidTr="00BA0135">
        <w:tc>
          <w:tcPr>
            <w:tcW w:w="2835" w:type="dxa"/>
          </w:tcPr>
          <w:p w14:paraId="7D6E18DA"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5.10</w:t>
            </w:r>
            <w:r w:rsidRPr="00C54F00">
              <w:rPr>
                <w:color w:val="000000" w:themeColor="text1"/>
              </w:rPr>
              <w:tab/>
              <w:t>Sample conditions:</w:t>
            </w:r>
          </w:p>
        </w:tc>
        <w:tc>
          <w:tcPr>
            <w:tcW w:w="3544" w:type="dxa"/>
          </w:tcPr>
          <w:p w14:paraId="03BC6619" w14:textId="77777777" w:rsidR="00E54126" w:rsidRPr="00C54F00" w:rsidRDefault="00E54126" w:rsidP="00BA0135">
            <w:pPr>
              <w:spacing w:before="6" w:after="6"/>
              <w:rPr>
                <w:color w:val="000000" w:themeColor="text1"/>
              </w:rPr>
            </w:pPr>
            <w:r w:rsidRPr="00C54F00">
              <w:rPr>
                <w:color w:val="000000" w:themeColor="text1"/>
              </w:rPr>
              <w:t>Ambient temperature</w:t>
            </w:r>
          </w:p>
        </w:tc>
      </w:tr>
      <w:tr w:rsidR="00E54126" w:rsidRPr="00C54F00" w14:paraId="1ACFD834" w14:textId="77777777" w:rsidTr="00BA0135">
        <w:tc>
          <w:tcPr>
            <w:tcW w:w="2835" w:type="dxa"/>
          </w:tcPr>
          <w:p w14:paraId="0324A9E6"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 xml:space="preserve">5.11 </w:t>
            </w:r>
            <w:r w:rsidRPr="00C54F00">
              <w:rPr>
                <w:color w:val="000000" w:themeColor="text1"/>
              </w:rPr>
              <w:tab/>
              <w:t>Observations:</w:t>
            </w:r>
          </w:p>
        </w:tc>
        <w:tc>
          <w:tcPr>
            <w:tcW w:w="3544" w:type="dxa"/>
          </w:tcPr>
          <w:p w14:paraId="30968DEF" w14:textId="77777777" w:rsidR="00E54126" w:rsidRPr="00C54F00" w:rsidRDefault="00E54126" w:rsidP="00BA0135">
            <w:pPr>
              <w:spacing w:before="6" w:after="6"/>
              <w:rPr>
                <w:color w:val="000000" w:themeColor="text1"/>
              </w:rPr>
            </w:pPr>
            <w:r w:rsidRPr="00C54F00">
              <w:rPr>
                <w:color w:val="000000" w:themeColor="text1"/>
              </w:rPr>
              <w:t>No ignition</w:t>
            </w:r>
          </w:p>
        </w:tc>
      </w:tr>
      <w:tr w:rsidR="00E54126" w:rsidRPr="00C54F00" w14:paraId="290C8B55" w14:textId="77777777" w:rsidTr="00BA0135">
        <w:tc>
          <w:tcPr>
            <w:tcW w:w="2835" w:type="dxa"/>
          </w:tcPr>
          <w:p w14:paraId="32A60D38"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5.12</w:t>
            </w:r>
            <w:r w:rsidRPr="00C54F00">
              <w:rPr>
                <w:color w:val="000000" w:themeColor="text1"/>
              </w:rPr>
              <w:tab/>
              <w:t>Result:</w:t>
            </w:r>
          </w:p>
        </w:tc>
        <w:tc>
          <w:tcPr>
            <w:tcW w:w="3544" w:type="dxa"/>
          </w:tcPr>
          <w:p w14:paraId="2755FE61"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 no effect on ignition under confinement</w:t>
            </w:r>
          </w:p>
        </w:tc>
      </w:tr>
      <w:tr w:rsidR="00E54126" w:rsidRPr="00C54F00" w14:paraId="35A7C87E" w14:textId="77777777" w:rsidTr="00BA0135">
        <w:tc>
          <w:tcPr>
            <w:tcW w:w="2835" w:type="dxa"/>
          </w:tcPr>
          <w:p w14:paraId="614A0947"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 xml:space="preserve">5.13 </w:t>
            </w:r>
            <w:r w:rsidRPr="00C54F00">
              <w:rPr>
                <w:color w:val="000000" w:themeColor="text1"/>
              </w:rPr>
              <w:tab/>
              <w:t>Exit:</w:t>
            </w:r>
          </w:p>
        </w:tc>
        <w:tc>
          <w:tcPr>
            <w:tcW w:w="3544" w:type="dxa"/>
          </w:tcPr>
          <w:p w14:paraId="7052DAFB" w14:textId="77777777" w:rsidR="00E54126" w:rsidRPr="008173B8" w:rsidRDefault="00E54126" w:rsidP="00BA0135">
            <w:pPr>
              <w:spacing w:before="6" w:after="6"/>
              <w:rPr>
                <w:color w:val="000000" w:themeColor="text1"/>
              </w:rPr>
            </w:pPr>
            <w:r w:rsidRPr="008173B8">
              <w:rPr>
                <w:color w:val="000000" w:themeColor="text1"/>
              </w:rPr>
              <w:t>Go to Box 5</w:t>
            </w:r>
          </w:p>
        </w:tc>
      </w:tr>
      <w:tr w:rsidR="00E54126" w:rsidRPr="00C54F00" w14:paraId="4DEC37C5" w14:textId="77777777" w:rsidTr="00BA0135">
        <w:tc>
          <w:tcPr>
            <w:tcW w:w="2835" w:type="dxa"/>
          </w:tcPr>
          <w:p w14:paraId="00C3669D"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63444A88" w14:textId="77777777" w:rsidR="00E54126" w:rsidRPr="00C54F00" w:rsidRDefault="00E54126" w:rsidP="00BA0135">
            <w:pPr>
              <w:spacing w:before="6" w:after="6"/>
              <w:rPr>
                <w:color w:val="000000" w:themeColor="text1"/>
              </w:rPr>
            </w:pPr>
          </w:p>
        </w:tc>
      </w:tr>
      <w:tr w:rsidR="00E54126" w:rsidRPr="00C54F00" w14:paraId="592C36E1" w14:textId="77777777" w:rsidTr="00BA0135">
        <w:tc>
          <w:tcPr>
            <w:tcW w:w="2835" w:type="dxa"/>
          </w:tcPr>
          <w:p w14:paraId="7A24693D" w14:textId="7D74FFBE" w:rsidR="00E54126" w:rsidRPr="00C54F00" w:rsidRDefault="00E54126" w:rsidP="00BA0135">
            <w:pPr>
              <w:tabs>
                <w:tab w:val="left" w:pos="585"/>
                <w:tab w:val="left" w:pos="4368"/>
              </w:tabs>
              <w:spacing w:before="6" w:after="6"/>
              <w:rPr>
                <w:color w:val="000000" w:themeColor="text1"/>
              </w:rPr>
            </w:pPr>
            <w:r w:rsidRPr="00C54F00">
              <w:rPr>
                <w:b/>
                <w:bCs/>
                <w:color w:val="000000" w:themeColor="text1"/>
              </w:rPr>
              <w:t>6.</w:t>
            </w:r>
            <w:r w:rsidRPr="00C54F00">
              <w:rPr>
                <w:b/>
                <w:bCs/>
                <w:color w:val="000000" w:themeColor="text1"/>
              </w:rPr>
              <w:tab/>
              <w:t xml:space="preserve">Box </w:t>
            </w:r>
            <w:r w:rsidRPr="00C54F00">
              <w:rPr>
                <w:b/>
                <w:color w:val="000000" w:themeColor="text1"/>
              </w:rPr>
              <w:t>5</w:t>
            </w:r>
            <w:r w:rsidR="00EF535E">
              <w:rPr>
                <w:b/>
                <w:color w:val="000000" w:themeColor="text1"/>
              </w:rPr>
              <w:t>:</w:t>
            </w:r>
          </w:p>
        </w:tc>
        <w:tc>
          <w:tcPr>
            <w:tcW w:w="3544" w:type="dxa"/>
          </w:tcPr>
          <w:p w14:paraId="61E63FD8"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Does it have explosive properties?</w:t>
            </w:r>
          </w:p>
        </w:tc>
      </w:tr>
      <w:tr w:rsidR="00E54126" w:rsidRPr="00C54F00" w14:paraId="59C888AA" w14:textId="77777777" w:rsidTr="00BA0135">
        <w:tc>
          <w:tcPr>
            <w:tcW w:w="6379" w:type="dxa"/>
            <w:gridSpan w:val="2"/>
          </w:tcPr>
          <w:p w14:paraId="104247C8" w14:textId="77777777" w:rsidR="00E54126" w:rsidRPr="00C54F00" w:rsidRDefault="00E54126" w:rsidP="00BA0135">
            <w:pPr>
              <w:spacing w:before="6" w:after="6"/>
              <w:jc w:val="center"/>
              <w:rPr>
                <w:b/>
                <w:bCs/>
                <w:color w:val="000000" w:themeColor="text1"/>
              </w:rPr>
            </w:pPr>
            <w:r w:rsidRPr="00C54F00">
              <w:tab/>
            </w:r>
            <w:r w:rsidRPr="00C54F00">
              <w:tab/>
            </w:r>
            <w:r w:rsidRPr="00C54F00">
              <w:rPr>
                <w:b/>
                <w:bCs/>
                <w:color w:val="000000" w:themeColor="text1"/>
              </w:rPr>
              <w:t xml:space="preserve"> </w:t>
            </w:r>
          </w:p>
        </w:tc>
      </w:tr>
      <w:tr w:rsidR="00E54126" w:rsidRPr="00C54F00" w14:paraId="6A4AC97A" w14:textId="77777777" w:rsidTr="00BA0135">
        <w:tc>
          <w:tcPr>
            <w:tcW w:w="2835" w:type="dxa"/>
          </w:tcPr>
          <w:p w14:paraId="00F16ECA" w14:textId="75B36C97" w:rsidR="00E54126" w:rsidRPr="00C54F00" w:rsidRDefault="00E54126" w:rsidP="00983828">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567" w:hanging="567"/>
              <w:rPr>
                <w:color w:val="000000" w:themeColor="text1"/>
              </w:rPr>
            </w:pPr>
            <w:r w:rsidRPr="00C54F00">
              <w:rPr>
                <w:color w:val="000000" w:themeColor="text1"/>
              </w:rPr>
              <w:lastRenderedPageBreak/>
              <w:t>6.1</w:t>
            </w:r>
            <w:r w:rsidRPr="00C54F00">
              <w:rPr>
                <w:color w:val="000000" w:themeColor="text1"/>
              </w:rPr>
              <w:tab/>
              <w:t xml:space="preserve">Answer from Test </w:t>
            </w:r>
            <w:r w:rsidRPr="00983828">
              <w:t>Series</w:t>
            </w:r>
            <w:r w:rsidRPr="00C54F00">
              <w:rPr>
                <w:color w:val="000000" w:themeColor="text1"/>
              </w:rPr>
              <w:t> 1:</w:t>
            </w:r>
          </w:p>
        </w:tc>
        <w:tc>
          <w:tcPr>
            <w:tcW w:w="3544" w:type="dxa"/>
          </w:tcPr>
          <w:p w14:paraId="4933FBAC" w14:textId="77777777" w:rsidR="00E54126" w:rsidRPr="00C54F00" w:rsidRDefault="00E54126" w:rsidP="00BA0135">
            <w:pPr>
              <w:spacing w:before="6" w:after="6"/>
              <w:rPr>
                <w:color w:val="000000" w:themeColor="text1"/>
              </w:rPr>
            </w:pPr>
            <w:r w:rsidRPr="00C54F00">
              <w:rPr>
                <w:color w:val="000000" w:themeColor="text1"/>
              </w:rPr>
              <w:t>Yes</w:t>
            </w:r>
          </w:p>
        </w:tc>
      </w:tr>
      <w:tr w:rsidR="00E54126" w:rsidRPr="00C54F00" w14:paraId="19412D9A" w14:textId="77777777" w:rsidTr="00BA0135">
        <w:tc>
          <w:tcPr>
            <w:tcW w:w="2835" w:type="dxa"/>
          </w:tcPr>
          <w:p w14:paraId="52204A60" w14:textId="77777777" w:rsidR="00E54126" w:rsidRPr="00C54F00" w:rsidRDefault="00E54126" w:rsidP="00BA0135">
            <w:pPr>
              <w:tabs>
                <w:tab w:val="left" w:pos="585"/>
                <w:tab w:val="left" w:pos="4368"/>
              </w:tabs>
              <w:spacing w:before="6" w:after="6"/>
              <w:rPr>
                <w:color w:val="000000" w:themeColor="text1"/>
              </w:rPr>
            </w:pPr>
          </w:p>
          <w:p w14:paraId="3BD224C9"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6.2</w:t>
            </w:r>
            <w:r w:rsidRPr="00C54F00">
              <w:rPr>
                <w:color w:val="000000" w:themeColor="text1"/>
              </w:rPr>
              <w:tab/>
              <w:t>Exit:</w:t>
            </w:r>
          </w:p>
        </w:tc>
        <w:tc>
          <w:tcPr>
            <w:tcW w:w="3544" w:type="dxa"/>
          </w:tcPr>
          <w:p w14:paraId="07D9F9AE"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p w14:paraId="504C46B3"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Go to box 6</w:t>
            </w:r>
          </w:p>
        </w:tc>
      </w:tr>
      <w:tr w:rsidR="00E54126" w:rsidRPr="00C54F00" w14:paraId="76F084B3" w14:textId="77777777" w:rsidTr="00BA0135">
        <w:tc>
          <w:tcPr>
            <w:tcW w:w="2835" w:type="dxa"/>
          </w:tcPr>
          <w:p w14:paraId="747F27FC"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4D2DF3D8" w14:textId="77777777" w:rsidR="00E54126" w:rsidRPr="00C54F00" w:rsidRDefault="00E54126" w:rsidP="00BA0135">
            <w:pPr>
              <w:spacing w:before="6" w:after="6"/>
              <w:rPr>
                <w:color w:val="000000" w:themeColor="text1"/>
              </w:rPr>
            </w:pPr>
          </w:p>
        </w:tc>
      </w:tr>
      <w:tr w:rsidR="00E54126" w:rsidRPr="00C54F00" w14:paraId="1BEEBE7C" w14:textId="77777777" w:rsidTr="00BA0135">
        <w:tc>
          <w:tcPr>
            <w:tcW w:w="2835" w:type="dxa"/>
          </w:tcPr>
          <w:p w14:paraId="041FC210" w14:textId="50535B8B" w:rsidR="00E54126" w:rsidRPr="00C54F00" w:rsidRDefault="00E54126" w:rsidP="00BA0135">
            <w:pPr>
              <w:tabs>
                <w:tab w:val="left" w:pos="585"/>
                <w:tab w:val="left" w:pos="4368"/>
              </w:tabs>
              <w:spacing w:before="6" w:after="6"/>
              <w:rPr>
                <w:color w:val="000000" w:themeColor="text1"/>
              </w:rPr>
            </w:pPr>
            <w:r w:rsidRPr="00C54F00">
              <w:rPr>
                <w:b/>
                <w:bCs/>
                <w:color w:val="000000" w:themeColor="text1"/>
              </w:rPr>
              <w:t>7.</w:t>
            </w:r>
            <w:r w:rsidRPr="00C54F00">
              <w:rPr>
                <w:b/>
                <w:bCs/>
                <w:color w:val="000000" w:themeColor="text1"/>
              </w:rPr>
              <w:tab/>
              <w:t>Box 6</w:t>
            </w:r>
            <w:r w:rsidR="00983828">
              <w:rPr>
                <w:b/>
                <w:bCs/>
                <w:color w:val="000000" w:themeColor="text1"/>
              </w:rPr>
              <w:t>:</w:t>
            </w:r>
          </w:p>
        </w:tc>
        <w:tc>
          <w:tcPr>
            <w:tcW w:w="3544" w:type="dxa"/>
          </w:tcPr>
          <w:p w14:paraId="51649D2E" w14:textId="77777777" w:rsidR="00E54126" w:rsidRPr="00C54F00" w:rsidRDefault="00E54126" w:rsidP="00BA0135">
            <w:pPr>
              <w:spacing w:before="6" w:after="6"/>
              <w:rPr>
                <w:color w:val="000000" w:themeColor="text1"/>
              </w:rPr>
            </w:pPr>
            <w:r w:rsidRPr="00C54F00">
              <w:rPr>
                <w:color w:val="000000" w:themeColor="text1"/>
              </w:rPr>
              <w:t>Test Series 2</w:t>
            </w:r>
          </w:p>
        </w:tc>
      </w:tr>
      <w:tr w:rsidR="00E54126" w:rsidRPr="00C54F00" w14:paraId="73E260D1" w14:textId="77777777" w:rsidTr="00BA0135">
        <w:tc>
          <w:tcPr>
            <w:tcW w:w="2835" w:type="dxa"/>
          </w:tcPr>
          <w:p w14:paraId="310E6D8B"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7.1</w:t>
            </w:r>
            <w:r w:rsidRPr="00C54F00">
              <w:rPr>
                <w:color w:val="000000" w:themeColor="text1"/>
              </w:rPr>
              <w:tab/>
              <w:t>Sensitivity to shock:</w:t>
            </w:r>
          </w:p>
        </w:tc>
        <w:tc>
          <w:tcPr>
            <w:tcW w:w="3544" w:type="dxa"/>
          </w:tcPr>
          <w:p w14:paraId="118D46D0" w14:textId="77777777" w:rsidR="00E54126" w:rsidRPr="00C54F00" w:rsidRDefault="00E54126" w:rsidP="00BA0135">
            <w:pPr>
              <w:spacing w:before="6" w:after="6"/>
              <w:rPr>
                <w:color w:val="000000" w:themeColor="text1"/>
              </w:rPr>
            </w:pPr>
            <w:r w:rsidRPr="00C54F00">
              <w:rPr>
                <w:color w:val="000000" w:themeColor="text1"/>
              </w:rPr>
              <w:t>UN gap test (test 2(a))</w:t>
            </w:r>
          </w:p>
        </w:tc>
      </w:tr>
      <w:tr w:rsidR="00E54126" w:rsidRPr="00C54F00" w14:paraId="43BF0211" w14:textId="77777777" w:rsidTr="00BA0135">
        <w:tc>
          <w:tcPr>
            <w:tcW w:w="2835" w:type="dxa"/>
          </w:tcPr>
          <w:p w14:paraId="4EA92829" w14:textId="04D35D13" w:rsidR="00E54126" w:rsidRPr="00C54F00" w:rsidRDefault="00E54126" w:rsidP="00BA0135">
            <w:pPr>
              <w:tabs>
                <w:tab w:val="left" w:pos="585"/>
                <w:tab w:val="left" w:pos="4368"/>
              </w:tabs>
              <w:spacing w:before="6" w:after="6"/>
              <w:rPr>
                <w:color w:val="000000" w:themeColor="text1"/>
              </w:rPr>
            </w:pPr>
            <w:r w:rsidRPr="00C54F00">
              <w:rPr>
                <w:color w:val="000000" w:themeColor="text1"/>
              </w:rPr>
              <w:t>7.2</w:t>
            </w:r>
            <w:r w:rsidR="00983828" w:rsidRPr="00C54F00">
              <w:rPr>
                <w:color w:val="000000" w:themeColor="text1"/>
              </w:rPr>
              <w:tab/>
            </w:r>
            <w:r w:rsidRPr="00C54F00">
              <w:rPr>
                <w:color w:val="000000" w:themeColor="text1"/>
              </w:rPr>
              <w:t>Sample conditions:</w:t>
            </w:r>
          </w:p>
        </w:tc>
        <w:tc>
          <w:tcPr>
            <w:tcW w:w="3544" w:type="dxa"/>
          </w:tcPr>
          <w:p w14:paraId="4A769F03" w14:textId="77777777" w:rsidR="00E54126" w:rsidRPr="00C54F00" w:rsidRDefault="00E54126" w:rsidP="00BA0135">
            <w:pPr>
              <w:spacing w:before="6" w:after="6"/>
              <w:rPr>
                <w:color w:val="000000" w:themeColor="text1"/>
              </w:rPr>
            </w:pPr>
            <w:r w:rsidRPr="00C54F00">
              <w:rPr>
                <w:color w:val="000000" w:themeColor="text1"/>
              </w:rPr>
              <w:t>Ambient temperature</w:t>
            </w:r>
          </w:p>
        </w:tc>
      </w:tr>
      <w:tr w:rsidR="00E54126" w:rsidRPr="00C54F00" w14:paraId="545E85BC" w14:textId="77777777" w:rsidTr="00BA0135">
        <w:tc>
          <w:tcPr>
            <w:tcW w:w="2835" w:type="dxa"/>
          </w:tcPr>
          <w:p w14:paraId="11BF2710"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7.3</w:t>
            </w:r>
            <w:r w:rsidRPr="00C54F00">
              <w:rPr>
                <w:color w:val="000000" w:themeColor="text1"/>
              </w:rPr>
              <w:tab/>
              <w:t>Observations:</w:t>
            </w:r>
          </w:p>
        </w:tc>
        <w:tc>
          <w:tcPr>
            <w:tcW w:w="3544" w:type="dxa"/>
          </w:tcPr>
          <w:p w14:paraId="6D4A3EF7"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No propagation</w:t>
            </w:r>
          </w:p>
        </w:tc>
      </w:tr>
      <w:tr w:rsidR="00E54126" w:rsidRPr="00C54F00" w14:paraId="715A83CD" w14:textId="77777777" w:rsidTr="00BA0135">
        <w:tc>
          <w:tcPr>
            <w:tcW w:w="2835" w:type="dxa"/>
          </w:tcPr>
          <w:p w14:paraId="493D6ED0"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7.4</w:t>
            </w:r>
            <w:r w:rsidRPr="00C54F00">
              <w:rPr>
                <w:color w:val="000000" w:themeColor="text1"/>
              </w:rPr>
              <w:tab/>
              <w:t>Result:</w:t>
            </w:r>
          </w:p>
        </w:tc>
        <w:tc>
          <w:tcPr>
            <w:tcW w:w="3544" w:type="dxa"/>
          </w:tcPr>
          <w:p w14:paraId="54D10285" w14:textId="77777777" w:rsidR="00E54126" w:rsidRPr="00C54F00" w:rsidRDefault="00E54126" w:rsidP="00BA0135">
            <w:pPr>
              <w:spacing w:before="6" w:after="6"/>
              <w:rPr>
                <w:color w:val="000000" w:themeColor="text1"/>
              </w:rPr>
            </w:pPr>
            <w:r w:rsidRPr="00C54F00">
              <w:rPr>
                <w:color w:val="000000" w:themeColor="text1"/>
              </w:rPr>
              <w:t>"-", not sensitive to shock</w:t>
            </w:r>
          </w:p>
        </w:tc>
      </w:tr>
      <w:tr w:rsidR="00E54126" w:rsidRPr="00C54F00" w14:paraId="40692B79" w14:textId="77777777" w:rsidTr="00BA0135">
        <w:tc>
          <w:tcPr>
            <w:tcW w:w="2835" w:type="dxa"/>
          </w:tcPr>
          <w:p w14:paraId="05E15FE1" w14:textId="02AA0A22" w:rsidR="00E54126" w:rsidRPr="00C54F00" w:rsidRDefault="00E54126" w:rsidP="00983828">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567" w:hanging="567"/>
              <w:rPr>
                <w:color w:val="000000" w:themeColor="text1"/>
              </w:rPr>
            </w:pPr>
            <w:r w:rsidRPr="00C54F00">
              <w:rPr>
                <w:color w:val="000000" w:themeColor="text1"/>
              </w:rPr>
              <w:t>7.5</w:t>
            </w:r>
            <w:r w:rsidRPr="00C54F00">
              <w:rPr>
                <w:color w:val="000000" w:themeColor="text1"/>
              </w:rPr>
              <w:tab/>
              <w:t>Effect of heating under</w:t>
            </w:r>
            <w:r w:rsidR="00983828">
              <w:rPr>
                <w:color w:val="000000" w:themeColor="text1"/>
              </w:rPr>
              <w:t xml:space="preserve"> </w:t>
            </w:r>
            <w:r w:rsidRPr="00983828">
              <w:t>confinement</w:t>
            </w:r>
            <w:r w:rsidRPr="00C54F00">
              <w:rPr>
                <w:color w:val="000000" w:themeColor="text1"/>
              </w:rPr>
              <w:t>:</w:t>
            </w:r>
          </w:p>
        </w:tc>
        <w:tc>
          <w:tcPr>
            <w:tcW w:w="3544" w:type="dxa"/>
          </w:tcPr>
          <w:p w14:paraId="3227EAD8"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Koenen test (test 2(b))</w:t>
            </w:r>
          </w:p>
        </w:tc>
      </w:tr>
      <w:tr w:rsidR="00E54126" w:rsidRPr="00C54F00" w14:paraId="03E00F00" w14:textId="77777777" w:rsidTr="00BA0135">
        <w:tc>
          <w:tcPr>
            <w:tcW w:w="2835" w:type="dxa"/>
          </w:tcPr>
          <w:p w14:paraId="1DB593FB"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7.6</w:t>
            </w:r>
            <w:r w:rsidRPr="00C54F00">
              <w:rPr>
                <w:color w:val="000000" w:themeColor="text1"/>
              </w:rPr>
              <w:tab/>
              <w:t>Sample conditions:</w:t>
            </w:r>
          </w:p>
        </w:tc>
        <w:tc>
          <w:tcPr>
            <w:tcW w:w="3544" w:type="dxa"/>
          </w:tcPr>
          <w:p w14:paraId="59FAC18C" w14:textId="77777777" w:rsidR="00E54126" w:rsidRPr="00C54F00" w:rsidRDefault="00E54126" w:rsidP="00BA0135">
            <w:pPr>
              <w:spacing w:before="6" w:after="6"/>
              <w:rPr>
                <w:color w:val="000000" w:themeColor="text1"/>
              </w:rPr>
            </w:pPr>
            <w:r w:rsidRPr="00C54F00">
              <w:rPr>
                <w:color w:val="000000" w:themeColor="text1"/>
              </w:rPr>
              <w:t>Mass 22.6 g</w:t>
            </w:r>
          </w:p>
        </w:tc>
      </w:tr>
      <w:tr w:rsidR="00E54126" w:rsidRPr="00C54F00" w14:paraId="5BF0982F" w14:textId="77777777" w:rsidTr="00BA0135">
        <w:tc>
          <w:tcPr>
            <w:tcW w:w="2835" w:type="dxa"/>
          </w:tcPr>
          <w:p w14:paraId="45AC1F22"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7.7</w:t>
            </w:r>
            <w:r w:rsidRPr="00C54F00">
              <w:rPr>
                <w:color w:val="000000" w:themeColor="text1"/>
              </w:rPr>
              <w:tab/>
              <w:t>Observations:</w:t>
            </w:r>
          </w:p>
        </w:tc>
        <w:tc>
          <w:tcPr>
            <w:tcW w:w="3544" w:type="dxa"/>
          </w:tcPr>
          <w:p w14:paraId="773334AA" w14:textId="77777777" w:rsidR="00E54126" w:rsidRPr="00C54F00" w:rsidRDefault="00E54126" w:rsidP="00BA013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Limiting diameter 5.0 mm</w:t>
            </w:r>
          </w:p>
          <w:p w14:paraId="02784B62" w14:textId="77777777" w:rsidR="00E54126" w:rsidRPr="00C54F00" w:rsidRDefault="00E54126" w:rsidP="00BA013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Fragmentation type "F" (time to reaction 52 s, duration of reaction 27 s)</w:t>
            </w:r>
          </w:p>
        </w:tc>
      </w:tr>
      <w:tr w:rsidR="00E54126" w:rsidRPr="00C54F00" w14:paraId="77152385" w14:textId="77777777" w:rsidTr="00BA0135">
        <w:tc>
          <w:tcPr>
            <w:tcW w:w="2835" w:type="dxa"/>
          </w:tcPr>
          <w:p w14:paraId="380B3C03"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7.8</w:t>
            </w:r>
            <w:r w:rsidRPr="00C54F00">
              <w:rPr>
                <w:color w:val="000000" w:themeColor="text1"/>
              </w:rPr>
              <w:tab/>
              <w:t>Result:</w:t>
            </w:r>
          </w:p>
        </w:tc>
        <w:tc>
          <w:tcPr>
            <w:tcW w:w="3544" w:type="dxa"/>
          </w:tcPr>
          <w:p w14:paraId="220A1004" w14:textId="77777777" w:rsidR="00E54126" w:rsidRPr="00C54F00" w:rsidRDefault="00E54126" w:rsidP="00BA013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 violent effect on heating under confinement</w:t>
            </w:r>
          </w:p>
        </w:tc>
      </w:tr>
      <w:tr w:rsidR="00E54126" w:rsidRPr="00C54F00" w14:paraId="206361B3" w14:textId="77777777" w:rsidTr="00BA0135">
        <w:tc>
          <w:tcPr>
            <w:tcW w:w="2835" w:type="dxa"/>
          </w:tcPr>
          <w:p w14:paraId="01009CC2" w14:textId="77777777" w:rsidR="00E54126" w:rsidRPr="00C54F00" w:rsidRDefault="00E54126" w:rsidP="00BA013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7.9       Effect of ignition under</w:t>
            </w:r>
          </w:p>
          <w:p w14:paraId="0F8A6046" w14:textId="6A0E078F" w:rsidR="00E54126" w:rsidRPr="00C54F00" w:rsidRDefault="00E54126" w:rsidP="00BA013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 xml:space="preserve">            </w:t>
            </w:r>
            <w:r w:rsidR="00983828" w:rsidRPr="00C54F00">
              <w:rPr>
                <w:color w:val="000000" w:themeColor="text1"/>
              </w:rPr>
              <w:t>C</w:t>
            </w:r>
            <w:r w:rsidRPr="00C54F00">
              <w:rPr>
                <w:color w:val="000000" w:themeColor="text1"/>
              </w:rPr>
              <w:t>onfinement</w:t>
            </w:r>
            <w:r w:rsidR="00983828">
              <w:rPr>
                <w:color w:val="000000" w:themeColor="text1"/>
              </w:rPr>
              <w:t>:</w:t>
            </w:r>
          </w:p>
        </w:tc>
        <w:tc>
          <w:tcPr>
            <w:tcW w:w="3544" w:type="dxa"/>
          </w:tcPr>
          <w:p w14:paraId="4A9C0DD6" w14:textId="77777777" w:rsidR="00E54126" w:rsidRPr="00C54F00" w:rsidRDefault="00E54126" w:rsidP="00BA0135">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Time/pressure test (test 2 (c) (i))</w:t>
            </w:r>
          </w:p>
          <w:p w14:paraId="5FCB96C1" w14:textId="77777777" w:rsidR="00E54126" w:rsidRPr="00C54F00" w:rsidRDefault="00E54126" w:rsidP="00BA0135">
            <w:pPr>
              <w:spacing w:before="6" w:after="6"/>
              <w:rPr>
                <w:color w:val="000000" w:themeColor="text1"/>
              </w:rPr>
            </w:pPr>
          </w:p>
        </w:tc>
      </w:tr>
      <w:tr w:rsidR="00E54126" w:rsidRPr="00C54F00" w14:paraId="14A88FDE" w14:textId="77777777" w:rsidTr="00BA0135">
        <w:tc>
          <w:tcPr>
            <w:tcW w:w="2835" w:type="dxa"/>
          </w:tcPr>
          <w:p w14:paraId="1FA7E5F9"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7.10</w:t>
            </w:r>
            <w:r w:rsidRPr="00C54F00">
              <w:rPr>
                <w:color w:val="000000" w:themeColor="text1"/>
              </w:rPr>
              <w:tab/>
              <w:t>Sample conditions:</w:t>
            </w:r>
          </w:p>
        </w:tc>
        <w:tc>
          <w:tcPr>
            <w:tcW w:w="3544" w:type="dxa"/>
          </w:tcPr>
          <w:p w14:paraId="072E420D" w14:textId="77777777" w:rsidR="00E54126" w:rsidRPr="00C54F00" w:rsidRDefault="00E54126" w:rsidP="00BA0135">
            <w:pPr>
              <w:spacing w:before="6" w:after="6"/>
              <w:rPr>
                <w:color w:val="000000" w:themeColor="text1"/>
              </w:rPr>
            </w:pPr>
            <w:r w:rsidRPr="00C54F00">
              <w:rPr>
                <w:color w:val="000000" w:themeColor="text1"/>
              </w:rPr>
              <w:t>Ambient temperature</w:t>
            </w:r>
          </w:p>
        </w:tc>
      </w:tr>
      <w:tr w:rsidR="00E54126" w:rsidRPr="00C54F00" w14:paraId="19ACE865" w14:textId="77777777" w:rsidTr="00BA0135">
        <w:tc>
          <w:tcPr>
            <w:tcW w:w="2835" w:type="dxa"/>
          </w:tcPr>
          <w:p w14:paraId="21A3F265"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7.11</w:t>
            </w:r>
            <w:r w:rsidRPr="00C54F00">
              <w:rPr>
                <w:color w:val="000000" w:themeColor="text1"/>
              </w:rPr>
              <w:tab/>
              <w:t>Observations:</w:t>
            </w:r>
          </w:p>
        </w:tc>
        <w:tc>
          <w:tcPr>
            <w:tcW w:w="3544" w:type="dxa"/>
          </w:tcPr>
          <w:p w14:paraId="2996CFC1" w14:textId="77777777" w:rsidR="00E54126" w:rsidRPr="00C54F00" w:rsidRDefault="00E54126" w:rsidP="00BA0135">
            <w:pPr>
              <w:spacing w:before="6" w:after="6"/>
              <w:rPr>
                <w:color w:val="000000" w:themeColor="text1"/>
              </w:rPr>
            </w:pPr>
            <w:r w:rsidRPr="00C54F00">
              <w:rPr>
                <w:color w:val="000000" w:themeColor="text1"/>
              </w:rPr>
              <w:t>No ignition</w:t>
            </w:r>
          </w:p>
        </w:tc>
      </w:tr>
      <w:tr w:rsidR="00E54126" w:rsidRPr="00C54F00" w14:paraId="41477B8E" w14:textId="77777777" w:rsidTr="00BA0135">
        <w:tc>
          <w:tcPr>
            <w:tcW w:w="2835" w:type="dxa"/>
          </w:tcPr>
          <w:p w14:paraId="195C36E5"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7.12</w:t>
            </w:r>
            <w:r w:rsidRPr="00C54F00">
              <w:rPr>
                <w:color w:val="000000" w:themeColor="text1"/>
              </w:rPr>
              <w:tab/>
              <w:t>Result:</w:t>
            </w:r>
          </w:p>
        </w:tc>
        <w:tc>
          <w:tcPr>
            <w:tcW w:w="3544" w:type="dxa"/>
          </w:tcPr>
          <w:p w14:paraId="01B2BE9F" w14:textId="77777777" w:rsidR="00E54126" w:rsidRPr="00C54F00" w:rsidRDefault="00E54126" w:rsidP="00BA0135">
            <w:pPr>
              <w:spacing w:before="6" w:after="6"/>
              <w:rPr>
                <w:color w:val="000000" w:themeColor="text1"/>
              </w:rPr>
            </w:pPr>
            <w:r w:rsidRPr="00C54F00">
              <w:rPr>
                <w:color w:val="000000" w:themeColor="text1"/>
              </w:rPr>
              <w:t>"-", no effect on ignition under confinement</w:t>
            </w:r>
          </w:p>
        </w:tc>
      </w:tr>
      <w:tr w:rsidR="00E54126" w:rsidRPr="00C54F00" w14:paraId="414A2E3C" w14:textId="77777777" w:rsidTr="00BA0135">
        <w:tc>
          <w:tcPr>
            <w:tcW w:w="2835" w:type="dxa"/>
          </w:tcPr>
          <w:p w14:paraId="6E5BCD5A"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7.13</w:t>
            </w:r>
            <w:r w:rsidRPr="00C54F00">
              <w:rPr>
                <w:color w:val="000000" w:themeColor="text1"/>
              </w:rPr>
              <w:tab/>
              <w:t>Exit:</w:t>
            </w:r>
          </w:p>
        </w:tc>
        <w:tc>
          <w:tcPr>
            <w:tcW w:w="3544" w:type="dxa"/>
          </w:tcPr>
          <w:p w14:paraId="52E1F393" w14:textId="77777777" w:rsidR="00E54126" w:rsidRPr="00C54F00" w:rsidRDefault="00E54126" w:rsidP="00BA0135">
            <w:pPr>
              <w:spacing w:before="6" w:after="6"/>
              <w:rPr>
                <w:color w:val="000000" w:themeColor="text1"/>
              </w:rPr>
            </w:pPr>
            <w:r w:rsidRPr="00C54F00">
              <w:rPr>
                <w:color w:val="000000" w:themeColor="text1"/>
              </w:rPr>
              <w:t>Go to Box 7</w:t>
            </w:r>
          </w:p>
        </w:tc>
      </w:tr>
      <w:tr w:rsidR="00E54126" w:rsidRPr="00C54F00" w14:paraId="27038509" w14:textId="77777777" w:rsidTr="00BA0135">
        <w:tc>
          <w:tcPr>
            <w:tcW w:w="2835" w:type="dxa"/>
          </w:tcPr>
          <w:p w14:paraId="55DC99D9"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0B0702CF" w14:textId="77777777" w:rsidR="00E54126" w:rsidRPr="00C54F00" w:rsidRDefault="00E54126" w:rsidP="00BA0135">
            <w:pPr>
              <w:spacing w:before="6" w:after="6"/>
              <w:rPr>
                <w:color w:val="000000" w:themeColor="text1"/>
              </w:rPr>
            </w:pPr>
          </w:p>
        </w:tc>
      </w:tr>
      <w:tr w:rsidR="00E54126" w:rsidRPr="00C54F00" w14:paraId="137562A9" w14:textId="77777777" w:rsidTr="00BA0135">
        <w:tc>
          <w:tcPr>
            <w:tcW w:w="2835" w:type="dxa"/>
          </w:tcPr>
          <w:p w14:paraId="4D1368D6" w14:textId="77777777" w:rsidR="00E54126" w:rsidRPr="00C54F00" w:rsidRDefault="00E54126" w:rsidP="00BA0135">
            <w:pPr>
              <w:tabs>
                <w:tab w:val="left" w:pos="585"/>
                <w:tab w:val="left" w:pos="4368"/>
              </w:tabs>
              <w:spacing w:before="6" w:after="6"/>
              <w:rPr>
                <w:color w:val="000000" w:themeColor="text1"/>
              </w:rPr>
            </w:pPr>
            <w:r w:rsidRPr="00BB0C42">
              <w:rPr>
                <w:b/>
                <w:bCs/>
                <w:color w:val="000000" w:themeColor="text1"/>
              </w:rPr>
              <w:t>8.</w:t>
            </w:r>
            <w:r w:rsidRPr="00C54F00">
              <w:rPr>
                <w:color w:val="000000" w:themeColor="text1"/>
              </w:rPr>
              <w:tab/>
            </w:r>
            <w:r w:rsidRPr="00C54F00">
              <w:rPr>
                <w:b/>
                <w:bCs/>
                <w:color w:val="000000" w:themeColor="text1"/>
              </w:rPr>
              <w:t xml:space="preserve">Box </w:t>
            </w:r>
            <w:r w:rsidRPr="00C54F00">
              <w:rPr>
                <w:b/>
                <w:color w:val="000000" w:themeColor="text1"/>
              </w:rPr>
              <w:t>7:</w:t>
            </w:r>
          </w:p>
        </w:tc>
        <w:tc>
          <w:tcPr>
            <w:tcW w:w="3544" w:type="dxa"/>
          </w:tcPr>
          <w:p w14:paraId="7CA9A6EA"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Is it too insensitive for acceptance into this class?</w:t>
            </w:r>
          </w:p>
        </w:tc>
      </w:tr>
      <w:tr w:rsidR="00E54126" w:rsidRPr="00C54F00" w14:paraId="0268C6F7" w14:textId="77777777" w:rsidTr="00BA0135">
        <w:tc>
          <w:tcPr>
            <w:tcW w:w="2835" w:type="dxa"/>
          </w:tcPr>
          <w:p w14:paraId="2C3B131D" w14:textId="3744FB40" w:rsidR="00E54126" w:rsidRPr="00C54F00" w:rsidRDefault="00E54126" w:rsidP="00983828">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567" w:hanging="567"/>
              <w:rPr>
                <w:color w:val="000000" w:themeColor="text1"/>
              </w:rPr>
            </w:pPr>
            <w:r w:rsidRPr="00C54F00">
              <w:rPr>
                <w:color w:val="000000" w:themeColor="text1"/>
              </w:rPr>
              <w:t>8.1</w:t>
            </w:r>
            <w:r w:rsidRPr="00C54F00">
              <w:rPr>
                <w:color w:val="000000" w:themeColor="text1"/>
              </w:rPr>
              <w:tab/>
              <w:t xml:space="preserve">Answer from Test </w:t>
            </w:r>
            <w:r w:rsidRPr="00983828">
              <w:t>Series</w:t>
            </w:r>
            <w:r w:rsidRPr="00C54F00">
              <w:rPr>
                <w:color w:val="000000" w:themeColor="text1"/>
              </w:rPr>
              <w:t> 2:</w:t>
            </w:r>
          </w:p>
        </w:tc>
        <w:tc>
          <w:tcPr>
            <w:tcW w:w="3544" w:type="dxa"/>
          </w:tcPr>
          <w:p w14:paraId="71591ADF" w14:textId="77777777" w:rsidR="00E54126" w:rsidRPr="00C54F00" w:rsidRDefault="00E54126" w:rsidP="00BA0135">
            <w:pPr>
              <w:spacing w:before="6" w:after="6"/>
              <w:rPr>
                <w:color w:val="000000" w:themeColor="text1"/>
              </w:rPr>
            </w:pPr>
            <w:r w:rsidRPr="00C54F00">
              <w:rPr>
                <w:color w:val="000000" w:themeColor="text1"/>
              </w:rPr>
              <w:t>No</w:t>
            </w:r>
          </w:p>
        </w:tc>
      </w:tr>
      <w:tr w:rsidR="00E54126" w:rsidRPr="00C54F00" w14:paraId="4065643A" w14:textId="77777777" w:rsidTr="00BA0135">
        <w:tc>
          <w:tcPr>
            <w:tcW w:w="2835" w:type="dxa"/>
          </w:tcPr>
          <w:p w14:paraId="08A59F37" w14:textId="58AA571D" w:rsidR="00E54126" w:rsidRPr="00C54F00" w:rsidRDefault="00E54126" w:rsidP="00BA0135">
            <w:pPr>
              <w:tabs>
                <w:tab w:val="left" w:pos="585"/>
                <w:tab w:val="left" w:pos="4368"/>
              </w:tabs>
              <w:spacing w:before="6" w:after="6"/>
              <w:rPr>
                <w:color w:val="000000" w:themeColor="text1"/>
              </w:rPr>
            </w:pPr>
            <w:r w:rsidRPr="00C54F00">
              <w:rPr>
                <w:color w:val="000000" w:themeColor="text1"/>
              </w:rPr>
              <w:t>8.2</w:t>
            </w:r>
            <w:r w:rsidRPr="00C54F00">
              <w:rPr>
                <w:color w:val="000000" w:themeColor="text1"/>
              </w:rPr>
              <w:tab/>
              <w:t>Conclusion</w:t>
            </w:r>
            <w:r w:rsidR="00983828">
              <w:rPr>
                <w:color w:val="000000" w:themeColor="text1"/>
              </w:rPr>
              <w:t>:</w:t>
            </w:r>
          </w:p>
        </w:tc>
        <w:tc>
          <w:tcPr>
            <w:tcW w:w="3544" w:type="dxa"/>
          </w:tcPr>
          <w:p w14:paraId="54D9BE46" w14:textId="7B9B2CA3" w:rsidR="00E54126" w:rsidRPr="00C54F00" w:rsidRDefault="00E54126" w:rsidP="00BA0135">
            <w:pPr>
              <w:tabs>
                <w:tab w:val="left" w:pos="585"/>
              </w:tabs>
              <w:spacing w:before="6" w:after="6"/>
              <w:rPr>
                <w:color w:val="000000" w:themeColor="text1"/>
              </w:rPr>
            </w:pPr>
            <w:r w:rsidRPr="00C54F00">
              <w:rPr>
                <w:color w:val="000000" w:themeColor="text1"/>
              </w:rPr>
              <w:t xml:space="preserve">Substance to be considered in this </w:t>
            </w:r>
            <w:r w:rsidR="00566255">
              <w:rPr>
                <w:color w:val="000000" w:themeColor="text1"/>
              </w:rPr>
              <w:t>c</w:t>
            </w:r>
            <w:r w:rsidRPr="00C54F00">
              <w:rPr>
                <w:color w:val="000000" w:themeColor="text1"/>
              </w:rPr>
              <w:t>lass (box 10)</w:t>
            </w:r>
          </w:p>
        </w:tc>
      </w:tr>
      <w:tr w:rsidR="00E54126" w:rsidRPr="00C54F00" w14:paraId="1DDA2713" w14:textId="77777777" w:rsidTr="00BA0135">
        <w:tc>
          <w:tcPr>
            <w:tcW w:w="2835" w:type="dxa"/>
          </w:tcPr>
          <w:p w14:paraId="0CC2E9B4"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8.3</w:t>
            </w:r>
            <w:r w:rsidRPr="00C54F00">
              <w:rPr>
                <w:color w:val="000000" w:themeColor="text1"/>
              </w:rPr>
              <w:tab/>
              <w:t>Exit:</w:t>
            </w:r>
          </w:p>
        </w:tc>
        <w:tc>
          <w:tcPr>
            <w:tcW w:w="3544" w:type="dxa"/>
          </w:tcPr>
          <w:p w14:paraId="2C8C4FB2" w14:textId="77777777" w:rsidR="00E54126" w:rsidRPr="00C54F00" w:rsidRDefault="00E54126" w:rsidP="00BA0135">
            <w:pPr>
              <w:spacing w:before="6" w:after="6"/>
              <w:rPr>
                <w:color w:val="000000" w:themeColor="text1"/>
              </w:rPr>
            </w:pPr>
            <w:r w:rsidRPr="00C54F00">
              <w:rPr>
                <w:color w:val="000000" w:themeColor="text1"/>
              </w:rPr>
              <w:t>Go to Box 11</w:t>
            </w:r>
          </w:p>
        </w:tc>
      </w:tr>
      <w:tr w:rsidR="00E54126" w:rsidRPr="00C54F00" w14:paraId="2E5B113E" w14:textId="77777777" w:rsidTr="00BA0135">
        <w:tc>
          <w:tcPr>
            <w:tcW w:w="2835" w:type="dxa"/>
          </w:tcPr>
          <w:p w14:paraId="5519BB59"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57352F0E" w14:textId="77777777" w:rsidR="00E54126" w:rsidRPr="00C54F00" w:rsidRDefault="00E54126" w:rsidP="00BA0135">
            <w:pPr>
              <w:spacing w:before="6" w:after="6"/>
              <w:rPr>
                <w:color w:val="000000" w:themeColor="text1"/>
              </w:rPr>
            </w:pPr>
          </w:p>
        </w:tc>
      </w:tr>
      <w:tr w:rsidR="00E54126" w:rsidRPr="00C54F00" w14:paraId="4AEFCFD9" w14:textId="77777777" w:rsidTr="00BA0135">
        <w:tc>
          <w:tcPr>
            <w:tcW w:w="2835" w:type="dxa"/>
          </w:tcPr>
          <w:p w14:paraId="76B1333D" w14:textId="77777777" w:rsidR="00E54126" w:rsidRPr="00665B02" w:rsidRDefault="00E54126" w:rsidP="00BA0135">
            <w:pPr>
              <w:tabs>
                <w:tab w:val="left" w:pos="585"/>
                <w:tab w:val="left" w:pos="4368"/>
              </w:tabs>
              <w:spacing w:before="6" w:after="6"/>
              <w:rPr>
                <w:b/>
                <w:bCs/>
                <w:color w:val="000000" w:themeColor="text1"/>
              </w:rPr>
            </w:pPr>
            <w:r w:rsidRPr="00665B02">
              <w:rPr>
                <w:b/>
                <w:bCs/>
                <w:color w:val="000000" w:themeColor="text1"/>
              </w:rPr>
              <w:t>9.</w:t>
            </w:r>
            <w:r w:rsidRPr="00665B02">
              <w:rPr>
                <w:b/>
                <w:bCs/>
                <w:color w:val="000000" w:themeColor="text1"/>
              </w:rPr>
              <w:tab/>
              <w:t>Box 11:</w:t>
            </w:r>
          </w:p>
        </w:tc>
        <w:tc>
          <w:tcPr>
            <w:tcW w:w="3544" w:type="dxa"/>
          </w:tcPr>
          <w:p w14:paraId="0707A273" w14:textId="77777777" w:rsidR="00E54126" w:rsidRPr="00C54F00" w:rsidRDefault="00E54126" w:rsidP="00BA0135">
            <w:pPr>
              <w:spacing w:before="6" w:after="6"/>
              <w:rPr>
                <w:color w:val="000000" w:themeColor="text1"/>
              </w:rPr>
            </w:pPr>
            <w:r w:rsidRPr="00C54F00">
              <w:rPr>
                <w:color w:val="000000" w:themeColor="text1"/>
              </w:rPr>
              <w:t>Test Series 3</w:t>
            </w:r>
          </w:p>
        </w:tc>
      </w:tr>
      <w:tr w:rsidR="00E54126" w:rsidRPr="00C54F00" w14:paraId="30E583CA" w14:textId="77777777" w:rsidTr="00BA0135">
        <w:tc>
          <w:tcPr>
            <w:tcW w:w="2835" w:type="dxa"/>
          </w:tcPr>
          <w:p w14:paraId="6D0588E7" w14:textId="77777777" w:rsidR="00E54126" w:rsidRPr="00C54F00" w:rsidRDefault="00E54126" w:rsidP="00BA0135">
            <w:pPr>
              <w:tabs>
                <w:tab w:val="left" w:pos="585"/>
                <w:tab w:val="left" w:pos="4368"/>
              </w:tabs>
              <w:spacing w:before="6" w:after="6"/>
              <w:rPr>
                <w:color w:val="000000" w:themeColor="text1"/>
              </w:rPr>
            </w:pPr>
            <w:bookmarkStart w:id="38" w:name="_Hlk493063705"/>
            <w:r w:rsidRPr="00C54F00">
              <w:rPr>
                <w:color w:val="000000" w:themeColor="text1"/>
              </w:rPr>
              <w:t>9</w:t>
            </w:r>
            <w:bookmarkEnd w:id="38"/>
            <w:r w:rsidRPr="00C54F00">
              <w:rPr>
                <w:color w:val="000000" w:themeColor="text1"/>
              </w:rPr>
              <w:t>.1</w:t>
            </w:r>
            <w:r w:rsidRPr="00C54F00">
              <w:rPr>
                <w:color w:val="000000" w:themeColor="text1"/>
              </w:rPr>
              <w:tab/>
              <w:t>Thermal stability:</w:t>
            </w:r>
          </w:p>
        </w:tc>
        <w:tc>
          <w:tcPr>
            <w:tcW w:w="3544" w:type="dxa"/>
          </w:tcPr>
          <w:p w14:paraId="0861F44B"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75 °C/48 hour test (test 3 (c))</w:t>
            </w:r>
          </w:p>
        </w:tc>
      </w:tr>
      <w:tr w:rsidR="00E54126" w:rsidRPr="00C54F00" w14:paraId="7DF5DD76" w14:textId="77777777" w:rsidTr="00BA0135">
        <w:tc>
          <w:tcPr>
            <w:tcW w:w="2835" w:type="dxa"/>
          </w:tcPr>
          <w:p w14:paraId="6FFDAC1B"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9.2</w:t>
            </w:r>
            <w:r w:rsidRPr="00C54F00">
              <w:rPr>
                <w:color w:val="000000" w:themeColor="text1"/>
              </w:rPr>
              <w:tab/>
              <w:t>Sample conditions:</w:t>
            </w:r>
          </w:p>
        </w:tc>
        <w:tc>
          <w:tcPr>
            <w:tcW w:w="3544" w:type="dxa"/>
          </w:tcPr>
          <w:p w14:paraId="71C06BD6" w14:textId="77777777" w:rsidR="00E54126" w:rsidRPr="00C54F00" w:rsidRDefault="00E54126" w:rsidP="00BA0135">
            <w:pPr>
              <w:spacing w:before="6" w:after="6"/>
              <w:rPr>
                <w:color w:val="000000" w:themeColor="text1"/>
              </w:rPr>
            </w:pPr>
            <w:r w:rsidRPr="00C54F00">
              <w:rPr>
                <w:color w:val="000000" w:themeColor="text1"/>
              </w:rPr>
              <w:t>100 g of substance at 75 °C</w:t>
            </w:r>
          </w:p>
        </w:tc>
      </w:tr>
      <w:tr w:rsidR="00E54126" w:rsidRPr="00C54F00" w14:paraId="7475D55E" w14:textId="77777777" w:rsidTr="00BA0135">
        <w:tc>
          <w:tcPr>
            <w:tcW w:w="2835" w:type="dxa"/>
          </w:tcPr>
          <w:p w14:paraId="5C3DE749"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9.3</w:t>
            </w:r>
            <w:r w:rsidRPr="00C54F00">
              <w:rPr>
                <w:color w:val="000000" w:themeColor="text1"/>
              </w:rPr>
              <w:tab/>
              <w:t>Observations:</w:t>
            </w:r>
          </w:p>
        </w:tc>
        <w:tc>
          <w:tcPr>
            <w:tcW w:w="3544" w:type="dxa"/>
          </w:tcPr>
          <w:p w14:paraId="4DDEB941"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No ignition, explosion, self-heating or visible decomposition</w:t>
            </w:r>
          </w:p>
        </w:tc>
      </w:tr>
      <w:tr w:rsidR="00E54126" w:rsidRPr="00C54F00" w14:paraId="204D01DE" w14:textId="77777777" w:rsidTr="00BA0135">
        <w:tc>
          <w:tcPr>
            <w:tcW w:w="2835" w:type="dxa"/>
          </w:tcPr>
          <w:p w14:paraId="6787606C"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9.4</w:t>
            </w:r>
            <w:r w:rsidRPr="00C54F00">
              <w:rPr>
                <w:color w:val="000000" w:themeColor="text1"/>
              </w:rPr>
              <w:tab/>
              <w:t>Result:</w:t>
            </w:r>
          </w:p>
        </w:tc>
        <w:tc>
          <w:tcPr>
            <w:tcW w:w="3544" w:type="dxa"/>
          </w:tcPr>
          <w:p w14:paraId="4F8AF104" w14:textId="77777777" w:rsidR="00E54126" w:rsidRPr="00C54F00" w:rsidRDefault="00E54126" w:rsidP="00BA0135">
            <w:pPr>
              <w:tabs>
                <w:tab w:val="left" w:pos="585"/>
              </w:tabs>
              <w:spacing w:before="6" w:after="6"/>
              <w:rPr>
                <w:color w:val="000000" w:themeColor="text1"/>
              </w:rPr>
            </w:pPr>
            <w:r w:rsidRPr="00C54F00">
              <w:rPr>
                <w:color w:val="000000" w:themeColor="text1"/>
              </w:rPr>
              <w:t>"-", thermally stable</w:t>
            </w:r>
          </w:p>
        </w:tc>
      </w:tr>
      <w:tr w:rsidR="00E54126" w:rsidRPr="00C54F00" w14:paraId="26FC6953" w14:textId="77777777" w:rsidTr="00BA0135">
        <w:tc>
          <w:tcPr>
            <w:tcW w:w="2835" w:type="dxa"/>
          </w:tcPr>
          <w:p w14:paraId="454D6C34"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9.5</w:t>
            </w:r>
            <w:r w:rsidRPr="00C54F00">
              <w:rPr>
                <w:color w:val="000000" w:themeColor="text1"/>
              </w:rPr>
              <w:tab/>
              <w:t>Impact sensitivity:</w:t>
            </w:r>
            <w:r w:rsidRPr="00C54F00">
              <w:rPr>
                <w:color w:val="000000" w:themeColor="text1"/>
              </w:rPr>
              <w:tab/>
            </w:r>
          </w:p>
        </w:tc>
        <w:tc>
          <w:tcPr>
            <w:tcW w:w="3544" w:type="dxa"/>
          </w:tcPr>
          <w:p w14:paraId="463CD677" w14:textId="77777777" w:rsidR="00E54126" w:rsidRPr="00C54F00" w:rsidRDefault="00E54126" w:rsidP="00BA0135">
            <w:pPr>
              <w:spacing w:before="6" w:after="6"/>
              <w:rPr>
                <w:color w:val="000000" w:themeColor="text1"/>
              </w:rPr>
            </w:pPr>
            <w:r w:rsidRPr="00C54F00">
              <w:rPr>
                <w:color w:val="000000" w:themeColor="text1"/>
              </w:rPr>
              <w:t>BAM fallhammer test (test 3 (a) (ii))</w:t>
            </w:r>
          </w:p>
        </w:tc>
      </w:tr>
      <w:tr w:rsidR="00E54126" w:rsidRPr="00C54F00" w14:paraId="673FC2D0" w14:textId="77777777" w:rsidTr="00BA0135">
        <w:tc>
          <w:tcPr>
            <w:tcW w:w="2835" w:type="dxa"/>
          </w:tcPr>
          <w:p w14:paraId="3C6163AE"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9.6</w:t>
            </w:r>
            <w:r w:rsidRPr="00C54F00">
              <w:rPr>
                <w:color w:val="000000" w:themeColor="text1"/>
              </w:rPr>
              <w:tab/>
              <w:t>Sample conditions:</w:t>
            </w:r>
          </w:p>
        </w:tc>
        <w:tc>
          <w:tcPr>
            <w:tcW w:w="3544" w:type="dxa"/>
          </w:tcPr>
          <w:p w14:paraId="7F39CB78" w14:textId="77777777" w:rsidR="00E54126" w:rsidRPr="00C54F00" w:rsidRDefault="00E54126" w:rsidP="00BA0135">
            <w:pPr>
              <w:spacing w:before="6" w:after="6"/>
              <w:rPr>
                <w:color w:val="000000" w:themeColor="text1"/>
              </w:rPr>
            </w:pPr>
            <w:r w:rsidRPr="00C54F00">
              <w:rPr>
                <w:color w:val="000000" w:themeColor="text1"/>
              </w:rPr>
              <w:t>as received</w:t>
            </w:r>
          </w:p>
        </w:tc>
      </w:tr>
      <w:tr w:rsidR="00E54126" w:rsidRPr="00C54F00" w14:paraId="67F19B0F" w14:textId="77777777" w:rsidTr="00BA0135">
        <w:tc>
          <w:tcPr>
            <w:tcW w:w="2835" w:type="dxa"/>
          </w:tcPr>
          <w:p w14:paraId="14218819"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9.7</w:t>
            </w:r>
            <w:r w:rsidRPr="00C54F00">
              <w:rPr>
                <w:color w:val="000000" w:themeColor="text1"/>
              </w:rPr>
              <w:tab/>
              <w:t>Observations:</w:t>
            </w:r>
          </w:p>
        </w:tc>
        <w:tc>
          <w:tcPr>
            <w:tcW w:w="3544" w:type="dxa"/>
          </w:tcPr>
          <w:p w14:paraId="656ED516"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Limiting impact energy 25 J</w:t>
            </w:r>
          </w:p>
        </w:tc>
      </w:tr>
      <w:tr w:rsidR="00E54126" w:rsidRPr="00C54F00" w14:paraId="2746DC82" w14:textId="77777777" w:rsidTr="00BA0135">
        <w:tc>
          <w:tcPr>
            <w:tcW w:w="2835" w:type="dxa"/>
          </w:tcPr>
          <w:p w14:paraId="3AD68822"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9.8</w:t>
            </w:r>
            <w:r w:rsidRPr="00C54F00">
              <w:rPr>
                <w:color w:val="000000" w:themeColor="text1"/>
              </w:rPr>
              <w:tab/>
              <w:t>Result:</w:t>
            </w:r>
          </w:p>
        </w:tc>
        <w:tc>
          <w:tcPr>
            <w:tcW w:w="3544" w:type="dxa"/>
          </w:tcPr>
          <w:p w14:paraId="53315997"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bookmarkStart w:id="39" w:name="_Hlk493063844"/>
            <w:r w:rsidRPr="00C54F00">
              <w:rPr>
                <w:color w:val="000000" w:themeColor="text1"/>
              </w:rPr>
              <w:t>"-", not unstable in the form it was tested</w:t>
            </w:r>
            <w:bookmarkEnd w:id="39"/>
          </w:p>
        </w:tc>
      </w:tr>
      <w:tr w:rsidR="00E54126" w:rsidRPr="00C54F00" w14:paraId="2881ECC0" w14:textId="77777777" w:rsidTr="00BA0135">
        <w:tc>
          <w:tcPr>
            <w:tcW w:w="2835" w:type="dxa"/>
          </w:tcPr>
          <w:p w14:paraId="64863B38"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9.9</w:t>
            </w:r>
            <w:r w:rsidRPr="00C54F00">
              <w:rPr>
                <w:color w:val="000000" w:themeColor="text1"/>
              </w:rPr>
              <w:tab/>
              <w:t>Friction sensitivity:</w:t>
            </w:r>
          </w:p>
        </w:tc>
        <w:tc>
          <w:tcPr>
            <w:tcW w:w="3544" w:type="dxa"/>
          </w:tcPr>
          <w:p w14:paraId="0C9AC4F0" w14:textId="77777777" w:rsidR="00E54126" w:rsidRPr="00C54F00" w:rsidRDefault="00E54126" w:rsidP="00BA0135">
            <w:pPr>
              <w:spacing w:before="6" w:after="6"/>
              <w:rPr>
                <w:color w:val="000000" w:themeColor="text1"/>
              </w:rPr>
            </w:pPr>
            <w:r w:rsidRPr="00C54F00">
              <w:rPr>
                <w:color w:val="000000" w:themeColor="text1"/>
              </w:rPr>
              <w:t>BAM friction test (test 3 (b) (i))</w:t>
            </w:r>
          </w:p>
        </w:tc>
      </w:tr>
      <w:tr w:rsidR="00E54126" w:rsidRPr="00C54F00" w14:paraId="00D44B0B" w14:textId="77777777" w:rsidTr="00BA0135">
        <w:tc>
          <w:tcPr>
            <w:tcW w:w="2835" w:type="dxa"/>
          </w:tcPr>
          <w:p w14:paraId="1B64591E"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9.10</w:t>
            </w:r>
            <w:r w:rsidRPr="00C54F00">
              <w:rPr>
                <w:color w:val="000000" w:themeColor="text1"/>
              </w:rPr>
              <w:tab/>
              <w:t>Sample conditions:</w:t>
            </w:r>
          </w:p>
        </w:tc>
        <w:tc>
          <w:tcPr>
            <w:tcW w:w="3544" w:type="dxa"/>
          </w:tcPr>
          <w:p w14:paraId="73BBA5CB" w14:textId="77777777" w:rsidR="00E54126" w:rsidRPr="00C54F00" w:rsidRDefault="00E54126" w:rsidP="00BA0135">
            <w:pPr>
              <w:spacing w:before="6" w:after="6"/>
              <w:rPr>
                <w:color w:val="000000" w:themeColor="text1"/>
              </w:rPr>
            </w:pPr>
            <w:r w:rsidRPr="00C54F00">
              <w:rPr>
                <w:color w:val="000000" w:themeColor="text1"/>
              </w:rPr>
              <w:t>as received</w:t>
            </w:r>
          </w:p>
        </w:tc>
      </w:tr>
      <w:tr w:rsidR="00E54126" w:rsidRPr="00C54F00" w14:paraId="2EFB0F6D" w14:textId="77777777" w:rsidTr="00BA0135">
        <w:tc>
          <w:tcPr>
            <w:tcW w:w="2835" w:type="dxa"/>
          </w:tcPr>
          <w:p w14:paraId="6B4FA6DB"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9.11</w:t>
            </w:r>
            <w:r w:rsidRPr="00C54F00">
              <w:rPr>
                <w:color w:val="000000" w:themeColor="text1"/>
              </w:rPr>
              <w:tab/>
              <w:t>Observations:</w:t>
            </w:r>
          </w:p>
        </w:tc>
        <w:tc>
          <w:tcPr>
            <w:tcW w:w="3544" w:type="dxa"/>
          </w:tcPr>
          <w:p w14:paraId="69C112CC" w14:textId="77777777" w:rsidR="00E54126" w:rsidRPr="00C54F00" w:rsidRDefault="00E54126" w:rsidP="00BA0135">
            <w:pPr>
              <w:spacing w:before="6" w:after="6"/>
              <w:rPr>
                <w:color w:val="000000" w:themeColor="text1"/>
              </w:rPr>
            </w:pPr>
            <w:r w:rsidRPr="00C54F00">
              <w:rPr>
                <w:color w:val="000000" w:themeColor="text1"/>
              </w:rPr>
              <w:t>Limiting load &gt; 360 N</w:t>
            </w:r>
          </w:p>
        </w:tc>
      </w:tr>
      <w:tr w:rsidR="00E54126" w:rsidRPr="00C54F00" w14:paraId="4DDD665C" w14:textId="77777777" w:rsidTr="00BA0135">
        <w:tc>
          <w:tcPr>
            <w:tcW w:w="2835" w:type="dxa"/>
          </w:tcPr>
          <w:p w14:paraId="708B90FA"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lastRenderedPageBreak/>
              <w:t>9.12</w:t>
            </w:r>
            <w:r w:rsidRPr="00C54F00">
              <w:rPr>
                <w:color w:val="000000" w:themeColor="text1"/>
              </w:rPr>
              <w:tab/>
              <w:t>Result:</w:t>
            </w:r>
          </w:p>
        </w:tc>
        <w:tc>
          <w:tcPr>
            <w:tcW w:w="3544" w:type="dxa"/>
          </w:tcPr>
          <w:p w14:paraId="3545B27E"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 not unstable in the form it was tested</w:t>
            </w:r>
          </w:p>
        </w:tc>
      </w:tr>
      <w:tr w:rsidR="00E54126" w:rsidRPr="00C54F00" w14:paraId="425ED890" w14:textId="77777777" w:rsidTr="00BA0135">
        <w:tc>
          <w:tcPr>
            <w:tcW w:w="2835" w:type="dxa"/>
          </w:tcPr>
          <w:p w14:paraId="41ACC86A" w14:textId="77777777" w:rsidR="00E54126" w:rsidRPr="00C54F00" w:rsidRDefault="00E54126" w:rsidP="00BA0135">
            <w:pPr>
              <w:tabs>
                <w:tab w:val="left" w:pos="585"/>
                <w:tab w:val="left" w:pos="4368"/>
              </w:tabs>
              <w:snapToGrid w:val="0"/>
              <w:spacing w:line="240" w:lineRule="auto"/>
              <w:rPr>
                <w:color w:val="000000" w:themeColor="text1"/>
              </w:rPr>
            </w:pPr>
            <w:r w:rsidRPr="00C54F00">
              <w:rPr>
                <w:color w:val="000000" w:themeColor="text1"/>
              </w:rPr>
              <w:t>9.13</w:t>
            </w:r>
            <w:r w:rsidRPr="00C54F00">
              <w:rPr>
                <w:color w:val="000000" w:themeColor="text1"/>
              </w:rPr>
              <w:tab/>
              <w:t xml:space="preserve">Ease of deflagration to </w:t>
            </w:r>
          </w:p>
          <w:p w14:paraId="1C91610D" w14:textId="19DCD6BE" w:rsidR="00E54126" w:rsidRPr="00C54F00" w:rsidRDefault="00E54126" w:rsidP="00BA0135">
            <w:pPr>
              <w:tabs>
                <w:tab w:val="left" w:pos="585"/>
                <w:tab w:val="left" w:pos="4368"/>
              </w:tabs>
              <w:spacing w:after="100" w:afterAutospacing="1" w:line="240" w:lineRule="auto"/>
              <w:rPr>
                <w:color w:val="000000" w:themeColor="text1"/>
              </w:rPr>
            </w:pPr>
            <w:r w:rsidRPr="00C54F00">
              <w:rPr>
                <w:color w:val="000000" w:themeColor="text1"/>
              </w:rPr>
              <w:t xml:space="preserve">            detonation transition</w:t>
            </w:r>
            <w:r w:rsidR="00983828">
              <w:rPr>
                <w:color w:val="000000" w:themeColor="text1"/>
              </w:rPr>
              <w:t>:</w:t>
            </w:r>
          </w:p>
        </w:tc>
        <w:tc>
          <w:tcPr>
            <w:tcW w:w="3544" w:type="dxa"/>
          </w:tcPr>
          <w:p w14:paraId="104501B3"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Small scale burning test (test 3 (d))</w:t>
            </w:r>
          </w:p>
        </w:tc>
      </w:tr>
      <w:tr w:rsidR="00E54126" w:rsidRPr="00C54F00" w14:paraId="7191B783" w14:textId="77777777" w:rsidTr="00BA0135">
        <w:tc>
          <w:tcPr>
            <w:tcW w:w="2835" w:type="dxa"/>
          </w:tcPr>
          <w:p w14:paraId="4BA6F06B"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9.14</w:t>
            </w:r>
            <w:r w:rsidRPr="00C54F00">
              <w:rPr>
                <w:color w:val="000000" w:themeColor="text1"/>
              </w:rPr>
              <w:tab/>
              <w:t>Sample conditions:</w:t>
            </w:r>
          </w:p>
        </w:tc>
        <w:tc>
          <w:tcPr>
            <w:tcW w:w="3544" w:type="dxa"/>
          </w:tcPr>
          <w:p w14:paraId="5E62061F" w14:textId="77777777" w:rsidR="00E54126" w:rsidRPr="00C54F00" w:rsidRDefault="00E54126" w:rsidP="00BA0135">
            <w:pPr>
              <w:spacing w:before="6" w:after="6"/>
              <w:rPr>
                <w:color w:val="000000" w:themeColor="text1"/>
              </w:rPr>
            </w:pPr>
            <w:r w:rsidRPr="00C54F00">
              <w:rPr>
                <w:color w:val="000000" w:themeColor="text1"/>
              </w:rPr>
              <w:t>Ambient temperature</w:t>
            </w:r>
          </w:p>
        </w:tc>
      </w:tr>
      <w:tr w:rsidR="00E54126" w:rsidRPr="00C54F00" w14:paraId="0C22593E" w14:textId="77777777" w:rsidTr="00BA0135">
        <w:tc>
          <w:tcPr>
            <w:tcW w:w="2835" w:type="dxa"/>
          </w:tcPr>
          <w:p w14:paraId="7E3A1E23"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9.15</w:t>
            </w:r>
            <w:r w:rsidRPr="00C54F00">
              <w:rPr>
                <w:color w:val="000000" w:themeColor="text1"/>
              </w:rPr>
              <w:tab/>
              <w:t>Observations:</w:t>
            </w:r>
          </w:p>
        </w:tc>
        <w:tc>
          <w:tcPr>
            <w:tcW w:w="3544" w:type="dxa"/>
          </w:tcPr>
          <w:p w14:paraId="16A3272B"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Ignites and burns slowly</w:t>
            </w:r>
          </w:p>
        </w:tc>
      </w:tr>
      <w:tr w:rsidR="00E54126" w:rsidRPr="00C54F00" w14:paraId="24658CD4" w14:textId="77777777" w:rsidTr="00BA0135">
        <w:tc>
          <w:tcPr>
            <w:tcW w:w="2835" w:type="dxa"/>
          </w:tcPr>
          <w:p w14:paraId="1CC650FB"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9.16</w:t>
            </w:r>
            <w:r w:rsidRPr="00C54F00">
              <w:rPr>
                <w:color w:val="000000" w:themeColor="text1"/>
              </w:rPr>
              <w:tab/>
              <w:t>Result:</w:t>
            </w:r>
          </w:p>
        </w:tc>
        <w:tc>
          <w:tcPr>
            <w:tcW w:w="3544" w:type="dxa"/>
          </w:tcPr>
          <w:p w14:paraId="7F1D5C29" w14:textId="77777777" w:rsidR="00E54126" w:rsidRPr="00C54F00" w:rsidRDefault="00E54126" w:rsidP="00BA0135">
            <w:pPr>
              <w:tabs>
                <w:tab w:val="left" w:pos="1000"/>
              </w:tabs>
              <w:spacing w:before="6" w:after="6"/>
              <w:rPr>
                <w:color w:val="000000" w:themeColor="text1"/>
              </w:rPr>
            </w:pPr>
            <w:r w:rsidRPr="00C54F00">
              <w:rPr>
                <w:color w:val="000000" w:themeColor="text1"/>
              </w:rPr>
              <w:t>"-", not unstable in the form it was tested</w:t>
            </w:r>
          </w:p>
        </w:tc>
      </w:tr>
      <w:tr w:rsidR="00E54126" w:rsidRPr="00C54F00" w14:paraId="49AE9150" w14:textId="77777777" w:rsidTr="00BA0135">
        <w:tc>
          <w:tcPr>
            <w:tcW w:w="2835" w:type="dxa"/>
          </w:tcPr>
          <w:p w14:paraId="66D86546"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9.17</w:t>
            </w:r>
            <w:r w:rsidRPr="00C54F00">
              <w:rPr>
                <w:color w:val="000000" w:themeColor="text1"/>
              </w:rPr>
              <w:tab/>
              <w:t>Exit:</w:t>
            </w:r>
          </w:p>
        </w:tc>
        <w:tc>
          <w:tcPr>
            <w:tcW w:w="3544" w:type="dxa"/>
          </w:tcPr>
          <w:p w14:paraId="16B21A7B" w14:textId="77777777" w:rsidR="00E54126" w:rsidRPr="00C54F00" w:rsidRDefault="00E54126" w:rsidP="00BA0135">
            <w:pPr>
              <w:spacing w:before="6" w:after="6"/>
              <w:rPr>
                <w:color w:val="000000" w:themeColor="text1"/>
              </w:rPr>
            </w:pPr>
            <w:r w:rsidRPr="00C54F00">
              <w:rPr>
                <w:color w:val="000000" w:themeColor="text1"/>
              </w:rPr>
              <w:t>Go to box 12</w:t>
            </w:r>
          </w:p>
        </w:tc>
      </w:tr>
      <w:tr w:rsidR="00E54126" w:rsidRPr="00C54F00" w14:paraId="36CD40B2" w14:textId="77777777" w:rsidTr="00BA0135">
        <w:tc>
          <w:tcPr>
            <w:tcW w:w="2835" w:type="dxa"/>
          </w:tcPr>
          <w:p w14:paraId="49097F7B" w14:textId="77777777" w:rsidR="00E54126" w:rsidRPr="00C54F00" w:rsidRDefault="00E54126" w:rsidP="00BA0135">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c>
          <w:tcPr>
            <w:tcW w:w="3544" w:type="dxa"/>
          </w:tcPr>
          <w:p w14:paraId="0C6C6E39"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r>
      <w:tr w:rsidR="00E54126" w:rsidRPr="00C54F00" w14:paraId="16794A62" w14:textId="77777777" w:rsidTr="00BA0135">
        <w:tc>
          <w:tcPr>
            <w:tcW w:w="2835" w:type="dxa"/>
          </w:tcPr>
          <w:p w14:paraId="7B37CB25" w14:textId="77777777" w:rsidR="00E54126" w:rsidRPr="00C54F00" w:rsidRDefault="00E54126" w:rsidP="00BA0135">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C54F00">
              <w:rPr>
                <w:b/>
                <w:bCs/>
                <w:color w:val="000000" w:themeColor="text1"/>
              </w:rPr>
              <w:t>10.</w:t>
            </w:r>
            <w:r w:rsidRPr="00C54F00">
              <w:rPr>
                <w:b/>
                <w:bCs/>
                <w:color w:val="000000" w:themeColor="text1"/>
              </w:rPr>
              <w:tab/>
              <w:t>Box 12:</w:t>
            </w:r>
          </w:p>
        </w:tc>
        <w:tc>
          <w:tcPr>
            <w:tcW w:w="3544" w:type="dxa"/>
          </w:tcPr>
          <w:p w14:paraId="26794C85"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C54F00">
              <w:t>Is it thermally stable?</w:t>
            </w:r>
          </w:p>
        </w:tc>
      </w:tr>
      <w:tr w:rsidR="00E54126" w:rsidRPr="00C54F00" w14:paraId="1B37AAA2" w14:textId="77777777" w:rsidTr="00BA0135">
        <w:tc>
          <w:tcPr>
            <w:tcW w:w="2835" w:type="dxa"/>
          </w:tcPr>
          <w:p w14:paraId="462750B1" w14:textId="77777777" w:rsidR="00E54126" w:rsidRPr="00C54F00" w:rsidRDefault="00E54126" w:rsidP="00BA0135">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color w:val="000000" w:themeColor="text1"/>
              </w:rPr>
            </w:pPr>
            <w:r w:rsidRPr="00C54F00">
              <w:rPr>
                <w:color w:val="000000" w:themeColor="text1"/>
              </w:rPr>
              <w:t>10.1</w:t>
            </w:r>
            <w:r w:rsidRPr="00C54F00">
              <w:rPr>
                <w:color w:val="000000" w:themeColor="text1"/>
              </w:rPr>
              <w:tab/>
              <w:t>Answer from test 3(c):</w:t>
            </w:r>
          </w:p>
        </w:tc>
        <w:tc>
          <w:tcPr>
            <w:tcW w:w="3544" w:type="dxa"/>
          </w:tcPr>
          <w:p w14:paraId="6D4F6DE4"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C54F00">
              <w:rPr>
                <w:color w:val="000000" w:themeColor="text1"/>
              </w:rPr>
              <w:t>Yes</w:t>
            </w:r>
          </w:p>
        </w:tc>
      </w:tr>
      <w:tr w:rsidR="00E54126" w:rsidRPr="00C54F00" w14:paraId="03F41B06" w14:textId="77777777" w:rsidTr="00BA0135">
        <w:tc>
          <w:tcPr>
            <w:tcW w:w="2835" w:type="dxa"/>
          </w:tcPr>
          <w:p w14:paraId="4199C46B" w14:textId="77777777" w:rsidR="00E54126" w:rsidRPr="00C54F00" w:rsidRDefault="00E54126" w:rsidP="00BA0135">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C54F00">
              <w:rPr>
                <w:color w:val="000000" w:themeColor="text1"/>
              </w:rPr>
              <w:t>10.2</w:t>
            </w:r>
            <w:r w:rsidRPr="00C54F00">
              <w:rPr>
                <w:color w:val="000000" w:themeColor="text1"/>
              </w:rPr>
              <w:tab/>
              <w:t>Exit:</w:t>
            </w:r>
          </w:p>
        </w:tc>
        <w:tc>
          <w:tcPr>
            <w:tcW w:w="3544" w:type="dxa"/>
          </w:tcPr>
          <w:p w14:paraId="43112638"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C54F00">
              <w:rPr>
                <w:color w:val="000000" w:themeColor="text1"/>
              </w:rPr>
              <w:t>Go to box 13</w:t>
            </w:r>
          </w:p>
        </w:tc>
      </w:tr>
      <w:tr w:rsidR="00E54126" w:rsidRPr="00C54F00" w14:paraId="5F3938AA" w14:textId="77777777" w:rsidTr="00BA0135">
        <w:tc>
          <w:tcPr>
            <w:tcW w:w="2835" w:type="dxa"/>
          </w:tcPr>
          <w:p w14:paraId="46BD5F24" w14:textId="77777777" w:rsidR="00E54126" w:rsidRPr="00C54F00" w:rsidRDefault="00E54126" w:rsidP="00BA0135">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c>
          <w:tcPr>
            <w:tcW w:w="3544" w:type="dxa"/>
          </w:tcPr>
          <w:p w14:paraId="69F7B720"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r>
      <w:tr w:rsidR="00E54126" w:rsidRPr="00C54F00" w14:paraId="5306076B" w14:textId="77777777" w:rsidTr="00BA0135">
        <w:tc>
          <w:tcPr>
            <w:tcW w:w="2835" w:type="dxa"/>
          </w:tcPr>
          <w:p w14:paraId="313FBD22" w14:textId="77777777" w:rsidR="00E54126" w:rsidRPr="00C54F00" w:rsidRDefault="00E54126" w:rsidP="00BA0135">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C54F00">
              <w:rPr>
                <w:b/>
                <w:bCs/>
                <w:color w:val="000000" w:themeColor="text1"/>
              </w:rPr>
              <w:t>11.</w:t>
            </w:r>
            <w:r w:rsidRPr="00C54F00">
              <w:rPr>
                <w:b/>
                <w:bCs/>
                <w:color w:val="000000" w:themeColor="text1"/>
              </w:rPr>
              <w:tab/>
              <w:t>Box 13:</w:t>
            </w:r>
          </w:p>
        </w:tc>
        <w:tc>
          <w:tcPr>
            <w:tcW w:w="3544" w:type="dxa"/>
          </w:tcPr>
          <w:p w14:paraId="75477FFD" w14:textId="77777777" w:rsidR="00E54126" w:rsidRPr="00C54F00" w:rsidRDefault="00E54126" w:rsidP="00BA0135">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Is it unstable in the form it was tested?</w:t>
            </w:r>
          </w:p>
        </w:tc>
      </w:tr>
      <w:tr w:rsidR="00E54126" w:rsidRPr="00C54F00" w14:paraId="4E0FBFA5" w14:textId="77777777" w:rsidTr="00BA0135">
        <w:tc>
          <w:tcPr>
            <w:tcW w:w="2835" w:type="dxa"/>
          </w:tcPr>
          <w:p w14:paraId="29576D1D" w14:textId="2CC2C333" w:rsidR="00E54126" w:rsidRPr="00C54F00" w:rsidRDefault="00E54126" w:rsidP="00983828">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567" w:hanging="567"/>
              <w:rPr>
                <w:b/>
                <w:bCs/>
                <w:color w:val="000000" w:themeColor="text1"/>
              </w:rPr>
            </w:pPr>
            <w:r w:rsidRPr="00C54F00">
              <w:rPr>
                <w:color w:val="000000" w:themeColor="text1"/>
              </w:rPr>
              <w:t>11.1</w:t>
            </w:r>
            <w:r w:rsidRPr="00C54F00">
              <w:rPr>
                <w:color w:val="000000" w:themeColor="text1"/>
              </w:rPr>
              <w:tab/>
              <w:t>Answer from Test Series</w:t>
            </w:r>
            <w:r w:rsidR="00983828">
              <w:rPr>
                <w:color w:val="000000" w:themeColor="text1"/>
              </w:rPr>
              <w:t xml:space="preserve"> </w:t>
            </w:r>
            <w:r w:rsidRPr="00C54F00">
              <w:rPr>
                <w:color w:val="000000" w:themeColor="text1"/>
              </w:rPr>
              <w:t>3</w:t>
            </w:r>
            <w:r w:rsidR="00983828">
              <w:rPr>
                <w:color w:val="000000" w:themeColor="text1"/>
              </w:rPr>
              <w:t>:</w:t>
            </w:r>
          </w:p>
        </w:tc>
        <w:tc>
          <w:tcPr>
            <w:tcW w:w="3544" w:type="dxa"/>
          </w:tcPr>
          <w:p w14:paraId="1A01B1D4" w14:textId="77777777" w:rsidR="00E54126" w:rsidRPr="00C54F00" w:rsidRDefault="00E54126" w:rsidP="00BA0135">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C54F00">
              <w:rPr>
                <w:color w:val="000000" w:themeColor="text1"/>
              </w:rPr>
              <w:t>No</w:t>
            </w:r>
          </w:p>
        </w:tc>
      </w:tr>
      <w:tr w:rsidR="00E54126" w:rsidRPr="00C54F00" w14:paraId="5C60173E" w14:textId="77777777" w:rsidTr="00BA0135">
        <w:tc>
          <w:tcPr>
            <w:tcW w:w="2835" w:type="dxa"/>
          </w:tcPr>
          <w:p w14:paraId="4D380E88" w14:textId="77777777" w:rsidR="00E54126" w:rsidRPr="00C54F00" w:rsidRDefault="00E54126" w:rsidP="00BA0135">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C54F00">
              <w:rPr>
                <w:color w:val="000000" w:themeColor="text1"/>
              </w:rPr>
              <w:t xml:space="preserve">11.2 </w:t>
            </w:r>
            <w:r w:rsidRPr="00C54F00">
              <w:rPr>
                <w:color w:val="000000" w:themeColor="text1"/>
              </w:rPr>
              <w:tab/>
              <w:t>Exit:</w:t>
            </w:r>
          </w:p>
        </w:tc>
        <w:tc>
          <w:tcPr>
            <w:tcW w:w="3544" w:type="dxa"/>
          </w:tcPr>
          <w:p w14:paraId="7A925F54" w14:textId="77777777" w:rsidR="00E54126" w:rsidRPr="00C54F00" w:rsidRDefault="00E54126" w:rsidP="00BA0135">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C54F00">
              <w:rPr>
                <w:color w:val="000000" w:themeColor="text1"/>
              </w:rPr>
              <w:t>Go to box 19</w:t>
            </w:r>
          </w:p>
        </w:tc>
      </w:tr>
      <w:tr w:rsidR="00E54126" w:rsidRPr="00C54F00" w14:paraId="7A83F96E" w14:textId="77777777" w:rsidTr="00BA0135">
        <w:tc>
          <w:tcPr>
            <w:tcW w:w="2835" w:type="dxa"/>
          </w:tcPr>
          <w:p w14:paraId="6D689DEE" w14:textId="77777777" w:rsidR="00E54126" w:rsidRPr="00C54F00" w:rsidRDefault="00E54126" w:rsidP="00BA0135">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c>
          <w:tcPr>
            <w:tcW w:w="3544" w:type="dxa"/>
          </w:tcPr>
          <w:p w14:paraId="617FAFB1" w14:textId="77777777" w:rsidR="00E54126" w:rsidRPr="00C54F00" w:rsidRDefault="00E54126" w:rsidP="00BA0135">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r>
      <w:tr w:rsidR="00E54126" w:rsidRPr="00C54F00" w14:paraId="7C712C13" w14:textId="77777777" w:rsidTr="00BA0135">
        <w:tc>
          <w:tcPr>
            <w:tcW w:w="2835" w:type="dxa"/>
          </w:tcPr>
          <w:p w14:paraId="3404F2E3" w14:textId="77777777" w:rsidR="00E54126" w:rsidRPr="00C54F00" w:rsidRDefault="00E54126" w:rsidP="00BA0135">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C54F00">
              <w:rPr>
                <w:b/>
                <w:bCs/>
                <w:color w:val="000000" w:themeColor="text1"/>
              </w:rPr>
              <w:t>12.</w:t>
            </w:r>
            <w:r w:rsidRPr="00C54F00">
              <w:rPr>
                <w:b/>
                <w:bCs/>
                <w:color w:val="000000" w:themeColor="text1"/>
              </w:rPr>
              <w:tab/>
              <w:t>Conclusion:</w:t>
            </w:r>
          </w:p>
        </w:tc>
        <w:tc>
          <w:tcPr>
            <w:tcW w:w="3544" w:type="dxa"/>
          </w:tcPr>
          <w:p w14:paraId="3CE6C71B"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C54F00">
              <w:rPr>
                <w:color w:val="000000" w:themeColor="text1"/>
              </w:rPr>
              <w:t>PROVISIONALLY ACCEPT INTO THIS CLASS</w:t>
            </w:r>
          </w:p>
        </w:tc>
      </w:tr>
      <w:tr w:rsidR="00E54126" w:rsidRPr="00C54F00" w14:paraId="4A0AA258" w14:textId="77777777" w:rsidTr="00BA0135">
        <w:tc>
          <w:tcPr>
            <w:tcW w:w="2835" w:type="dxa"/>
          </w:tcPr>
          <w:p w14:paraId="1CB4C9DE" w14:textId="77777777" w:rsidR="00E54126" w:rsidRPr="00C54F00" w:rsidRDefault="00E54126" w:rsidP="00BA0135">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color w:val="000000" w:themeColor="text1"/>
              </w:rPr>
            </w:pPr>
            <w:r w:rsidRPr="00C54F00">
              <w:rPr>
                <w:color w:val="000000" w:themeColor="text1"/>
              </w:rPr>
              <w:t>12.1</w:t>
            </w:r>
            <w:r w:rsidRPr="00C54F00">
              <w:rPr>
                <w:color w:val="000000" w:themeColor="text1"/>
              </w:rPr>
              <w:tab/>
              <w:t>Exit:</w:t>
            </w:r>
          </w:p>
        </w:tc>
        <w:tc>
          <w:tcPr>
            <w:tcW w:w="3544" w:type="dxa"/>
          </w:tcPr>
          <w:p w14:paraId="5EB111F4" w14:textId="77777777" w:rsidR="00E54126" w:rsidRPr="00C54F00" w:rsidRDefault="00E54126" w:rsidP="00BA0135">
            <w:pPr>
              <w:tabs>
                <w:tab w:val="left" w:pos="-19"/>
                <w:tab w:val="left" w:pos="1398"/>
                <w:tab w:val="left" w:pos="2192"/>
                <w:tab w:val="left" w:pos="2872"/>
                <w:tab w:val="left" w:pos="3420"/>
                <w:tab w:val="left" w:pos="4140"/>
                <w:tab w:val="left" w:pos="5253"/>
                <w:tab w:val="left" w:pos="6046"/>
                <w:tab w:val="left" w:pos="6784"/>
                <w:tab w:val="left" w:pos="7521"/>
                <w:tab w:val="left" w:pos="8258"/>
                <w:tab w:val="left" w:pos="8938"/>
              </w:tabs>
              <w:rPr>
                <w:color w:val="000000" w:themeColor="text1"/>
              </w:rPr>
            </w:pPr>
            <w:r w:rsidRPr="00C54F00">
              <w:rPr>
                <w:color w:val="000000" w:themeColor="text1"/>
              </w:rPr>
              <w:t xml:space="preserve">Apply procedure for assignment to a division of the class of explosives </w:t>
            </w:r>
          </w:p>
        </w:tc>
      </w:tr>
    </w:tbl>
    <w:bookmarkEnd w:id="36"/>
    <w:p w14:paraId="1502E89B" w14:textId="77777777" w:rsidR="00E54126" w:rsidRPr="00C54F00" w:rsidRDefault="00E54126" w:rsidP="00E54126">
      <w:pPr>
        <w:pStyle w:val="SingleTxtG"/>
      </w:pPr>
      <w:r w:rsidRPr="00C54F00">
        <w:t>”</w:t>
      </w:r>
    </w:p>
    <w:p w14:paraId="2BA24599" w14:textId="77777777" w:rsidR="00E54126" w:rsidRPr="00C54F00" w:rsidRDefault="00E54126" w:rsidP="00E54126">
      <w:pPr>
        <w:pStyle w:val="SingleTxtG"/>
        <w:tabs>
          <w:tab w:val="left" w:pos="2835"/>
        </w:tabs>
        <w:ind w:left="2268" w:hanging="1134"/>
      </w:pPr>
    </w:p>
    <w:p w14:paraId="0B54B668" w14:textId="77777777" w:rsidR="00E54126" w:rsidRPr="00C54F00" w:rsidRDefault="00E54126" w:rsidP="00E54126">
      <w:pPr>
        <w:pStyle w:val="SingleTxtG"/>
        <w:keepNext/>
        <w:tabs>
          <w:tab w:val="left" w:pos="2835"/>
        </w:tabs>
        <w:ind w:left="2268" w:right="1138" w:hanging="1134"/>
      </w:pPr>
      <w:r w:rsidRPr="00C54F00">
        <w:lastRenderedPageBreak/>
        <w:t>Figure 10.7 (b)</w:t>
      </w:r>
      <w:r w:rsidRPr="00C54F00">
        <w:tab/>
        <w:t xml:space="preserve">Renumber current Figure 10.7 as 10.7 (b) as amended to read as </w:t>
      </w:r>
      <w:r w:rsidRPr="00C54F00">
        <w:tab/>
        <w:t>follows:</w:t>
      </w:r>
    </w:p>
    <w:p w14:paraId="4BE6739F" w14:textId="77777777" w:rsidR="00E54126" w:rsidRPr="00C54F00" w:rsidRDefault="00E54126" w:rsidP="00E54126">
      <w:pPr>
        <w:keepNext/>
        <w:numPr>
          <w:ilvl w:val="12"/>
          <w:numId w:val="0"/>
        </w:numPr>
        <w:tabs>
          <w:tab w:val="left" w:pos="718"/>
          <w:tab w:val="left" w:pos="1134"/>
          <w:tab w:val="left" w:pos="1398"/>
          <w:tab w:val="left" w:pos="2192"/>
          <w:tab w:val="left" w:pos="2872"/>
          <w:tab w:val="left" w:pos="3609"/>
          <w:tab w:val="left" w:pos="4402"/>
          <w:tab w:val="left" w:pos="5253"/>
          <w:tab w:val="left" w:pos="6046"/>
          <w:tab w:val="left" w:pos="6784"/>
          <w:tab w:val="left" w:pos="7521"/>
          <w:tab w:val="left" w:pos="8258"/>
          <w:tab w:val="left" w:pos="8938"/>
        </w:tabs>
        <w:ind w:left="1134" w:right="1138"/>
        <w:jc w:val="center"/>
        <w:rPr>
          <w:b/>
          <w:bCs/>
          <w:color w:val="000000" w:themeColor="text1"/>
          <w:szCs w:val="22"/>
        </w:rPr>
      </w:pPr>
      <w:r w:rsidRPr="00C54F00">
        <w:rPr>
          <w:color w:val="000000" w:themeColor="text1"/>
          <w:szCs w:val="22"/>
        </w:rPr>
        <w:t>“</w:t>
      </w:r>
      <w:r w:rsidRPr="00C54F00">
        <w:rPr>
          <w:b/>
          <w:bCs/>
          <w:color w:val="000000" w:themeColor="text1"/>
          <w:szCs w:val="22"/>
        </w:rPr>
        <w:t xml:space="preserve">Figure 10.7 (b): </w:t>
      </w:r>
      <w:r>
        <w:rPr>
          <w:b/>
          <w:bCs/>
          <w:color w:val="000000" w:themeColor="text1"/>
          <w:szCs w:val="22"/>
        </w:rPr>
        <w:t xml:space="preserve"> F</w:t>
      </w:r>
      <w:r w:rsidRPr="00C54F00">
        <w:rPr>
          <w:b/>
          <w:bCs/>
          <w:color w:val="000000" w:themeColor="text1"/>
          <w:szCs w:val="22"/>
        </w:rPr>
        <w:t>low chart for the provisional acceptance of musk xylene in the class of explosives</w:t>
      </w:r>
    </w:p>
    <w:p w14:paraId="62EE6B4F" w14:textId="0A4D3E3F" w:rsidR="00E54126" w:rsidRPr="00C54F00" w:rsidRDefault="00352A10" w:rsidP="00352A10">
      <w:pPr>
        <w:pStyle w:val="SingleTxtG"/>
      </w:pPr>
      <w:r w:rsidRPr="00352A10">
        <w:object w:dxaOrig="8836" w:dyaOrig="11521" w14:anchorId="36D74DAF">
          <v:shape id="_x0000_i1032" type="#_x0000_t75" style="width:426.5pt;height:555.5pt" o:ole="">
            <v:imagedata r:id="rId23" o:title=""/>
          </v:shape>
          <o:OLEObject Type="Embed" ProgID="Visio.Drawing.15" ShapeID="_x0000_i1032" DrawAspect="Content" ObjectID="_1615621482" r:id="rId24"/>
        </w:object>
      </w:r>
    </w:p>
    <w:p w14:paraId="6F9799A7" w14:textId="77777777" w:rsidR="00E54126" w:rsidRPr="00C54F00" w:rsidRDefault="00E54126" w:rsidP="00E54126">
      <w:pPr>
        <w:pStyle w:val="SingleTxtG"/>
      </w:pPr>
      <w:r w:rsidRPr="00C54F00">
        <w:tab/>
      </w:r>
    </w:p>
    <w:p w14:paraId="25EE8159" w14:textId="77777777" w:rsidR="00E54126" w:rsidRPr="00C54F00" w:rsidRDefault="00E54126" w:rsidP="00E54126">
      <w:pPr>
        <w:pStyle w:val="SingleTxtG"/>
      </w:pPr>
      <w:r w:rsidRPr="00C54F00">
        <w:lastRenderedPageBreak/>
        <w:t>Figure 10.7 (c)</w:t>
      </w:r>
      <w:r w:rsidRPr="00C54F00">
        <w:tab/>
        <w:t>Renumber current figure 10.8 as 10.7(c) and amend to read follows:</w:t>
      </w:r>
    </w:p>
    <w:tbl>
      <w:tblPr>
        <w:tblW w:w="6379" w:type="dxa"/>
        <w:tblInd w:w="2338" w:type="dxa"/>
        <w:tblCellMar>
          <w:left w:w="70" w:type="dxa"/>
          <w:right w:w="70" w:type="dxa"/>
        </w:tblCellMar>
        <w:tblLook w:val="0000" w:firstRow="0" w:lastRow="0" w:firstColumn="0" w:lastColumn="0" w:noHBand="0" w:noVBand="0"/>
      </w:tblPr>
      <w:tblGrid>
        <w:gridCol w:w="2835"/>
        <w:gridCol w:w="3544"/>
      </w:tblGrid>
      <w:tr w:rsidR="00E54126" w:rsidRPr="00C54F00" w14:paraId="70460489" w14:textId="77777777" w:rsidTr="00BA0135">
        <w:trPr>
          <w:tblHeader/>
        </w:trPr>
        <w:tc>
          <w:tcPr>
            <w:tcW w:w="6379" w:type="dxa"/>
            <w:gridSpan w:val="2"/>
          </w:tcPr>
          <w:p w14:paraId="49E4F98A"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jc w:val="center"/>
              <w:rPr>
                <w:color w:val="000000" w:themeColor="text1"/>
              </w:rPr>
            </w:pPr>
            <w:bookmarkStart w:id="40" w:name="_Hlk1136706"/>
            <w:r w:rsidRPr="00C54F00">
              <w:rPr>
                <w:color w:val="000000" w:themeColor="text1"/>
              </w:rPr>
              <w:t>“</w:t>
            </w:r>
            <w:r>
              <w:rPr>
                <w:b/>
                <w:bCs/>
                <w:color w:val="000000" w:themeColor="text1"/>
              </w:rPr>
              <w:t>Figure 10.7 (c):  R</w:t>
            </w:r>
            <w:r w:rsidRPr="00C54F00">
              <w:rPr>
                <w:b/>
                <w:bCs/>
                <w:color w:val="000000" w:themeColor="text1"/>
              </w:rPr>
              <w:t xml:space="preserve">esults from </w:t>
            </w:r>
            <w:r>
              <w:rPr>
                <w:b/>
                <w:bCs/>
                <w:color w:val="000000" w:themeColor="text1"/>
              </w:rPr>
              <w:t xml:space="preserve">the </w:t>
            </w:r>
            <w:r w:rsidRPr="00C54F00">
              <w:rPr>
                <w:b/>
                <w:bCs/>
                <w:color w:val="000000" w:themeColor="text1"/>
              </w:rPr>
              <w:t xml:space="preserve">application of the procedure for assignment </w:t>
            </w:r>
            <w:bookmarkStart w:id="41" w:name="_Hlk1136977"/>
            <w:r w:rsidRPr="00C54F00">
              <w:rPr>
                <w:b/>
                <w:bCs/>
                <w:color w:val="000000" w:themeColor="text1"/>
              </w:rPr>
              <w:t>to a division of the class of explosives (</w:t>
            </w:r>
            <w:r>
              <w:rPr>
                <w:b/>
                <w:bCs/>
                <w:color w:val="000000" w:themeColor="text1"/>
              </w:rPr>
              <w:t>F</w:t>
            </w:r>
            <w:r w:rsidRPr="00C54F00">
              <w:rPr>
                <w:b/>
                <w:bCs/>
                <w:color w:val="000000" w:themeColor="text1"/>
              </w:rPr>
              <w:t>igure 10.3) of musk xylene</w:t>
            </w:r>
            <w:bookmarkEnd w:id="41"/>
          </w:p>
        </w:tc>
      </w:tr>
      <w:tr w:rsidR="00E54126" w:rsidRPr="00C54F00" w14:paraId="2F8738D1" w14:textId="77777777" w:rsidTr="00BA0135">
        <w:tc>
          <w:tcPr>
            <w:tcW w:w="2835" w:type="dxa"/>
          </w:tcPr>
          <w:p w14:paraId="49290111" w14:textId="77777777" w:rsidR="00E54126" w:rsidRPr="00C54F00" w:rsidRDefault="00E54126" w:rsidP="00BA0135">
            <w:pPr>
              <w:tabs>
                <w:tab w:val="left" w:pos="585"/>
                <w:tab w:val="left" w:pos="4368"/>
              </w:tabs>
              <w:spacing w:before="6" w:after="6"/>
              <w:rPr>
                <w:b/>
                <w:color w:val="000000" w:themeColor="text1"/>
              </w:rPr>
            </w:pPr>
            <w:r w:rsidRPr="00C54F00">
              <w:rPr>
                <w:b/>
                <w:color w:val="000000" w:themeColor="text1"/>
              </w:rPr>
              <w:t>1. Box 26:</w:t>
            </w:r>
          </w:p>
        </w:tc>
        <w:tc>
          <w:tcPr>
            <w:tcW w:w="3544" w:type="dxa"/>
          </w:tcPr>
          <w:p w14:paraId="451AC869"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Is the substance a candidate for Division 1.5?</w:t>
            </w:r>
          </w:p>
        </w:tc>
      </w:tr>
      <w:tr w:rsidR="00E54126" w:rsidRPr="00C54F00" w14:paraId="6F60B387" w14:textId="77777777" w:rsidTr="00BA0135">
        <w:tc>
          <w:tcPr>
            <w:tcW w:w="2835" w:type="dxa"/>
          </w:tcPr>
          <w:p w14:paraId="719B6724"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71D0B946" w14:textId="77777777" w:rsidR="00E54126" w:rsidRPr="00C54F00" w:rsidRDefault="00E54126" w:rsidP="00BA0135">
            <w:pPr>
              <w:spacing w:before="6" w:after="6"/>
              <w:rPr>
                <w:color w:val="000000" w:themeColor="text1"/>
              </w:rPr>
            </w:pPr>
          </w:p>
        </w:tc>
      </w:tr>
      <w:tr w:rsidR="00E54126" w:rsidRPr="00C54F00" w14:paraId="78025508" w14:textId="77777777" w:rsidTr="00BA0135">
        <w:tc>
          <w:tcPr>
            <w:tcW w:w="2835" w:type="dxa"/>
          </w:tcPr>
          <w:p w14:paraId="6BD4410B"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1.1 Answer:</w:t>
            </w:r>
          </w:p>
        </w:tc>
        <w:tc>
          <w:tcPr>
            <w:tcW w:w="3544" w:type="dxa"/>
          </w:tcPr>
          <w:p w14:paraId="48D03EB4" w14:textId="77777777" w:rsidR="00E54126" w:rsidRPr="00C54F00" w:rsidRDefault="00E54126" w:rsidP="00BA0135">
            <w:pPr>
              <w:spacing w:before="6" w:after="6"/>
              <w:rPr>
                <w:color w:val="000000" w:themeColor="text1"/>
              </w:rPr>
            </w:pPr>
            <w:r w:rsidRPr="00C54F00">
              <w:rPr>
                <w:color w:val="000000" w:themeColor="text1"/>
              </w:rPr>
              <w:t>No</w:t>
            </w:r>
          </w:p>
        </w:tc>
      </w:tr>
      <w:tr w:rsidR="00E54126" w:rsidRPr="00C54F00" w14:paraId="1AE44624" w14:textId="77777777" w:rsidTr="00BA0135">
        <w:tc>
          <w:tcPr>
            <w:tcW w:w="2835" w:type="dxa"/>
          </w:tcPr>
          <w:p w14:paraId="0C85055A"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1.2 Result:</w:t>
            </w:r>
          </w:p>
        </w:tc>
        <w:tc>
          <w:tcPr>
            <w:tcW w:w="3544" w:type="dxa"/>
          </w:tcPr>
          <w:p w14:paraId="662B0178" w14:textId="77777777" w:rsidR="00E54126" w:rsidRPr="00C54F00" w:rsidRDefault="00E54126" w:rsidP="00BA0135">
            <w:pPr>
              <w:spacing w:before="6" w:after="6"/>
              <w:rPr>
                <w:color w:val="000000" w:themeColor="text1"/>
              </w:rPr>
            </w:pPr>
            <w:r w:rsidRPr="00C54F00">
              <w:rPr>
                <w:color w:val="000000" w:themeColor="text1"/>
              </w:rPr>
              <w:t>Package the substance (box 30)</w:t>
            </w:r>
          </w:p>
        </w:tc>
      </w:tr>
      <w:tr w:rsidR="00E54126" w:rsidRPr="00C54F00" w14:paraId="4CEC5518" w14:textId="77777777" w:rsidTr="00BA0135">
        <w:tc>
          <w:tcPr>
            <w:tcW w:w="2835" w:type="dxa"/>
          </w:tcPr>
          <w:p w14:paraId="42639BFC"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1.3 Exit:</w:t>
            </w:r>
          </w:p>
        </w:tc>
        <w:tc>
          <w:tcPr>
            <w:tcW w:w="3544" w:type="dxa"/>
          </w:tcPr>
          <w:p w14:paraId="0263E246" w14:textId="77777777" w:rsidR="00E54126" w:rsidRPr="00C54F00" w:rsidRDefault="00E54126" w:rsidP="00BA0135">
            <w:pPr>
              <w:spacing w:before="6" w:after="6"/>
              <w:rPr>
                <w:color w:val="000000" w:themeColor="text1"/>
              </w:rPr>
            </w:pPr>
            <w:r w:rsidRPr="00C54F00">
              <w:rPr>
                <w:color w:val="000000" w:themeColor="text1"/>
              </w:rPr>
              <w:t>Go to box 31</w:t>
            </w:r>
          </w:p>
        </w:tc>
      </w:tr>
      <w:tr w:rsidR="00E54126" w:rsidRPr="00C54F00" w14:paraId="52850601" w14:textId="77777777" w:rsidTr="00BA0135">
        <w:tc>
          <w:tcPr>
            <w:tcW w:w="2835" w:type="dxa"/>
          </w:tcPr>
          <w:p w14:paraId="2189665F"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2F28FD2A" w14:textId="77777777" w:rsidR="00E54126" w:rsidRPr="00C54F00" w:rsidRDefault="00E54126" w:rsidP="00BA0135">
            <w:pPr>
              <w:spacing w:before="6" w:after="6"/>
              <w:rPr>
                <w:color w:val="000000" w:themeColor="text1"/>
              </w:rPr>
            </w:pPr>
          </w:p>
        </w:tc>
      </w:tr>
      <w:tr w:rsidR="00E54126" w:rsidRPr="00C54F00" w14:paraId="4C333430" w14:textId="77777777" w:rsidTr="00BA0135">
        <w:tc>
          <w:tcPr>
            <w:tcW w:w="2835" w:type="dxa"/>
          </w:tcPr>
          <w:p w14:paraId="544434B8" w14:textId="77777777" w:rsidR="00E54126" w:rsidRPr="00C54F00" w:rsidRDefault="00E54126" w:rsidP="00BA0135">
            <w:pPr>
              <w:tabs>
                <w:tab w:val="left" w:pos="585"/>
                <w:tab w:val="left" w:pos="4368"/>
              </w:tabs>
              <w:spacing w:before="6" w:after="6"/>
              <w:rPr>
                <w:b/>
                <w:color w:val="000000" w:themeColor="text1"/>
              </w:rPr>
            </w:pPr>
            <w:r w:rsidRPr="00C54F00">
              <w:rPr>
                <w:b/>
                <w:color w:val="000000" w:themeColor="text1"/>
              </w:rPr>
              <w:t>2. Box 31:</w:t>
            </w:r>
          </w:p>
        </w:tc>
        <w:tc>
          <w:tcPr>
            <w:tcW w:w="3544" w:type="dxa"/>
          </w:tcPr>
          <w:p w14:paraId="57A7674F" w14:textId="77777777" w:rsidR="00E54126" w:rsidRPr="00C54F00" w:rsidRDefault="00E54126" w:rsidP="00BA0135">
            <w:pPr>
              <w:spacing w:before="6" w:after="6"/>
              <w:rPr>
                <w:color w:val="000000" w:themeColor="text1"/>
              </w:rPr>
            </w:pPr>
            <w:r w:rsidRPr="00C54F00">
              <w:rPr>
                <w:color w:val="000000" w:themeColor="text1"/>
              </w:rPr>
              <w:t>Test Series 6</w:t>
            </w:r>
          </w:p>
        </w:tc>
      </w:tr>
      <w:tr w:rsidR="00E54126" w:rsidRPr="00C54F00" w14:paraId="2881A802" w14:textId="77777777" w:rsidTr="00BA0135">
        <w:tc>
          <w:tcPr>
            <w:tcW w:w="2835" w:type="dxa"/>
          </w:tcPr>
          <w:p w14:paraId="63660441"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5BBE2441" w14:textId="77777777" w:rsidR="00E54126" w:rsidRPr="00C54F00" w:rsidRDefault="00E54126" w:rsidP="00BA0135">
            <w:pPr>
              <w:spacing w:before="6" w:after="6"/>
              <w:rPr>
                <w:color w:val="000000" w:themeColor="text1"/>
              </w:rPr>
            </w:pPr>
          </w:p>
        </w:tc>
      </w:tr>
      <w:tr w:rsidR="00E54126" w:rsidRPr="00C54F00" w14:paraId="35C6416E" w14:textId="77777777" w:rsidTr="00BA0135">
        <w:tc>
          <w:tcPr>
            <w:tcW w:w="2835" w:type="dxa"/>
          </w:tcPr>
          <w:p w14:paraId="111718C4"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2.1 Effect of initiation in the</w:t>
            </w:r>
          </w:p>
          <w:p w14:paraId="3E1DC7FB"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 xml:space="preserve">      package:</w:t>
            </w:r>
          </w:p>
        </w:tc>
        <w:tc>
          <w:tcPr>
            <w:tcW w:w="3544" w:type="dxa"/>
          </w:tcPr>
          <w:p w14:paraId="178DCB8B" w14:textId="77777777" w:rsidR="00E54126" w:rsidRPr="00C54F00" w:rsidRDefault="00E54126" w:rsidP="00BA0135">
            <w:pPr>
              <w:spacing w:before="6" w:after="6"/>
              <w:rPr>
                <w:color w:val="000000" w:themeColor="text1"/>
              </w:rPr>
            </w:pPr>
            <w:r w:rsidRPr="00C54F00">
              <w:rPr>
                <w:color w:val="000000" w:themeColor="text1"/>
              </w:rPr>
              <w:t>Test 6 (a) with detonator</w:t>
            </w:r>
          </w:p>
        </w:tc>
      </w:tr>
      <w:tr w:rsidR="00E54126" w:rsidRPr="00C54F00" w14:paraId="01AAF776" w14:textId="77777777" w:rsidTr="00BA0135">
        <w:tc>
          <w:tcPr>
            <w:tcW w:w="2835" w:type="dxa"/>
          </w:tcPr>
          <w:p w14:paraId="11C8D9B4"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2.2 Sample conditions:</w:t>
            </w:r>
            <w:r w:rsidRPr="00C54F00">
              <w:rPr>
                <w:color w:val="000000" w:themeColor="text1"/>
              </w:rPr>
              <w:tab/>
            </w:r>
          </w:p>
        </w:tc>
        <w:tc>
          <w:tcPr>
            <w:tcW w:w="3544" w:type="dxa"/>
          </w:tcPr>
          <w:p w14:paraId="61547F78" w14:textId="77777777" w:rsidR="00E54126" w:rsidRPr="00C54F00" w:rsidRDefault="00E54126" w:rsidP="00BA0135">
            <w:pPr>
              <w:spacing w:before="6" w:after="6"/>
              <w:rPr>
                <w:color w:val="000000" w:themeColor="text1"/>
              </w:rPr>
            </w:pPr>
            <w:r w:rsidRPr="00C54F00">
              <w:rPr>
                <w:color w:val="000000" w:themeColor="text1"/>
              </w:rPr>
              <w:t>Ambient temperature, 50 kg fibreboard drum</w:t>
            </w:r>
          </w:p>
        </w:tc>
      </w:tr>
      <w:tr w:rsidR="00E54126" w:rsidRPr="00C54F00" w14:paraId="3D37D223" w14:textId="77777777" w:rsidTr="00BA0135">
        <w:tc>
          <w:tcPr>
            <w:tcW w:w="2835" w:type="dxa"/>
          </w:tcPr>
          <w:p w14:paraId="16E42DAE"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2.3 Observations:</w:t>
            </w:r>
          </w:p>
        </w:tc>
        <w:tc>
          <w:tcPr>
            <w:tcW w:w="3544" w:type="dxa"/>
          </w:tcPr>
          <w:p w14:paraId="4AB92E73"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C54F00">
              <w:rPr>
                <w:color w:val="000000" w:themeColor="text1"/>
              </w:rPr>
              <w:t>Only localised decomposition around detonator</w:t>
            </w:r>
          </w:p>
        </w:tc>
      </w:tr>
      <w:tr w:rsidR="00E54126" w:rsidRPr="00C54F00" w14:paraId="7980E753" w14:textId="77777777" w:rsidTr="00BA0135">
        <w:tc>
          <w:tcPr>
            <w:tcW w:w="2835" w:type="dxa"/>
          </w:tcPr>
          <w:p w14:paraId="218552D2"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 xml:space="preserve">2.4 Result: </w:t>
            </w:r>
          </w:p>
        </w:tc>
        <w:tc>
          <w:tcPr>
            <w:tcW w:w="3544" w:type="dxa"/>
          </w:tcPr>
          <w:p w14:paraId="12C70E6B" w14:textId="77777777" w:rsidR="00E54126" w:rsidRPr="00C54F00" w:rsidRDefault="00E54126" w:rsidP="00BA0135">
            <w:pPr>
              <w:spacing w:before="6" w:after="6"/>
              <w:rPr>
                <w:color w:val="000000" w:themeColor="text1"/>
              </w:rPr>
            </w:pPr>
            <w:r w:rsidRPr="00C54F00">
              <w:rPr>
                <w:color w:val="000000" w:themeColor="text1"/>
              </w:rPr>
              <w:t>No significant reaction</w:t>
            </w:r>
          </w:p>
        </w:tc>
      </w:tr>
      <w:tr w:rsidR="00E54126" w:rsidRPr="00C54F00" w14:paraId="133A3B76" w14:textId="77777777" w:rsidTr="00BA0135">
        <w:tc>
          <w:tcPr>
            <w:tcW w:w="2835" w:type="dxa"/>
          </w:tcPr>
          <w:p w14:paraId="61374DCA"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 xml:space="preserve">2.5 Effect on ignition in the </w:t>
            </w:r>
          </w:p>
          <w:p w14:paraId="21B03B4A"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 xml:space="preserve">      package</w:t>
            </w:r>
            <w:r>
              <w:rPr>
                <w:color w:val="000000" w:themeColor="text1"/>
              </w:rPr>
              <w:t>:</w:t>
            </w:r>
          </w:p>
        </w:tc>
        <w:tc>
          <w:tcPr>
            <w:tcW w:w="3544" w:type="dxa"/>
          </w:tcPr>
          <w:p w14:paraId="00DF57DC" w14:textId="77777777" w:rsidR="00E54126" w:rsidRPr="00C54F00" w:rsidRDefault="00E54126" w:rsidP="00BA0135">
            <w:pPr>
              <w:spacing w:before="6" w:after="6"/>
              <w:rPr>
                <w:color w:val="000000" w:themeColor="text1"/>
              </w:rPr>
            </w:pPr>
            <w:r w:rsidRPr="00C54F00">
              <w:rPr>
                <w:color w:val="000000" w:themeColor="text1"/>
              </w:rPr>
              <w:t>Test 6 (a) with igniter</w:t>
            </w:r>
          </w:p>
        </w:tc>
      </w:tr>
      <w:tr w:rsidR="00E54126" w:rsidRPr="00C54F00" w14:paraId="2B95CA2D" w14:textId="77777777" w:rsidTr="00BA0135">
        <w:tc>
          <w:tcPr>
            <w:tcW w:w="2835" w:type="dxa"/>
          </w:tcPr>
          <w:p w14:paraId="3C07DB9C"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2.6 Sample conditions:</w:t>
            </w:r>
          </w:p>
        </w:tc>
        <w:tc>
          <w:tcPr>
            <w:tcW w:w="3544" w:type="dxa"/>
          </w:tcPr>
          <w:p w14:paraId="1480C86D" w14:textId="77777777" w:rsidR="00E54126" w:rsidRPr="00C54F00" w:rsidRDefault="00E54126" w:rsidP="00BA0135">
            <w:pPr>
              <w:spacing w:before="6" w:after="6"/>
              <w:rPr>
                <w:color w:val="000000" w:themeColor="text1"/>
              </w:rPr>
            </w:pPr>
            <w:r w:rsidRPr="00C54F00">
              <w:rPr>
                <w:color w:val="000000" w:themeColor="text1"/>
              </w:rPr>
              <w:t>Ambient temperature, 50 Kg fibreboard drum</w:t>
            </w:r>
          </w:p>
        </w:tc>
      </w:tr>
      <w:tr w:rsidR="00E54126" w:rsidRPr="00C54F00" w14:paraId="49F67CE6" w14:textId="77777777" w:rsidTr="00BA0135">
        <w:tc>
          <w:tcPr>
            <w:tcW w:w="2835" w:type="dxa"/>
          </w:tcPr>
          <w:p w14:paraId="2C79EC40"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2.7 Observations:</w:t>
            </w:r>
          </w:p>
        </w:tc>
        <w:tc>
          <w:tcPr>
            <w:tcW w:w="3544" w:type="dxa"/>
          </w:tcPr>
          <w:p w14:paraId="5C692D2A"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Only localised decomposition around igniter</w:t>
            </w:r>
          </w:p>
        </w:tc>
      </w:tr>
      <w:tr w:rsidR="00E54126" w:rsidRPr="00C54F00" w14:paraId="405736D8" w14:textId="77777777" w:rsidTr="00BA0135">
        <w:tc>
          <w:tcPr>
            <w:tcW w:w="2835" w:type="dxa"/>
          </w:tcPr>
          <w:p w14:paraId="102258D4"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 xml:space="preserve">2.8 Result: </w:t>
            </w:r>
          </w:p>
        </w:tc>
        <w:tc>
          <w:tcPr>
            <w:tcW w:w="3544" w:type="dxa"/>
          </w:tcPr>
          <w:p w14:paraId="10B66541" w14:textId="77777777" w:rsidR="00E54126" w:rsidRPr="00C54F00" w:rsidRDefault="00E54126" w:rsidP="00BA0135">
            <w:pPr>
              <w:keepNext/>
              <w:keepLines/>
              <w:tabs>
                <w:tab w:val="left" w:pos="585"/>
                <w:tab w:val="left" w:pos="4368"/>
              </w:tabs>
              <w:spacing w:before="6" w:after="6"/>
              <w:rPr>
                <w:color w:val="000000" w:themeColor="text1"/>
              </w:rPr>
            </w:pPr>
            <w:r w:rsidRPr="00C54F00">
              <w:rPr>
                <w:color w:val="000000" w:themeColor="text1"/>
              </w:rPr>
              <w:t>No significant reaction</w:t>
            </w:r>
          </w:p>
        </w:tc>
      </w:tr>
      <w:tr w:rsidR="00E54126" w:rsidRPr="00C54F00" w14:paraId="690AA65D" w14:textId="77777777" w:rsidTr="00BA0135">
        <w:tc>
          <w:tcPr>
            <w:tcW w:w="2835" w:type="dxa"/>
          </w:tcPr>
          <w:p w14:paraId="6CDFDA34"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2.9 Effect of propagation:</w:t>
            </w:r>
          </w:p>
        </w:tc>
        <w:tc>
          <w:tcPr>
            <w:tcW w:w="3544" w:type="dxa"/>
          </w:tcPr>
          <w:p w14:paraId="62C2DFA5" w14:textId="77777777" w:rsidR="00E54126" w:rsidRPr="00C54F00" w:rsidRDefault="00E54126" w:rsidP="00BA0135">
            <w:pPr>
              <w:spacing w:before="6" w:after="6"/>
              <w:rPr>
                <w:color w:val="000000" w:themeColor="text1"/>
              </w:rPr>
            </w:pPr>
            <w:r w:rsidRPr="00C54F00">
              <w:rPr>
                <w:color w:val="000000" w:themeColor="text1"/>
              </w:rPr>
              <w:t>Type 6 (b) test not required as no effect outside package between packages in 6 (a) test</w:t>
            </w:r>
          </w:p>
        </w:tc>
      </w:tr>
      <w:tr w:rsidR="00E54126" w:rsidRPr="00C54F00" w14:paraId="7E0797AE" w14:textId="77777777" w:rsidTr="00BA0135">
        <w:tc>
          <w:tcPr>
            <w:tcW w:w="2835" w:type="dxa"/>
          </w:tcPr>
          <w:p w14:paraId="589D2D6D"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2.10 Effect of fire engulfment</w:t>
            </w:r>
            <w:r>
              <w:rPr>
                <w:color w:val="000000" w:themeColor="text1"/>
              </w:rPr>
              <w:t>:</w:t>
            </w:r>
          </w:p>
        </w:tc>
        <w:tc>
          <w:tcPr>
            <w:tcW w:w="3544" w:type="dxa"/>
          </w:tcPr>
          <w:p w14:paraId="20E4A12A" w14:textId="77777777" w:rsidR="00E54126" w:rsidRPr="00C54F00" w:rsidRDefault="00E54126" w:rsidP="00BA0135">
            <w:pPr>
              <w:spacing w:before="6" w:after="6"/>
              <w:rPr>
                <w:color w:val="000000" w:themeColor="text1"/>
              </w:rPr>
            </w:pPr>
            <w:r w:rsidRPr="00C54F00">
              <w:rPr>
                <w:color w:val="000000" w:themeColor="text1"/>
              </w:rPr>
              <w:t>Test 6 (c)</w:t>
            </w:r>
          </w:p>
        </w:tc>
      </w:tr>
      <w:tr w:rsidR="00E54126" w:rsidRPr="00C54F00" w14:paraId="13592DDC" w14:textId="77777777" w:rsidTr="00BA0135">
        <w:tc>
          <w:tcPr>
            <w:tcW w:w="2835" w:type="dxa"/>
          </w:tcPr>
          <w:p w14:paraId="0452DCBC"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2.11 Sample conditions:</w:t>
            </w:r>
          </w:p>
        </w:tc>
        <w:tc>
          <w:tcPr>
            <w:tcW w:w="3544" w:type="dxa"/>
          </w:tcPr>
          <w:p w14:paraId="79EAC8C6" w14:textId="77777777" w:rsidR="00E54126" w:rsidRPr="00C54F00" w:rsidRDefault="00E54126" w:rsidP="00BA0135">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000000" w:themeColor="text1"/>
              </w:rPr>
            </w:pPr>
            <w:r w:rsidRPr="00C54F00">
              <w:rPr>
                <w:color w:val="000000" w:themeColor="text1"/>
              </w:rPr>
              <w:t>3 × 50 kg fibreboard drums mounted on steel frame above wooden crib fire</w:t>
            </w:r>
          </w:p>
          <w:p w14:paraId="3F2541C6" w14:textId="77777777" w:rsidR="00E54126" w:rsidRPr="00C54F00" w:rsidRDefault="00E54126" w:rsidP="00BA0135">
            <w:pPr>
              <w:spacing w:before="6" w:after="6"/>
              <w:rPr>
                <w:color w:val="000000" w:themeColor="text1"/>
              </w:rPr>
            </w:pPr>
          </w:p>
        </w:tc>
      </w:tr>
      <w:tr w:rsidR="00E54126" w:rsidRPr="00C54F00" w14:paraId="26922F76" w14:textId="77777777" w:rsidTr="00BA0135">
        <w:tc>
          <w:tcPr>
            <w:tcW w:w="2835" w:type="dxa"/>
          </w:tcPr>
          <w:p w14:paraId="5F411E19"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2.12 Observations:</w:t>
            </w:r>
          </w:p>
        </w:tc>
        <w:tc>
          <w:tcPr>
            <w:tcW w:w="3544" w:type="dxa"/>
          </w:tcPr>
          <w:p w14:paraId="602C825E" w14:textId="77777777" w:rsidR="00E54126" w:rsidRPr="00C54F00" w:rsidRDefault="00E54126" w:rsidP="00BA0135">
            <w:pPr>
              <w:spacing w:before="6" w:after="6"/>
              <w:rPr>
                <w:color w:val="000000" w:themeColor="text1"/>
              </w:rPr>
            </w:pPr>
            <w:r w:rsidRPr="00C54F00">
              <w:rPr>
                <w:color w:val="000000" w:themeColor="text1"/>
              </w:rPr>
              <w:t xml:space="preserve">Only show burning with black smoke occurred </w:t>
            </w:r>
          </w:p>
        </w:tc>
      </w:tr>
      <w:tr w:rsidR="00E54126" w:rsidRPr="00C54F00" w14:paraId="301F9458" w14:textId="77777777" w:rsidTr="00BA0135">
        <w:tc>
          <w:tcPr>
            <w:tcW w:w="2835" w:type="dxa"/>
          </w:tcPr>
          <w:p w14:paraId="51337724"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2.13 Result:</w:t>
            </w:r>
          </w:p>
        </w:tc>
        <w:tc>
          <w:tcPr>
            <w:tcW w:w="3544" w:type="dxa"/>
          </w:tcPr>
          <w:p w14:paraId="3E6E7F8A" w14:textId="77777777" w:rsidR="00E54126" w:rsidRPr="00C54F00" w:rsidRDefault="00E54126" w:rsidP="00BA0135">
            <w:pPr>
              <w:spacing w:before="6" w:after="6"/>
              <w:rPr>
                <w:color w:val="000000" w:themeColor="text1"/>
              </w:rPr>
            </w:pPr>
            <w:r w:rsidRPr="00C54F00">
              <w:rPr>
                <w:color w:val="000000" w:themeColor="text1"/>
              </w:rPr>
              <w:t>No effects which would hinder fire fighting</w:t>
            </w:r>
          </w:p>
        </w:tc>
      </w:tr>
      <w:tr w:rsidR="00E54126" w:rsidRPr="00C54F00" w14:paraId="37927D3B" w14:textId="77777777" w:rsidTr="00BA0135">
        <w:tc>
          <w:tcPr>
            <w:tcW w:w="2835" w:type="dxa"/>
          </w:tcPr>
          <w:p w14:paraId="468ACB2F"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 xml:space="preserve">2.14 Exit: </w:t>
            </w:r>
          </w:p>
        </w:tc>
        <w:tc>
          <w:tcPr>
            <w:tcW w:w="3544" w:type="dxa"/>
          </w:tcPr>
          <w:p w14:paraId="55A1B465" w14:textId="77777777" w:rsidR="00E54126" w:rsidRPr="00C54F00" w:rsidRDefault="00E54126" w:rsidP="00BA0135">
            <w:pPr>
              <w:spacing w:before="6" w:after="6"/>
              <w:rPr>
                <w:color w:val="000000" w:themeColor="text1"/>
              </w:rPr>
            </w:pPr>
            <w:r w:rsidRPr="00C54F00">
              <w:rPr>
                <w:color w:val="000000" w:themeColor="text1"/>
              </w:rPr>
              <w:t>Go to box 32</w:t>
            </w:r>
          </w:p>
        </w:tc>
      </w:tr>
      <w:tr w:rsidR="00E54126" w:rsidRPr="00C54F00" w14:paraId="26B75BEB" w14:textId="77777777" w:rsidTr="00BA0135">
        <w:tc>
          <w:tcPr>
            <w:tcW w:w="2835" w:type="dxa"/>
          </w:tcPr>
          <w:p w14:paraId="09DB018D"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31D72BC8" w14:textId="77777777" w:rsidR="00E54126" w:rsidRPr="00C54F00" w:rsidRDefault="00E54126" w:rsidP="00BA0135">
            <w:pPr>
              <w:spacing w:before="6" w:after="6"/>
              <w:rPr>
                <w:color w:val="000000" w:themeColor="text1"/>
              </w:rPr>
            </w:pPr>
          </w:p>
        </w:tc>
      </w:tr>
      <w:tr w:rsidR="00E54126" w:rsidRPr="00C54F00" w14:paraId="324070AF" w14:textId="77777777" w:rsidTr="00BA0135">
        <w:tc>
          <w:tcPr>
            <w:tcW w:w="2835" w:type="dxa"/>
          </w:tcPr>
          <w:p w14:paraId="634E0C0D" w14:textId="77777777" w:rsidR="00E54126" w:rsidRPr="00C54F00" w:rsidRDefault="00E54126" w:rsidP="00BA0135">
            <w:pPr>
              <w:tabs>
                <w:tab w:val="left" w:pos="585"/>
                <w:tab w:val="left" w:pos="4368"/>
              </w:tabs>
              <w:spacing w:before="6" w:after="6"/>
              <w:rPr>
                <w:b/>
                <w:color w:val="000000" w:themeColor="text1"/>
              </w:rPr>
            </w:pPr>
            <w:r w:rsidRPr="00C54F00">
              <w:rPr>
                <w:b/>
                <w:color w:val="000000" w:themeColor="text1"/>
              </w:rPr>
              <w:t>3. Box 32</w:t>
            </w:r>
            <w:r>
              <w:rPr>
                <w:b/>
                <w:color w:val="000000" w:themeColor="text1"/>
              </w:rPr>
              <w:t>:</w:t>
            </w:r>
          </w:p>
        </w:tc>
        <w:tc>
          <w:tcPr>
            <w:tcW w:w="3544" w:type="dxa"/>
          </w:tcPr>
          <w:p w14:paraId="44314C14" w14:textId="77777777" w:rsidR="00E54126" w:rsidRPr="008173B8" w:rsidRDefault="00E54126" w:rsidP="00BA0135">
            <w:pPr>
              <w:spacing w:before="6" w:after="6"/>
              <w:rPr>
                <w:bCs/>
                <w:color w:val="000000" w:themeColor="text1"/>
              </w:rPr>
            </w:pPr>
            <w:r w:rsidRPr="008173B8">
              <w:rPr>
                <w:bCs/>
                <w:color w:val="000000" w:themeColor="text1"/>
              </w:rPr>
              <w:t>Is the result a mass explosion?</w:t>
            </w:r>
          </w:p>
        </w:tc>
      </w:tr>
      <w:tr w:rsidR="00E54126" w:rsidRPr="00C54F00" w14:paraId="33972151" w14:textId="77777777" w:rsidTr="00BA0135">
        <w:tc>
          <w:tcPr>
            <w:tcW w:w="2835" w:type="dxa"/>
          </w:tcPr>
          <w:p w14:paraId="6D2FC61C"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5CD00686" w14:textId="77777777" w:rsidR="00E54126" w:rsidRPr="008173B8" w:rsidRDefault="00E54126" w:rsidP="00BA0135">
            <w:pPr>
              <w:spacing w:before="6" w:after="6"/>
              <w:rPr>
                <w:bCs/>
                <w:color w:val="000000" w:themeColor="text1"/>
              </w:rPr>
            </w:pPr>
          </w:p>
        </w:tc>
      </w:tr>
      <w:tr w:rsidR="00E54126" w:rsidRPr="00C54F00" w14:paraId="771BBF2C" w14:textId="77777777" w:rsidTr="00BA0135">
        <w:tc>
          <w:tcPr>
            <w:tcW w:w="2835" w:type="dxa"/>
          </w:tcPr>
          <w:p w14:paraId="47E5E3B6"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3.1 Answer from Test Series 6:</w:t>
            </w:r>
            <w:r w:rsidRPr="00C54F00">
              <w:rPr>
                <w:color w:val="000000" w:themeColor="text1"/>
              </w:rPr>
              <w:tab/>
            </w:r>
          </w:p>
        </w:tc>
        <w:tc>
          <w:tcPr>
            <w:tcW w:w="3544" w:type="dxa"/>
          </w:tcPr>
          <w:p w14:paraId="595D9B4D"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No</w:t>
            </w:r>
          </w:p>
        </w:tc>
      </w:tr>
      <w:tr w:rsidR="00E54126" w:rsidRPr="00C54F00" w14:paraId="0F0CCB11" w14:textId="77777777" w:rsidTr="00BA0135">
        <w:tc>
          <w:tcPr>
            <w:tcW w:w="2835" w:type="dxa"/>
          </w:tcPr>
          <w:p w14:paraId="7E81F1E4"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 xml:space="preserve">3.2 Exit: </w:t>
            </w:r>
          </w:p>
        </w:tc>
        <w:tc>
          <w:tcPr>
            <w:tcW w:w="3544" w:type="dxa"/>
          </w:tcPr>
          <w:p w14:paraId="5A29C238" w14:textId="77777777" w:rsidR="00E54126" w:rsidRPr="00C54F00" w:rsidRDefault="00E54126" w:rsidP="00BA0135">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Go to box 33</w:t>
            </w:r>
          </w:p>
        </w:tc>
      </w:tr>
      <w:tr w:rsidR="00E54126" w:rsidRPr="00C54F00" w14:paraId="532D7FB0" w14:textId="77777777" w:rsidTr="00BA0135">
        <w:tc>
          <w:tcPr>
            <w:tcW w:w="2835" w:type="dxa"/>
          </w:tcPr>
          <w:p w14:paraId="78D71427"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c>
          <w:tcPr>
            <w:tcW w:w="3544" w:type="dxa"/>
          </w:tcPr>
          <w:p w14:paraId="6E2D1939" w14:textId="77777777" w:rsidR="00E54126" w:rsidRPr="00C54F00" w:rsidRDefault="00E54126" w:rsidP="00BA0135">
            <w:pPr>
              <w:spacing w:before="6" w:after="6"/>
              <w:rPr>
                <w:color w:val="000000" w:themeColor="text1"/>
              </w:rPr>
            </w:pPr>
          </w:p>
        </w:tc>
      </w:tr>
      <w:tr w:rsidR="00E54126" w:rsidRPr="00C54F00" w14:paraId="382215DA" w14:textId="77777777" w:rsidTr="00BA0135">
        <w:tc>
          <w:tcPr>
            <w:tcW w:w="2835" w:type="dxa"/>
          </w:tcPr>
          <w:p w14:paraId="13887701" w14:textId="77777777" w:rsidR="00E54126" w:rsidRPr="00C54F00" w:rsidRDefault="00E54126" w:rsidP="00BA0135">
            <w:pPr>
              <w:tabs>
                <w:tab w:val="left" w:pos="585"/>
                <w:tab w:val="left" w:pos="4368"/>
              </w:tabs>
              <w:spacing w:before="6" w:after="6"/>
              <w:rPr>
                <w:b/>
                <w:bCs/>
                <w:color w:val="000000" w:themeColor="text1"/>
              </w:rPr>
            </w:pPr>
            <w:r w:rsidRPr="00C54F00">
              <w:rPr>
                <w:b/>
                <w:bCs/>
                <w:color w:val="000000" w:themeColor="text1"/>
              </w:rPr>
              <w:t>4. Box 33:</w:t>
            </w:r>
          </w:p>
        </w:tc>
        <w:tc>
          <w:tcPr>
            <w:tcW w:w="3544" w:type="dxa"/>
          </w:tcPr>
          <w:p w14:paraId="754A22B3" w14:textId="77777777" w:rsidR="00E54126" w:rsidRPr="00C54F00" w:rsidRDefault="00E54126" w:rsidP="00BA0135">
            <w:pPr>
              <w:spacing w:before="6" w:after="6"/>
              <w:rPr>
                <w:color w:val="000000" w:themeColor="text1"/>
              </w:rPr>
            </w:pPr>
            <w:r w:rsidRPr="00C54F00">
              <w:rPr>
                <w:color w:val="000000" w:themeColor="text1"/>
              </w:rPr>
              <w:t>Is the major hazard that from dangerous projections?</w:t>
            </w:r>
          </w:p>
        </w:tc>
      </w:tr>
      <w:tr w:rsidR="00E54126" w:rsidRPr="00C54F00" w14:paraId="1713E062" w14:textId="77777777" w:rsidTr="00BA0135">
        <w:tc>
          <w:tcPr>
            <w:tcW w:w="2835" w:type="dxa"/>
          </w:tcPr>
          <w:p w14:paraId="0EAD2A89"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4.1 Answer from Test Series 6:</w:t>
            </w:r>
          </w:p>
        </w:tc>
        <w:tc>
          <w:tcPr>
            <w:tcW w:w="3544" w:type="dxa"/>
          </w:tcPr>
          <w:p w14:paraId="2445712F" w14:textId="77777777" w:rsidR="00E54126" w:rsidRPr="00C54F00" w:rsidRDefault="00E54126" w:rsidP="00BA0135">
            <w:pPr>
              <w:spacing w:before="6" w:after="6"/>
              <w:rPr>
                <w:color w:val="000000" w:themeColor="text1"/>
              </w:rPr>
            </w:pPr>
            <w:r w:rsidRPr="00C54F00">
              <w:rPr>
                <w:color w:val="000000" w:themeColor="text1"/>
              </w:rPr>
              <w:t>No</w:t>
            </w:r>
          </w:p>
        </w:tc>
      </w:tr>
      <w:tr w:rsidR="00E54126" w:rsidRPr="00C54F00" w14:paraId="36AC75CD" w14:textId="77777777" w:rsidTr="00BA0135">
        <w:tc>
          <w:tcPr>
            <w:tcW w:w="2835" w:type="dxa"/>
          </w:tcPr>
          <w:p w14:paraId="7093CDF0"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 xml:space="preserve">4.2 Exit: </w:t>
            </w:r>
          </w:p>
        </w:tc>
        <w:tc>
          <w:tcPr>
            <w:tcW w:w="3544" w:type="dxa"/>
          </w:tcPr>
          <w:p w14:paraId="7150752F"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Go to box 34</w:t>
            </w:r>
          </w:p>
        </w:tc>
      </w:tr>
      <w:tr w:rsidR="00E54126" w:rsidRPr="00C54F00" w14:paraId="3880DE0C" w14:textId="77777777" w:rsidTr="00BA0135">
        <w:tc>
          <w:tcPr>
            <w:tcW w:w="2835" w:type="dxa"/>
          </w:tcPr>
          <w:p w14:paraId="112FF857" w14:textId="77777777" w:rsidR="00E54126" w:rsidRPr="008F3952" w:rsidRDefault="00E54126" w:rsidP="00BA0135">
            <w:pPr>
              <w:tabs>
                <w:tab w:val="left" w:pos="585"/>
                <w:tab w:val="left" w:pos="4368"/>
              </w:tabs>
              <w:spacing w:before="6" w:after="6"/>
              <w:rPr>
                <w:b/>
                <w:bCs/>
                <w:color w:val="000000" w:themeColor="text1"/>
              </w:rPr>
            </w:pPr>
            <w:r w:rsidRPr="008F3952">
              <w:rPr>
                <w:b/>
                <w:bCs/>
                <w:color w:val="000000" w:themeColor="text1"/>
              </w:rPr>
              <w:lastRenderedPageBreak/>
              <w:t>5. Box 34:</w:t>
            </w:r>
          </w:p>
        </w:tc>
        <w:tc>
          <w:tcPr>
            <w:tcW w:w="3544" w:type="dxa"/>
          </w:tcPr>
          <w:p w14:paraId="7856E44A"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Is the major hazard radiant heat and/or violent burning but with no dangerous blast or projection hazard?</w:t>
            </w:r>
          </w:p>
        </w:tc>
      </w:tr>
      <w:tr w:rsidR="00E54126" w:rsidRPr="00C54F00" w14:paraId="23E4E9A4" w14:textId="77777777" w:rsidTr="00BA0135">
        <w:tc>
          <w:tcPr>
            <w:tcW w:w="2835" w:type="dxa"/>
          </w:tcPr>
          <w:p w14:paraId="42D3533E"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402D460B"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r>
      <w:tr w:rsidR="00E54126" w:rsidRPr="00C54F00" w14:paraId="3A25856D" w14:textId="77777777" w:rsidTr="00BA0135">
        <w:tc>
          <w:tcPr>
            <w:tcW w:w="2835" w:type="dxa"/>
          </w:tcPr>
          <w:p w14:paraId="1FE403A9"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5.1 Answer from Tests Series 6</w:t>
            </w:r>
            <w:r>
              <w:rPr>
                <w:color w:val="000000" w:themeColor="text1"/>
              </w:rPr>
              <w:t>:</w:t>
            </w:r>
          </w:p>
        </w:tc>
        <w:tc>
          <w:tcPr>
            <w:tcW w:w="3544" w:type="dxa"/>
          </w:tcPr>
          <w:p w14:paraId="096D1E06"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No</w:t>
            </w:r>
          </w:p>
        </w:tc>
      </w:tr>
      <w:tr w:rsidR="00E54126" w:rsidRPr="00C54F00" w14:paraId="5A10197E" w14:textId="77777777" w:rsidTr="00BA0135">
        <w:tc>
          <w:tcPr>
            <w:tcW w:w="2835" w:type="dxa"/>
          </w:tcPr>
          <w:p w14:paraId="4C7C77BF"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5.2 Exit</w:t>
            </w:r>
            <w:r>
              <w:rPr>
                <w:color w:val="000000" w:themeColor="text1"/>
              </w:rPr>
              <w:t>:</w:t>
            </w:r>
          </w:p>
        </w:tc>
        <w:tc>
          <w:tcPr>
            <w:tcW w:w="3544" w:type="dxa"/>
          </w:tcPr>
          <w:p w14:paraId="5E0AA95C"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Go to box 35</w:t>
            </w:r>
          </w:p>
        </w:tc>
      </w:tr>
      <w:tr w:rsidR="00E54126" w:rsidRPr="00C54F00" w14:paraId="08BACB8C" w14:textId="77777777" w:rsidTr="00BA0135">
        <w:tc>
          <w:tcPr>
            <w:tcW w:w="2835" w:type="dxa"/>
          </w:tcPr>
          <w:p w14:paraId="36AEE645"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6EC4A354"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r>
      <w:tr w:rsidR="00E54126" w:rsidRPr="00C54F00" w14:paraId="1E1ABE19" w14:textId="77777777" w:rsidTr="00BA0135">
        <w:tc>
          <w:tcPr>
            <w:tcW w:w="2835" w:type="dxa"/>
          </w:tcPr>
          <w:p w14:paraId="011F816C" w14:textId="77777777" w:rsidR="00E54126" w:rsidRPr="008F3952" w:rsidRDefault="00E54126" w:rsidP="00BA0135">
            <w:pPr>
              <w:tabs>
                <w:tab w:val="left" w:pos="585"/>
                <w:tab w:val="left" w:pos="4368"/>
              </w:tabs>
              <w:spacing w:before="6" w:after="6"/>
              <w:rPr>
                <w:b/>
                <w:bCs/>
                <w:color w:val="000000" w:themeColor="text1"/>
              </w:rPr>
            </w:pPr>
            <w:r w:rsidRPr="008F3952">
              <w:rPr>
                <w:b/>
                <w:bCs/>
                <w:color w:val="000000" w:themeColor="text1"/>
              </w:rPr>
              <w:t>6. Box 35</w:t>
            </w:r>
            <w:r>
              <w:rPr>
                <w:b/>
                <w:bCs/>
                <w:color w:val="000000" w:themeColor="text1"/>
              </w:rPr>
              <w:t>:</w:t>
            </w:r>
          </w:p>
        </w:tc>
        <w:tc>
          <w:tcPr>
            <w:tcW w:w="3544" w:type="dxa"/>
          </w:tcPr>
          <w:p w14:paraId="30B4AB42"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Would the hazard hinder fire-fighting in the immediate vicinity?</w:t>
            </w:r>
          </w:p>
        </w:tc>
      </w:tr>
      <w:tr w:rsidR="00E54126" w:rsidRPr="00C54F00" w14:paraId="0C79DEC5" w14:textId="77777777" w:rsidTr="00BA0135">
        <w:tc>
          <w:tcPr>
            <w:tcW w:w="2835" w:type="dxa"/>
          </w:tcPr>
          <w:p w14:paraId="02FB9020"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6.1 Answer from Test Series 6:</w:t>
            </w:r>
          </w:p>
        </w:tc>
        <w:tc>
          <w:tcPr>
            <w:tcW w:w="3544" w:type="dxa"/>
          </w:tcPr>
          <w:p w14:paraId="07D4DEF4"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No</w:t>
            </w:r>
          </w:p>
        </w:tc>
      </w:tr>
      <w:tr w:rsidR="00E54126" w:rsidRPr="00C54F00" w14:paraId="2F2EF6A3" w14:textId="77777777" w:rsidTr="00BA0135">
        <w:tc>
          <w:tcPr>
            <w:tcW w:w="2835" w:type="dxa"/>
          </w:tcPr>
          <w:p w14:paraId="3A63ED28"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6.2 Exit:</w:t>
            </w:r>
          </w:p>
        </w:tc>
        <w:tc>
          <w:tcPr>
            <w:tcW w:w="3544" w:type="dxa"/>
          </w:tcPr>
          <w:p w14:paraId="268DF64F"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Go to box 36</w:t>
            </w:r>
          </w:p>
        </w:tc>
      </w:tr>
      <w:tr w:rsidR="00E54126" w:rsidRPr="00C54F00" w14:paraId="5D1A639D" w14:textId="77777777" w:rsidTr="00BA0135">
        <w:tc>
          <w:tcPr>
            <w:tcW w:w="2835" w:type="dxa"/>
          </w:tcPr>
          <w:p w14:paraId="37B89F0F"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40BAE61B"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r>
      <w:tr w:rsidR="00E54126" w:rsidRPr="00C54F00" w14:paraId="2A122274" w14:textId="77777777" w:rsidTr="00BA0135">
        <w:tc>
          <w:tcPr>
            <w:tcW w:w="2835" w:type="dxa"/>
          </w:tcPr>
          <w:p w14:paraId="586C54A7" w14:textId="77777777" w:rsidR="00E54126" w:rsidRPr="008F3952" w:rsidRDefault="00E54126" w:rsidP="00BA0135">
            <w:pPr>
              <w:tabs>
                <w:tab w:val="left" w:pos="585"/>
                <w:tab w:val="left" w:pos="4368"/>
              </w:tabs>
              <w:spacing w:before="6" w:after="6"/>
              <w:rPr>
                <w:b/>
                <w:bCs/>
                <w:color w:val="000000" w:themeColor="text1"/>
              </w:rPr>
            </w:pPr>
            <w:r w:rsidRPr="008F3952">
              <w:rPr>
                <w:b/>
                <w:bCs/>
                <w:color w:val="000000" w:themeColor="text1"/>
              </w:rPr>
              <w:t>7. Box 36</w:t>
            </w:r>
            <w:r>
              <w:rPr>
                <w:b/>
                <w:bCs/>
                <w:color w:val="000000" w:themeColor="text1"/>
              </w:rPr>
              <w:t>:</w:t>
            </w:r>
          </w:p>
        </w:tc>
        <w:tc>
          <w:tcPr>
            <w:tcW w:w="3544" w:type="dxa"/>
          </w:tcPr>
          <w:p w14:paraId="4EF8639B"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Does special provision 347 apply?</w:t>
            </w:r>
          </w:p>
        </w:tc>
      </w:tr>
      <w:tr w:rsidR="00E54126" w:rsidRPr="00C54F00" w14:paraId="3B449267" w14:textId="77777777" w:rsidTr="00BA0135">
        <w:tc>
          <w:tcPr>
            <w:tcW w:w="2835" w:type="dxa"/>
          </w:tcPr>
          <w:p w14:paraId="14C07A42"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 xml:space="preserve">7.1 Answer: </w:t>
            </w:r>
          </w:p>
        </w:tc>
        <w:tc>
          <w:tcPr>
            <w:tcW w:w="3544" w:type="dxa"/>
          </w:tcPr>
          <w:p w14:paraId="371EFFB5"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No</w:t>
            </w:r>
          </w:p>
        </w:tc>
      </w:tr>
      <w:tr w:rsidR="00E54126" w:rsidRPr="00C54F00" w14:paraId="09986EFF" w14:textId="77777777" w:rsidTr="00BA0135">
        <w:tc>
          <w:tcPr>
            <w:tcW w:w="2835" w:type="dxa"/>
          </w:tcPr>
          <w:p w14:paraId="50B1567A"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7.2 Exit:</w:t>
            </w:r>
          </w:p>
        </w:tc>
        <w:tc>
          <w:tcPr>
            <w:tcW w:w="3544" w:type="dxa"/>
          </w:tcPr>
          <w:p w14:paraId="3E4F7716"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Go to box 38</w:t>
            </w:r>
          </w:p>
        </w:tc>
      </w:tr>
      <w:tr w:rsidR="00E54126" w:rsidRPr="00C54F00" w14:paraId="4CB3BE15" w14:textId="77777777" w:rsidTr="00BA0135">
        <w:tc>
          <w:tcPr>
            <w:tcW w:w="2835" w:type="dxa"/>
          </w:tcPr>
          <w:p w14:paraId="37E6E49C"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2FDD0273"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r>
      <w:tr w:rsidR="00E54126" w:rsidRPr="00C54F00" w14:paraId="535C6A3D" w14:textId="77777777" w:rsidTr="00BA0135">
        <w:tc>
          <w:tcPr>
            <w:tcW w:w="2835" w:type="dxa"/>
          </w:tcPr>
          <w:p w14:paraId="26901056" w14:textId="77777777" w:rsidR="00E54126" w:rsidRPr="008F3952" w:rsidRDefault="00E54126" w:rsidP="00BA0135">
            <w:pPr>
              <w:tabs>
                <w:tab w:val="left" w:pos="585"/>
                <w:tab w:val="left" w:pos="4368"/>
              </w:tabs>
              <w:spacing w:before="6" w:after="6"/>
              <w:rPr>
                <w:b/>
                <w:bCs/>
                <w:color w:val="000000" w:themeColor="text1"/>
              </w:rPr>
            </w:pPr>
            <w:r w:rsidRPr="008F3952">
              <w:rPr>
                <w:b/>
                <w:bCs/>
                <w:color w:val="000000" w:themeColor="text1"/>
              </w:rPr>
              <w:t>8. Box 38</w:t>
            </w:r>
            <w:r>
              <w:rPr>
                <w:b/>
                <w:bCs/>
                <w:color w:val="000000" w:themeColor="text1"/>
              </w:rPr>
              <w:t>:</w:t>
            </w:r>
          </w:p>
        </w:tc>
        <w:tc>
          <w:tcPr>
            <w:tcW w:w="3544" w:type="dxa"/>
          </w:tcPr>
          <w:p w14:paraId="7FCF6B83"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Is the substance or article manufactured with the view of producing a practical explosive or pyrotechnic effect?</w:t>
            </w:r>
          </w:p>
        </w:tc>
      </w:tr>
      <w:tr w:rsidR="00E54126" w:rsidRPr="00C54F00" w14:paraId="62BDDE50" w14:textId="77777777" w:rsidTr="00BA0135">
        <w:tc>
          <w:tcPr>
            <w:tcW w:w="2835" w:type="dxa"/>
          </w:tcPr>
          <w:p w14:paraId="1B64847F"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8.1 Answer:</w:t>
            </w:r>
          </w:p>
        </w:tc>
        <w:tc>
          <w:tcPr>
            <w:tcW w:w="3544" w:type="dxa"/>
          </w:tcPr>
          <w:p w14:paraId="7A3BC9E9"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No</w:t>
            </w:r>
          </w:p>
        </w:tc>
      </w:tr>
      <w:tr w:rsidR="00E54126" w:rsidRPr="00C54F00" w14:paraId="6DA48D47" w14:textId="77777777" w:rsidTr="00BA0135">
        <w:tc>
          <w:tcPr>
            <w:tcW w:w="2835" w:type="dxa"/>
          </w:tcPr>
          <w:p w14:paraId="290687D8"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 xml:space="preserve">8.2 Exit: </w:t>
            </w:r>
          </w:p>
        </w:tc>
        <w:tc>
          <w:tcPr>
            <w:tcW w:w="3544" w:type="dxa"/>
          </w:tcPr>
          <w:p w14:paraId="7A9628B4"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Go to box 24</w:t>
            </w:r>
          </w:p>
        </w:tc>
      </w:tr>
      <w:tr w:rsidR="00E54126" w:rsidRPr="00C54F00" w14:paraId="60B4ACF6" w14:textId="77777777" w:rsidTr="00BA0135">
        <w:tc>
          <w:tcPr>
            <w:tcW w:w="2835" w:type="dxa"/>
          </w:tcPr>
          <w:p w14:paraId="5CCCE1CA" w14:textId="77777777" w:rsidR="00E54126" w:rsidRPr="00C54F00" w:rsidRDefault="00E54126" w:rsidP="00BA0135">
            <w:pPr>
              <w:tabs>
                <w:tab w:val="left" w:pos="585"/>
                <w:tab w:val="left" w:pos="4368"/>
              </w:tabs>
              <w:spacing w:before="6" w:after="6"/>
              <w:rPr>
                <w:color w:val="000000" w:themeColor="text1"/>
              </w:rPr>
            </w:pPr>
          </w:p>
        </w:tc>
        <w:tc>
          <w:tcPr>
            <w:tcW w:w="3544" w:type="dxa"/>
          </w:tcPr>
          <w:p w14:paraId="3AFEEC1B"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r>
      <w:tr w:rsidR="00E54126" w:rsidRPr="00C54F00" w14:paraId="4DD36276" w14:textId="77777777" w:rsidTr="00BA0135">
        <w:tc>
          <w:tcPr>
            <w:tcW w:w="2835" w:type="dxa"/>
          </w:tcPr>
          <w:p w14:paraId="0E5C3B74" w14:textId="77777777" w:rsidR="00E54126" w:rsidRPr="008F3952" w:rsidRDefault="00E54126" w:rsidP="00BA0135">
            <w:pPr>
              <w:tabs>
                <w:tab w:val="left" w:pos="585"/>
                <w:tab w:val="left" w:pos="4368"/>
              </w:tabs>
              <w:spacing w:before="6" w:after="6"/>
              <w:rPr>
                <w:b/>
                <w:bCs/>
                <w:color w:val="000000" w:themeColor="text1"/>
              </w:rPr>
            </w:pPr>
            <w:r w:rsidRPr="008F3952">
              <w:rPr>
                <w:b/>
                <w:bCs/>
                <w:color w:val="000000" w:themeColor="text1"/>
              </w:rPr>
              <w:t>9. Conclusion:</w:t>
            </w:r>
          </w:p>
        </w:tc>
        <w:tc>
          <w:tcPr>
            <w:tcW w:w="3544" w:type="dxa"/>
          </w:tcPr>
          <w:p w14:paraId="03617BB4"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NOT AN EXPLOSIVE</w:t>
            </w:r>
          </w:p>
        </w:tc>
      </w:tr>
      <w:tr w:rsidR="00E54126" w:rsidRPr="00C54F00" w14:paraId="3D4908C8" w14:textId="77777777" w:rsidTr="00BA0135">
        <w:tc>
          <w:tcPr>
            <w:tcW w:w="2835" w:type="dxa"/>
          </w:tcPr>
          <w:p w14:paraId="417519F1" w14:textId="77777777" w:rsidR="00E54126" w:rsidRPr="00C54F00" w:rsidRDefault="00E54126" w:rsidP="00BA0135">
            <w:pPr>
              <w:tabs>
                <w:tab w:val="left" w:pos="585"/>
                <w:tab w:val="left" w:pos="4368"/>
              </w:tabs>
              <w:spacing w:before="6" w:after="6"/>
              <w:rPr>
                <w:color w:val="000000" w:themeColor="text1"/>
              </w:rPr>
            </w:pPr>
            <w:r w:rsidRPr="00C54F00">
              <w:rPr>
                <w:color w:val="000000" w:themeColor="text1"/>
              </w:rPr>
              <w:t>9.1 Exit:</w:t>
            </w:r>
          </w:p>
        </w:tc>
        <w:tc>
          <w:tcPr>
            <w:tcW w:w="3544" w:type="dxa"/>
          </w:tcPr>
          <w:p w14:paraId="4470FA8F" w14:textId="77777777" w:rsidR="00E54126" w:rsidRPr="00C54F00" w:rsidRDefault="00E54126" w:rsidP="00BA0135">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C54F00">
              <w:rPr>
                <w:color w:val="000000" w:themeColor="text1"/>
              </w:rPr>
              <w:t>Consider for another class/division</w:t>
            </w:r>
          </w:p>
        </w:tc>
      </w:tr>
    </w:tbl>
    <w:bookmarkEnd w:id="40"/>
    <w:p w14:paraId="35E2A96A" w14:textId="77777777" w:rsidR="00E54126" w:rsidRPr="00C54F00" w:rsidRDefault="00E54126" w:rsidP="00E54126">
      <w:pPr>
        <w:pStyle w:val="SingleTxtG"/>
      </w:pPr>
      <w:r w:rsidRPr="00C54F00">
        <w:t>”</w:t>
      </w:r>
    </w:p>
    <w:p w14:paraId="538A094B" w14:textId="77777777" w:rsidR="00E54126" w:rsidRPr="00C54F00" w:rsidRDefault="00E54126" w:rsidP="00E54126">
      <w:pPr>
        <w:pStyle w:val="Bullet1G"/>
        <w:numPr>
          <w:ilvl w:val="0"/>
          <w:numId w:val="0"/>
        </w:numPr>
        <w:ind w:left="1134"/>
      </w:pPr>
    </w:p>
    <w:p w14:paraId="71936E84" w14:textId="77777777" w:rsidR="00E54126" w:rsidRPr="00C54F00" w:rsidRDefault="00E54126" w:rsidP="00E54126">
      <w:pPr>
        <w:pStyle w:val="Bullet1G"/>
        <w:keepNext/>
        <w:numPr>
          <w:ilvl w:val="0"/>
          <w:numId w:val="0"/>
        </w:numPr>
        <w:ind w:left="1138" w:right="1138"/>
      </w:pPr>
      <w:r w:rsidRPr="00C54F00">
        <w:lastRenderedPageBreak/>
        <w:t>Figure 10.7 (d)</w:t>
      </w:r>
      <w:r w:rsidRPr="00C54F00">
        <w:tab/>
        <w:t xml:space="preserve">Renumber current Figure 10.9 as 10.7(d), and amend to read as follows: </w:t>
      </w:r>
    </w:p>
    <w:p w14:paraId="4003A9DA" w14:textId="77777777" w:rsidR="00E54126" w:rsidRPr="00C54F00" w:rsidRDefault="00E54126" w:rsidP="00E54126">
      <w:pPr>
        <w:pStyle w:val="SingleTxtG"/>
        <w:keepNext/>
        <w:spacing w:after="0" w:line="240" w:lineRule="auto"/>
        <w:ind w:left="1138" w:right="1138"/>
        <w:jc w:val="center"/>
        <w:rPr>
          <w:b/>
          <w:color w:val="000000" w:themeColor="text1"/>
        </w:rPr>
      </w:pPr>
      <w:r w:rsidRPr="00C54F00">
        <w:rPr>
          <w:bCs/>
          <w:color w:val="000000" w:themeColor="text1"/>
        </w:rPr>
        <w:t>“</w:t>
      </w:r>
      <w:r w:rsidRPr="00C54F00">
        <w:rPr>
          <w:b/>
          <w:color w:val="000000" w:themeColor="text1"/>
        </w:rPr>
        <w:t xml:space="preserve">Figure 10.7 (d): </w:t>
      </w:r>
      <w:r>
        <w:rPr>
          <w:b/>
          <w:color w:val="000000" w:themeColor="text1"/>
        </w:rPr>
        <w:t xml:space="preserve"> P</w:t>
      </w:r>
      <w:r w:rsidRPr="00C54F00">
        <w:rPr>
          <w:b/>
          <w:color w:val="000000" w:themeColor="text1"/>
        </w:rPr>
        <w:t>rocedure for exemption of musk xylene from the class of explosives</w:t>
      </w:r>
    </w:p>
    <w:p w14:paraId="6797D940" w14:textId="3B9B6FCC" w:rsidR="00E54126" w:rsidRPr="00C54F00" w:rsidRDefault="00510B3F" w:rsidP="00510B3F">
      <w:pPr>
        <w:pStyle w:val="SingleTxtG"/>
      </w:pPr>
      <w:r w:rsidRPr="00510B3F">
        <w:object w:dxaOrig="10741" w:dyaOrig="14236" w14:anchorId="0AF6ECB3">
          <v:shape id="_x0000_i1033" type="#_x0000_t75" style="width:425pt;height:562.5pt" o:ole="">
            <v:imagedata r:id="rId25" o:title=""/>
          </v:shape>
          <o:OLEObject Type="Embed" ProgID="Visio.Drawing.15" ShapeID="_x0000_i1033" DrawAspect="Content" ObjectID="_1615621483" r:id="rId26"/>
        </w:object>
      </w:r>
    </w:p>
    <w:p w14:paraId="477649E9" w14:textId="77777777" w:rsidR="00E54126" w:rsidRPr="00C54F00" w:rsidRDefault="00E54126" w:rsidP="00E54126">
      <w:pPr>
        <w:pStyle w:val="SingleTxtG"/>
        <w:spacing w:before="200" w:after="0" w:line="240" w:lineRule="auto"/>
        <w:ind w:left="2268" w:hanging="1134"/>
      </w:pPr>
      <w:r w:rsidRPr="00C54F00">
        <w:t>”</w:t>
      </w:r>
    </w:p>
    <w:p w14:paraId="1FFE4B6F" w14:textId="77777777" w:rsidR="00E54126" w:rsidRPr="00C54F00" w:rsidRDefault="00E54126" w:rsidP="00E54126">
      <w:pPr>
        <w:pStyle w:val="SingleTxtG"/>
        <w:spacing w:before="200" w:after="0" w:line="240" w:lineRule="auto"/>
        <w:ind w:left="2268" w:hanging="1134"/>
      </w:pPr>
    </w:p>
    <w:p w14:paraId="79A0A85A" w14:textId="77777777" w:rsidR="00E54126" w:rsidRPr="00C54F00" w:rsidRDefault="00E54126" w:rsidP="00E54126">
      <w:pPr>
        <w:pStyle w:val="SingleTxtG"/>
        <w:spacing w:before="200" w:after="0" w:line="240" w:lineRule="auto"/>
        <w:ind w:left="2268" w:hanging="1134"/>
      </w:pPr>
      <w:r w:rsidRPr="00C54F00">
        <w:lastRenderedPageBreak/>
        <w:t>Figure 10.8</w:t>
      </w:r>
      <w:r w:rsidRPr="00C54F00">
        <w:tab/>
      </w:r>
      <w:r w:rsidRPr="00C54F00">
        <w:tab/>
      </w:r>
      <w:r w:rsidRPr="00C54F00">
        <w:tab/>
        <w:t>Current Figure 10.10 becomes Figure 10.8.</w:t>
      </w:r>
    </w:p>
    <w:p w14:paraId="23678C64" w14:textId="77777777" w:rsidR="00E54126" w:rsidRPr="00C54F00" w:rsidRDefault="00E54126" w:rsidP="00E54126">
      <w:pPr>
        <w:pStyle w:val="H1G"/>
      </w:pPr>
      <w:r w:rsidRPr="00C54F00">
        <w:tab/>
      </w:r>
      <w:r w:rsidRPr="00C54F00">
        <w:tab/>
        <w:t>Section 11</w:t>
      </w:r>
    </w:p>
    <w:p w14:paraId="5681B05E" w14:textId="77777777" w:rsidR="00E54126" w:rsidRPr="00C54F00" w:rsidRDefault="00E54126" w:rsidP="00E54126">
      <w:pPr>
        <w:pStyle w:val="SingleTxtG"/>
      </w:pPr>
      <w:r w:rsidRPr="00C54F00">
        <w:t>11.5.1.2.2</w:t>
      </w:r>
      <w:r w:rsidRPr="00C54F00">
        <w:tab/>
        <w:t>In the fourth sentence, delete “dibutyl phthalate or”.</w:t>
      </w:r>
    </w:p>
    <w:p w14:paraId="4857F066" w14:textId="77777777" w:rsidR="00E54126" w:rsidRPr="00C54F00" w:rsidRDefault="00E54126" w:rsidP="00E54126">
      <w:pPr>
        <w:pStyle w:val="H1G"/>
      </w:pPr>
      <w:r w:rsidRPr="00C54F00">
        <w:tab/>
      </w:r>
      <w:r w:rsidRPr="00C54F00">
        <w:tab/>
        <w:t>Section 12</w:t>
      </w:r>
    </w:p>
    <w:p w14:paraId="70AE4242" w14:textId="77777777" w:rsidR="00E54126" w:rsidRPr="00C54F00" w:rsidRDefault="00E54126" w:rsidP="00E54126">
      <w:pPr>
        <w:pStyle w:val="SingleTxtG"/>
      </w:pPr>
      <w:r w:rsidRPr="00C54F00">
        <w:t>12.5.1.2.2</w:t>
      </w:r>
      <w:r w:rsidRPr="00C54F00">
        <w:tab/>
        <w:t>In the fourth sentence, delete “dibutyl phthalate or”.</w:t>
      </w:r>
    </w:p>
    <w:p w14:paraId="6830C992" w14:textId="77777777" w:rsidR="00E54126" w:rsidRPr="00C54F00" w:rsidRDefault="00E54126" w:rsidP="00E54126">
      <w:pPr>
        <w:pStyle w:val="H1G"/>
      </w:pPr>
      <w:r w:rsidRPr="00C54F00">
        <w:tab/>
      </w:r>
      <w:r w:rsidRPr="00C54F00">
        <w:tab/>
        <w:t>Section 16</w:t>
      </w:r>
    </w:p>
    <w:p w14:paraId="32B1DFF3" w14:textId="77777777" w:rsidR="00E54126" w:rsidRPr="00C54F00" w:rsidRDefault="00E54126" w:rsidP="00E54126">
      <w:pPr>
        <w:pStyle w:val="SingleTxtG"/>
      </w:pPr>
      <w:r w:rsidRPr="00C54F00">
        <w:t>16.5.1.4 (c)</w:t>
      </w:r>
      <w:r w:rsidRPr="00C54F00">
        <w:tab/>
        <w:t>Replace “gave a "+" result” by “gave evidence of a mass explosion”.</w:t>
      </w:r>
    </w:p>
    <w:p w14:paraId="6CE9350E" w14:textId="77777777" w:rsidR="00E54126" w:rsidRPr="00C54F00" w:rsidRDefault="00E54126" w:rsidP="00E54126">
      <w:pPr>
        <w:pStyle w:val="H1G"/>
      </w:pPr>
      <w:r w:rsidRPr="00C54F00">
        <w:tab/>
      </w:r>
      <w:r w:rsidRPr="00C54F00">
        <w:tab/>
        <w:t>Section 18</w:t>
      </w:r>
    </w:p>
    <w:p w14:paraId="49A55ABD" w14:textId="51D33D2D" w:rsidR="00E54126" w:rsidRPr="00C54F00" w:rsidRDefault="00E54126" w:rsidP="00E54126">
      <w:pPr>
        <w:pStyle w:val="SingleTxtG"/>
      </w:pPr>
      <w:r w:rsidRPr="00C54F00">
        <w:t>18.1</w:t>
      </w:r>
      <w:r w:rsidRPr="00C54F00">
        <w:tab/>
      </w:r>
      <w:r w:rsidRPr="00C54F00">
        <w:tab/>
      </w:r>
      <w:r>
        <w:t xml:space="preserve">Amend the end of </w:t>
      </w:r>
      <w:r w:rsidRPr="00C54F00">
        <w:t xml:space="preserve"> the first paragraph </w:t>
      </w:r>
      <w:r>
        <w:t>to read as follows</w:t>
      </w:r>
      <w:r w:rsidRPr="00C54F00">
        <w:t>” by “comprising the series 8</w:t>
      </w:r>
      <w:r>
        <w:t xml:space="preserve"> </w:t>
      </w:r>
      <w:r w:rsidRPr="00C54F00">
        <w:t>(a), 8</w:t>
      </w:r>
      <w:r>
        <w:t xml:space="preserve"> </w:t>
      </w:r>
      <w:r w:rsidRPr="00C54F00">
        <w:t>(b), and 8</w:t>
      </w:r>
      <w:r>
        <w:t xml:space="preserve"> </w:t>
      </w:r>
      <w:r w:rsidRPr="00C54F00">
        <w:t>(c), or if the substance failed the 8(c) and had a time to reaction in 8</w:t>
      </w:r>
      <w:r>
        <w:t xml:space="preserve"> </w:t>
      </w:r>
      <w:r w:rsidRPr="00C54F00">
        <w:t>(c) longer than 60 seconds and a water content greater than 14%, the series 8</w:t>
      </w:r>
      <w:r>
        <w:t xml:space="preserve"> </w:t>
      </w:r>
      <w:r w:rsidRPr="00C54F00">
        <w:t>(a), 8</w:t>
      </w:r>
      <w:r>
        <w:t xml:space="preserve"> </w:t>
      </w:r>
      <w:r w:rsidRPr="00C54F00">
        <w:t>(b), and 8</w:t>
      </w:r>
      <w:r>
        <w:t xml:space="preserve"> </w:t>
      </w:r>
      <w:r w:rsidRPr="00C54F00">
        <w:t>(e). The test types are:”.</w:t>
      </w:r>
    </w:p>
    <w:p w14:paraId="6796D9DA" w14:textId="6412C4B3" w:rsidR="00E54126" w:rsidRPr="00C54F00" w:rsidRDefault="00A52C46" w:rsidP="00E54126">
      <w:pPr>
        <w:pStyle w:val="SingleTxtG"/>
      </w:pPr>
      <w:r>
        <w:tab/>
      </w:r>
      <w:r>
        <w:tab/>
      </w:r>
      <w:r>
        <w:tab/>
      </w:r>
      <w:r w:rsidR="00E54126" w:rsidRPr="00C54F00">
        <w:t>In the list, after the item for “Type 8 (c)” add the following item:</w:t>
      </w:r>
    </w:p>
    <w:p w14:paraId="21306E31" w14:textId="77777777" w:rsidR="00E54126" w:rsidRPr="00C54F00" w:rsidRDefault="00E54126" w:rsidP="00E54126">
      <w:pPr>
        <w:pStyle w:val="SingleTxtG"/>
      </w:pPr>
      <w:r w:rsidRPr="00C54F00">
        <w:t>“Type 8 (e):</w:t>
      </w:r>
      <w:r w:rsidRPr="00C54F00">
        <w:tab/>
        <w:t>a test to determine the effect of pressure on combustion</w:t>
      </w:r>
      <w:r>
        <w:t>.</w:t>
      </w:r>
      <w:r w:rsidRPr="00C54F00">
        <w:t>”</w:t>
      </w:r>
    </w:p>
    <w:p w14:paraId="50F82787" w14:textId="15ED79FB" w:rsidR="00E54126" w:rsidRDefault="00E54126" w:rsidP="00E54126">
      <w:pPr>
        <w:pStyle w:val="SingleTxtG"/>
      </w:pPr>
      <w:r w:rsidRPr="00C54F00">
        <w:t>Table 18.1</w:t>
      </w:r>
      <w:r w:rsidRPr="00C54F00">
        <w:tab/>
        <w:t>Add a new entry as follows:</w:t>
      </w:r>
    </w:p>
    <w:tbl>
      <w:tblPr>
        <w:tblStyle w:val="TableGrid"/>
        <w:tblW w:w="0" w:type="auto"/>
        <w:tblInd w:w="1134" w:type="dxa"/>
        <w:tblLook w:val="04A0" w:firstRow="1" w:lastRow="0" w:firstColumn="1" w:lastColumn="0" w:noHBand="0" w:noVBand="1"/>
      </w:tblPr>
      <w:tblGrid>
        <w:gridCol w:w="704"/>
        <w:gridCol w:w="5670"/>
        <w:gridCol w:w="992"/>
      </w:tblGrid>
      <w:tr w:rsidR="001C3902" w:rsidRPr="000C3FC4" w14:paraId="3F4EE2F5" w14:textId="77777777" w:rsidTr="001C3902">
        <w:tc>
          <w:tcPr>
            <w:tcW w:w="704" w:type="dxa"/>
            <w:vAlign w:val="center"/>
          </w:tcPr>
          <w:p w14:paraId="50949623" w14:textId="29604AF6" w:rsidR="001C3902" w:rsidRPr="000C3FC4" w:rsidRDefault="001C3902" w:rsidP="001C3902">
            <w:pPr>
              <w:pStyle w:val="SingleTxtG"/>
              <w:ind w:left="0" w:right="0"/>
              <w:jc w:val="center"/>
              <w:rPr>
                <w:lang w:val="fr-FR"/>
              </w:rPr>
            </w:pPr>
            <w:r w:rsidRPr="000C3FC4">
              <w:rPr>
                <w:lang w:val="fr-FR"/>
              </w:rPr>
              <w:t>8</w:t>
            </w:r>
            <w:r>
              <w:rPr>
                <w:lang w:val="fr-FR"/>
              </w:rPr>
              <w:t xml:space="preserve"> </w:t>
            </w:r>
            <w:r w:rsidRPr="000C3FC4">
              <w:rPr>
                <w:lang w:val="fr-FR"/>
              </w:rPr>
              <w:t>(e)</w:t>
            </w:r>
          </w:p>
        </w:tc>
        <w:tc>
          <w:tcPr>
            <w:tcW w:w="5670" w:type="dxa"/>
            <w:vAlign w:val="center"/>
          </w:tcPr>
          <w:p w14:paraId="6F509FD8" w14:textId="2FDEBEF1" w:rsidR="001C3902" w:rsidRPr="001C3902" w:rsidRDefault="001C3902" w:rsidP="001C3902">
            <w:pPr>
              <w:pStyle w:val="SingleTxtG"/>
              <w:ind w:left="0" w:right="0"/>
              <w:jc w:val="center"/>
            </w:pPr>
            <w:r w:rsidRPr="001C3902">
              <w:rPr>
                <w:bCs/>
                <w:iCs/>
              </w:rPr>
              <w:t xml:space="preserve">CanmetCERL Minimum Burning Pressure (MBP) </w:t>
            </w:r>
            <w:r>
              <w:rPr>
                <w:bCs/>
                <w:iCs/>
              </w:rPr>
              <w:t>t</w:t>
            </w:r>
            <w:r w:rsidRPr="001C3902">
              <w:rPr>
                <w:bCs/>
                <w:iCs/>
              </w:rPr>
              <w:t>est</w:t>
            </w:r>
            <w:r w:rsidRPr="001C3902">
              <w:rPr>
                <w:bCs/>
                <w:iCs/>
                <w:vertAlign w:val="superscript"/>
              </w:rPr>
              <w:t>a</w:t>
            </w:r>
          </w:p>
        </w:tc>
        <w:tc>
          <w:tcPr>
            <w:tcW w:w="992" w:type="dxa"/>
            <w:vAlign w:val="center"/>
          </w:tcPr>
          <w:p w14:paraId="0311073A" w14:textId="77777777" w:rsidR="001C3902" w:rsidRPr="000C3FC4" w:rsidRDefault="001C3902" w:rsidP="001C3902">
            <w:pPr>
              <w:pStyle w:val="SingleTxtG"/>
              <w:ind w:left="0" w:right="-12"/>
              <w:jc w:val="center"/>
              <w:rPr>
                <w:lang w:val="fr-FR"/>
              </w:rPr>
            </w:pPr>
            <w:r w:rsidRPr="000C3FC4">
              <w:rPr>
                <w:lang w:val="fr-FR"/>
              </w:rPr>
              <w:t>18.8</w:t>
            </w:r>
          </w:p>
        </w:tc>
      </w:tr>
    </w:tbl>
    <w:p w14:paraId="53A90B75" w14:textId="77777777" w:rsidR="00E54126" w:rsidRPr="00C54F00" w:rsidRDefault="00E54126" w:rsidP="00E54126">
      <w:pPr>
        <w:pStyle w:val="SingleTxtG"/>
      </w:pPr>
    </w:p>
    <w:p w14:paraId="172973C7" w14:textId="77777777" w:rsidR="00E54126" w:rsidRPr="00C54F00" w:rsidRDefault="00E54126" w:rsidP="00E54126">
      <w:pPr>
        <w:pStyle w:val="SingleTxtG"/>
      </w:pPr>
      <w:r w:rsidRPr="00C54F00">
        <w:t>18.6.1.2.2</w:t>
      </w:r>
      <w:r w:rsidRPr="00C54F00">
        <w:tab/>
        <w:t>In the fourth sentence, delete “dibutyl phthalate or”.</w:t>
      </w:r>
    </w:p>
    <w:p w14:paraId="6281B412" w14:textId="77777777" w:rsidR="00E54126" w:rsidRPr="00C54F00" w:rsidRDefault="00E54126" w:rsidP="00E54126">
      <w:pPr>
        <w:pStyle w:val="SingleTxtG"/>
      </w:pPr>
      <w:r w:rsidRPr="00C54F00">
        <w:t>18.6.1.4</w:t>
      </w:r>
      <w:r w:rsidRPr="00C54F00">
        <w:tab/>
        <w:t>Amend to read as follows:</w:t>
      </w:r>
    </w:p>
    <w:p w14:paraId="24E5F434" w14:textId="77777777" w:rsidR="00E54126" w:rsidRPr="00C54F00" w:rsidRDefault="00E54126" w:rsidP="00E54126">
      <w:pPr>
        <w:pStyle w:val="SingleTxtG"/>
      </w:pPr>
      <w:r w:rsidRPr="00C54F00">
        <w:t>“The result is considered “+” if three negative (-) results cannot be achieved within a maximum of five tests.</w:t>
      </w:r>
      <w:bookmarkStart w:id="42" w:name="_Hlk1568676"/>
      <w:r w:rsidRPr="00C54F00">
        <w:t xml:space="preserve"> In such a case, the ANE candidate may either be assigned to the class of explosives or, if the time to reaction exceeds 60 seconds and the substance has greater than 14% water, it can be subjected to Test 8 (e) (as described in 18.8) to determine whether it may be classified in Division 5.1.</w:t>
      </w:r>
      <w:bookmarkEnd w:id="42"/>
      <w:r w:rsidRPr="00C54F00">
        <w:t>”</w:t>
      </w:r>
    </w:p>
    <w:p w14:paraId="463BFE75" w14:textId="77777777" w:rsidR="00E54126" w:rsidRPr="00C54F00" w:rsidRDefault="00E54126" w:rsidP="00E54126">
      <w:pPr>
        <w:pStyle w:val="SingleTxtG"/>
      </w:pPr>
      <w:r w:rsidRPr="00C54F00">
        <w:t>New 18.8</w:t>
      </w:r>
      <w:r w:rsidRPr="00C54F00">
        <w:tab/>
        <w:t>Add a new section 18.8 as follows:</w:t>
      </w:r>
    </w:p>
    <w:p w14:paraId="069DAFD7" w14:textId="77777777" w:rsidR="00E54126" w:rsidRPr="001C3902" w:rsidRDefault="00E54126" w:rsidP="00E54126">
      <w:pPr>
        <w:pStyle w:val="SingleTxtG"/>
        <w:rPr>
          <w:b/>
          <w:bCs/>
        </w:rPr>
      </w:pPr>
      <w:r w:rsidRPr="00C54F00">
        <w:t>“</w:t>
      </w:r>
      <w:bookmarkStart w:id="43" w:name="_Hlk1993493"/>
      <w:bookmarkStart w:id="44" w:name="_Hlk1570655"/>
      <w:r>
        <w:t>18.8</w:t>
      </w:r>
      <w:r>
        <w:tab/>
      </w:r>
      <w:r>
        <w:tab/>
      </w:r>
      <w:r w:rsidRPr="001C3902">
        <w:rPr>
          <w:b/>
          <w:bCs/>
        </w:rPr>
        <w:t>Series 8 Type (e) test prescription</w:t>
      </w:r>
    </w:p>
    <w:p w14:paraId="6A6F7CB5" w14:textId="77777777" w:rsidR="00E54126" w:rsidRPr="00C54F00" w:rsidRDefault="00E54126" w:rsidP="00E54126">
      <w:pPr>
        <w:pStyle w:val="SingleTxtG"/>
        <w:rPr>
          <w:b/>
          <w:bCs/>
          <w:i/>
          <w:iCs/>
        </w:rPr>
      </w:pPr>
      <w:r w:rsidRPr="001C3902">
        <w:rPr>
          <w:b/>
          <w:bCs/>
        </w:rPr>
        <w:t>18.8.1</w:t>
      </w:r>
      <w:r w:rsidRPr="001C3902">
        <w:rPr>
          <w:b/>
          <w:bCs/>
        </w:rPr>
        <w:tab/>
      </w:r>
      <w:r w:rsidRPr="001C3902">
        <w:rPr>
          <w:b/>
          <w:bCs/>
        </w:rPr>
        <w:tab/>
      </w:r>
      <w:r w:rsidRPr="00C54F00">
        <w:rPr>
          <w:b/>
          <w:bCs/>
          <w:i/>
          <w:iCs/>
        </w:rPr>
        <w:t xml:space="preserve">Test 8(e): </w:t>
      </w:r>
      <w:bookmarkStart w:id="45" w:name="_Hlk1633469"/>
      <w:r w:rsidRPr="00C54F00">
        <w:rPr>
          <w:b/>
          <w:bCs/>
          <w:i/>
          <w:iCs/>
        </w:rPr>
        <w:t>CanmetCERL minimum burning pressure (MBP)</w:t>
      </w:r>
      <w:bookmarkEnd w:id="45"/>
      <w:r w:rsidRPr="00C54F00">
        <w:rPr>
          <w:b/>
          <w:bCs/>
          <w:i/>
          <w:iCs/>
        </w:rPr>
        <w:t xml:space="preserve"> Test</w:t>
      </w:r>
    </w:p>
    <w:p w14:paraId="52100F08" w14:textId="77777777" w:rsidR="00E54126" w:rsidRPr="00C54F00" w:rsidRDefault="00E54126" w:rsidP="00E54126">
      <w:pPr>
        <w:pStyle w:val="SingleTxtG"/>
        <w:rPr>
          <w:i/>
          <w:iCs/>
        </w:rPr>
      </w:pPr>
      <w:r w:rsidRPr="001C3902">
        <w:t>18.8.1.1</w:t>
      </w:r>
      <w:r w:rsidRPr="001C3902">
        <w:tab/>
      </w:r>
      <w:r w:rsidRPr="00C54F00">
        <w:rPr>
          <w:i/>
          <w:iCs/>
        </w:rPr>
        <w:t>Introduction</w:t>
      </w:r>
    </w:p>
    <w:bookmarkEnd w:id="43"/>
    <w:p w14:paraId="4D1D9998" w14:textId="77777777" w:rsidR="00E54126" w:rsidRPr="00C54F00" w:rsidRDefault="00E54126" w:rsidP="00E54126">
      <w:pPr>
        <w:pStyle w:val="SingleTxtG"/>
      </w:pPr>
      <w:r w:rsidRPr="00C54F00">
        <w:tab/>
        <w:t xml:space="preserve">This test is used to determine the sensitiveness of a candidate ammonium nitrate emulsion or suspension or gel, intermediate for blasting explosive, to </w:t>
      </w:r>
      <w:bookmarkStart w:id="46" w:name="_Hlk1574686"/>
      <w:r w:rsidRPr="00C54F00">
        <w:t>the effect of intense localised thermal ignition under high confinement</w:t>
      </w:r>
      <w:bookmarkEnd w:id="46"/>
      <w:r w:rsidRPr="00C54F00">
        <w:t>. This test can be performed in case of a positive (“+”) result in Test 8(c) when the time to reaction in this test has exceeded 60 seconds and the substance has a water content greater than 14%.</w:t>
      </w:r>
    </w:p>
    <w:p w14:paraId="039A4772" w14:textId="77777777" w:rsidR="00E54126" w:rsidRPr="00C54F00" w:rsidRDefault="00E54126" w:rsidP="00E54126">
      <w:pPr>
        <w:pStyle w:val="SingleTxtG"/>
        <w:rPr>
          <w:i/>
          <w:iCs/>
        </w:rPr>
      </w:pPr>
      <w:bookmarkStart w:id="47" w:name="_Hlk1993561"/>
      <w:r w:rsidRPr="001C3902">
        <w:t>18.8.1.2</w:t>
      </w:r>
      <w:r w:rsidRPr="001C3902">
        <w:tab/>
      </w:r>
      <w:r w:rsidRPr="00C54F00">
        <w:rPr>
          <w:i/>
          <w:iCs/>
        </w:rPr>
        <w:t>Apparatus and materials</w:t>
      </w:r>
    </w:p>
    <w:bookmarkEnd w:id="47"/>
    <w:p w14:paraId="50B3911E" w14:textId="77777777" w:rsidR="00E54126" w:rsidRPr="00C54F00" w:rsidRDefault="00E54126" w:rsidP="00E54126">
      <w:pPr>
        <w:pStyle w:val="SingleTxtG"/>
      </w:pPr>
      <w:r w:rsidRPr="00C54F00">
        <w:lastRenderedPageBreak/>
        <w:t>18.8</w:t>
      </w:r>
      <w:r w:rsidRPr="002B2AFF">
        <w:t>.1</w:t>
      </w:r>
      <w:r w:rsidRPr="00C54F00">
        <w:t>.2.1</w:t>
      </w:r>
      <w:r w:rsidRPr="00C54F00">
        <w:tab/>
        <w:t>The samples should be loaded in small cylindrical steel pipes (so-called test cells) having a nominal length of 7.6 cm and an internal diameter of at least 1.6 cm. Each test cell should have a 3-mm wide slit machined along the axis to allow combustion gases to escape during the tests (Figure 18.8.1). The interior of each test cell should be painted with high-temperature non-conductive paint. Introduction of the sample into the cell should be done with caution to avoid causing crystallization of the sample and introducing air voids in the sample. Once the ignition wire has been introduced in the sample (see 18.8</w:t>
      </w:r>
      <w:r>
        <w:t>.1</w:t>
      </w:r>
      <w:r w:rsidRPr="00C54F00">
        <w:t xml:space="preserve">.2.2), the ends of the cell are closed off with No. 0 neoprene, or similar, stoppers which must be reamed at their inside face to accommodate the splice connectors of the ignition wire assembly. </w:t>
      </w:r>
    </w:p>
    <w:p w14:paraId="13D3084A" w14:textId="77777777" w:rsidR="00E54126" w:rsidRPr="00C54F00" w:rsidRDefault="00E54126" w:rsidP="00E54126">
      <w:pPr>
        <w:pStyle w:val="SingleTxtG"/>
      </w:pPr>
      <w:r w:rsidRPr="00C54F00">
        <w:t>18.8</w:t>
      </w:r>
      <w:r w:rsidRPr="002B2AFF">
        <w:t>.1</w:t>
      </w:r>
      <w:r w:rsidRPr="00C54F00">
        <w:t>.2.2</w:t>
      </w:r>
      <w:r w:rsidRPr="00C54F00">
        <w:tab/>
        <w:t>Ignition is provided by a Ni/Cr wire having a nominal diameter of 0.51 mm (nominal resistance of 5.5 Ω m</w:t>
      </w:r>
      <w:r w:rsidRPr="00C54F00">
        <w:rPr>
          <w:vertAlign w:val="superscript"/>
        </w:rPr>
        <w:t>-1</w:t>
      </w:r>
      <w:r w:rsidRPr="00C54F00">
        <w:t xml:space="preserve"> at 20°C) and a length of 7 cm. Both ends of the ignition wire should be spliced onto 50 cm lengths of 14 AWG (American Wire Gage) (1.628 mm) or larger solid core bare copper wire using appropriate butt-end splice connectors. The ignition wire should be introduced in the sample, along the axis of the test cell. The stoppers are then inserted in place.</w:t>
      </w:r>
    </w:p>
    <w:p w14:paraId="21F1B0F0" w14:textId="77777777" w:rsidR="00E54126" w:rsidRPr="00C54F00" w:rsidRDefault="00E54126" w:rsidP="00E54126">
      <w:pPr>
        <w:pStyle w:val="SingleTxtG"/>
      </w:pPr>
      <w:r w:rsidRPr="00C54F00">
        <w:t>18.8</w:t>
      </w:r>
      <w:r w:rsidRPr="002B2AFF">
        <w:t>.1</w:t>
      </w:r>
      <w:r w:rsidRPr="00C54F00">
        <w:t>.2.3</w:t>
      </w:r>
      <w:r w:rsidRPr="00C54F00">
        <w:tab/>
        <w:t xml:space="preserve"> The above test cell should be introduced in a pressure vessel so that the axis of the cell is held horizontal with the slit on top (Figure 18.8.2). A minimum volume of 4 litres and an operating pressure resistance of 20.8 MPa (or 3000 psig) are recommended for this pressure vessel. The vessel must be equipped with two insulated rigid feedthrough electrodes capable of carrying an electric current up to 20 A and sealed so as to have a pressure rating equivalent to that of the vessel itself. The vessel should also be equipped with an inlet and an outlet. The inlet should be used to pressurize the vessel to a predetermined initial pressure before the test. For convenience, it is recommended that the vessel also be equipped with a 0-25 MPa pressure transducer.</w:t>
      </w:r>
    </w:p>
    <w:p w14:paraId="501DA78D" w14:textId="77777777" w:rsidR="00E54126" w:rsidRPr="00C54F00" w:rsidRDefault="00E54126" w:rsidP="00E54126">
      <w:pPr>
        <w:pStyle w:val="SingleTxtG"/>
      </w:pPr>
      <w:r w:rsidRPr="00C54F00">
        <w:t>18.8</w:t>
      </w:r>
      <w:r w:rsidRPr="002B2AFF">
        <w:t>.1</w:t>
      </w:r>
      <w:r w:rsidRPr="00C54F00">
        <w:t>.2.4</w:t>
      </w:r>
      <w:r w:rsidRPr="00C54F00">
        <w:tab/>
        <w:t xml:space="preserve"> A gas manifold capable of pressurizing the pressure vessel to a chosen initial pressure using cylinders of argon. For convenience, this manifold should be equipped with a needle valve that can be used as a bleed valve to adjust the initial pressure in the vessel.</w:t>
      </w:r>
    </w:p>
    <w:p w14:paraId="1CB1A730" w14:textId="77777777" w:rsidR="00E54126" w:rsidRPr="00C54F00" w:rsidRDefault="00E54126" w:rsidP="00E54126">
      <w:pPr>
        <w:pStyle w:val="SingleTxtG"/>
      </w:pPr>
      <w:r w:rsidRPr="00C54F00">
        <w:t>18.8</w:t>
      </w:r>
      <w:r w:rsidRPr="002B2AFF">
        <w:t>.1</w:t>
      </w:r>
      <w:r w:rsidRPr="00C54F00">
        <w:t>.2.5</w:t>
      </w:r>
      <w:r w:rsidRPr="00C54F00">
        <w:tab/>
        <w:t xml:space="preserve"> A power supply capable of delivering a constant current up to 20 A. The current can be monitored by measuring the voltage across a shunt resistor (few mΩ) connected in series with the ignition wire.</w:t>
      </w:r>
    </w:p>
    <w:p w14:paraId="6667A38B" w14:textId="77777777" w:rsidR="00E54126" w:rsidRPr="00C54F00" w:rsidRDefault="00E54126" w:rsidP="00E54126">
      <w:pPr>
        <w:pStyle w:val="SingleTxtG"/>
      </w:pPr>
      <w:r w:rsidRPr="00C54F00">
        <w:t>18.8</w:t>
      </w:r>
      <w:r w:rsidRPr="002B2AFF">
        <w:t>.1</w:t>
      </w:r>
      <w:r w:rsidRPr="00C54F00">
        <w:t>.2.6</w:t>
      </w:r>
      <w:r w:rsidRPr="00C54F00">
        <w:tab/>
        <w:t xml:space="preserve"> An oscilloscope or PC-based data acquisition system capable of acquiring the pressure transducer signal and the ignition wire current. Minimum acquisition rate should be 100 Hz for time periods up to 5 minutes.</w:t>
      </w:r>
    </w:p>
    <w:p w14:paraId="30F9F3CC" w14:textId="77777777" w:rsidR="00E54126" w:rsidRPr="00C54F00" w:rsidRDefault="00E54126" w:rsidP="00E54126">
      <w:pPr>
        <w:pStyle w:val="SingleTxtG"/>
      </w:pPr>
      <w:r w:rsidRPr="00C54F00">
        <w:t>18.8</w:t>
      </w:r>
      <w:r w:rsidRPr="002B2AFF">
        <w:t>.1</w:t>
      </w:r>
      <w:r w:rsidRPr="00C54F00">
        <w:t>.2.7</w:t>
      </w:r>
      <w:r w:rsidRPr="00C54F00">
        <w:tab/>
        <w:t xml:space="preserve"> A multi-meter capable of measuring electrical resistance in the range 0.1 Ω to 10 MΩ. </w:t>
      </w:r>
    </w:p>
    <w:p w14:paraId="000AACF5" w14:textId="77777777" w:rsidR="00E54126" w:rsidRPr="00C54F00" w:rsidRDefault="00E54126" w:rsidP="00E54126">
      <w:pPr>
        <w:pStyle w:val="SingleTxtG"/>
        <w:rPr>
          <w:i/>
          <w:iCs/>
        </w:rPr>
      </w:pPr>
      <w:bookmarkStart w:id="48" w:name="_Hlk1993603"/>
      <w:r w:rsidRPr="001C3902">
        <w:t>18.8.1.3</w:t>
      </w:r>
      <w:r w:rsidRPr="001C3902">
        <w:tab/>
      </w:r>
      <w:r w:rsidRPr="00C54F00">
        <w:rPr>
          <w:i/>
          <w:iCs/>
        </w:rPr>
        <w:t>Procedure</w:t>
      </w:r>
    </w:p>
    <w:bookmarkEnd w:id="48"/>
    <w:p w14:paraId="3499F04C" w14:textId="77777777" w:rsidR="00E54126" w:rsidRPr="00C54F00" w:rsidRDefault="00E54126" w:rsidP="00E54126">
      <w:pPr>
        <w:pStyle w:val="SingleTxtG"/>
      </w:pPr>
      <w:r w:rsidRPr="00C54F00">
        <w:t>18.8</w:t>
      </w:r>
      <w:r w:rsidRPr="002B2AFF">
        <w:t>.1</w:t>
      </w:r>
      <w:r w:rsidRPr="00C54F00">
        <w:t>.3.1</w:t>
      </w:r>
      <w:r w:rsidRPr="00C54F00">
        <w:tab/>
        <w:t>A test cell prepared as in 18.8</w:t>
      </w:r>
      <w:r>
        <w:t>.1</w:t>
      </w:r>
      <w:r w:rsidRPr="00C54F00">
        <w:t>.2.1 and 18.8</w:t>
      </w:r>
      <w:r>
        <w:t>.1</w:t>
      </w:r>
      <w:r w:rsidRPr="00C54F00">
        <w:t>.2.2 is introduced in the pressure vessel with its axis being horizontal. The bare copper wires from the cell are connected to the vessel’s electrodes inside the vessel and the vessel is closed.</w:t>
      </w:r>
    </w:p>
    <w:p w14:paraId="10A45D6B" w14:textId="77777777" w:rsidR="00E54126" w:rsidRPr="00C54F00" w:rsidRDefault="00E54126" w:rsidP="00E54126">
      <w:pPr>
        <w:pStyle w:val="SingleTxtG"/>
      </w:pPr>
      <w:r w:rsidRPr="00C54F00">
        <w:t>18.8</w:t>
      </w:r>
      <w:r w:rsidRPr="002B2AFF">
        <w:t>.1</w:t>
      </w:r>
      <w:r w:rsidRPr="00C54F00">
        <w:t>.3.2</w:t>
      </w:r>
      <w:r w:rsidRPr="00C54F00">
        <w:tab/>
        <w:t>Using the multi-meter (see 18.8</w:t>
      </w:r>
      <w:r>
        <w:t>.1</w:t>
      </w:r>
      <w:r w:rsidRPr="00C54F00">
        <w:t xml:space="preserve">.2.7) the operator should check that there is no electrical contact between each electrode and the body of the pressure vessel. </w:t>
      </w:r>
    </w:p>
    <w:p w14:paraId="0CA08FC4" w14:textId="77777777" w:rsidR="00E54126" w:rsidRPr="00C54F00" w:rsidRDefault="00E54126" w:rsidP="00E54126">
      <w:pPr>
        <w:pStyle w:val="SingleTxtG"/>
      </w:pPr>
      <w:r w:rsidRPr="00C54F00">
        <w:t>18.8</w:t>
      </w:r>
      <w:r w:rsidRPr="002B2AFF">
        <w:t>.1</w:t>
      </w:r>
      <w:r w:rsidRPr="00C54F00">
        <w:t>.3.3</w:t>
      </w:r>
      <w:r w:rsidRPr="00C54F00">
        <w:tab/>
        <w:t>The vessel outlet is closed while the vessel inlet is opened. The vessel is then pressurized approximately to the required initial pressure for the test. If this is the first test with a given substance, this pressure should be an educated guess as the expected MBP, based on the formulation of the sample. The inlet is then closed and the vessel is left pressurized for several minutes in order to check that the system has no leak. Once this is established, the pressure is adjusted to the required initial value and the vessel inlet is closed.</w:t>
      </w:r>
    </w:p>
    <w:p w14:paraId="06B80708" w14:textId="77777777" w:rsidR="00E54126" w:rsidRPr="00C54F00" w:rsidRDefault="00E54126" w:rsidP="00E54126">
      <w:pPr>
        <w:pStyle w:val="SingleTxtG"/>
      </w:pPr>
      <w:r w:rsidRPr="00C54F00">
        <w:lastRenderedPageBreak/>
        <w:t>18.8</w:t>
      </w:r>
      <w:r w:rsidRPr="002B2AFF">
        <w:t>.1</w:t>
      </w:r>
      <w:r w:rsidRPr="00C54F00">
        <w:t>.3.4</w:t>
      </w:r>
      <w:r w:rsidRPr="00C54F00">
        <w:tab/>
        <w:t>The data acquisition (or oscilloscope) is then started and a 10.5 A current or higher is allowed to flow through the ignition wire. The current should remain on until the sample ignites and melts the ignition wire or for a maximum of 100 seconds.</w:t>
      </w:r>
    </w:p>
    <w:p w14:paraId="5CF2738E" w14:textId="77777777" w:rsidR="00E54126" w:rsidRPr="00C54F00" w:rsidRDefault="00E54126" w:rsidP="00E54126">
      <w:pPr>
        <w:pStyle w:val="SingleTxtG"/>
      </w:pPr>
      <w:r w:rsidRPr="00C54F00">
        <w:t>18.8</w:t>
      </w:r>
      <w:r w:rsidRPr="002B2AFF">
        <w:t>.1</w:t>
      </w:r>
      <w:r w:rsidRPr="00C54F00">
        <w:t>.3.5</w:t>
      </w:r>
      <w:r w:rsidRPr="00C54F00">
        <w:tab/>
        <w:t>If the sample burns completely (combustion front reaching wall of the test cell; small amount of sample can be left on the stoppers), the result is deemed to be a ‘go’, and the pressure should be decreased for the next test. Otherwise the result is deemed to be a ‘no-go’ and the pressure should be increased for the next test (Figure 18.8.3). The pressure record from the transducer can also be used as evidence of sustained combustion or not (Figure 18.8.4).</w:t>
      </w:r>
    </w:p>
    <w:p w14:paraId="5C47EA86" w14:textId="77777777" w:rsidR="00E54126" w:rsidRPr="00C54F00" w:rsidRDefault="00E54126" w:rsidP="00E54126">
      <w:pPr>
        <w:pStyle w:val="SingleTxtG"/>
      </w:pPr>
      <w:r w:rsidRPr="00C54F00">
        <w:t>18.8</w:t>
      </w:r>
      <w:r w:rsidRPr="002B2AFF">
        <w:t>.1</w:t>
      </w:r>
      <w:r w:rsidRPr="00C54F00">
        <w:t>.3.6</w:t>
      </w:r>
      <w:r w:rsidRPr="00C54F00">
        <w:tab/>
        <w:t>Steps 18.8</w:t>
      </w:r>
      <w:r>
        <w:t>.1</w:t>
      </w:r>
      <w:r w:rsidRPr="00C54F00">
        <w:t>.3.1 to 18.8</w:t>
      </w:r>
      <w:r>
        <w:t>.1</w:t>
      </w:r>
      <w:r w:rsidRPr="00C54F00">
        <w:t>.3.5 are repeated while gradually decreasing the magnitude of the pressure increments (or decrements) until the MBP has been determined to the desired degree of precision (see typical examples below). A minimum of 12 tests using this ‘up-and-down’ methodology should be performed. The MBP should be quoted as the mean between the initial pressure of the highest ‘no-go’ event and that of the lowest ‘go’ event.</w:t>
      </w:r>
    </w:p>
    <w:p w14:paraId="4DFCEBA6" w14:textId="77777777" w:rsidR="00E54126" w:rsidRPr="00C54F00" w:rsidRDefault="00E54126" w:rsidP="00E54126">
      <w:pPr>
        <w:pStyle w:val="SingleTxtG"/>
        <w:rPr>
          <w:i/>
          <w:iCs/>
        </w:rPr>
      </w:pPr>
      <w:r w:rsidRPr="001C3902">
        <w:t>18.8.1.4</w:t>
      </w:r>
      <w:r w:rsidRPr="001C3902">
        <w:tab/>
      </w:r>
      <w:r w:rsidRPr="00C54F00">
        <w:rPr>
          <w:i/>
          <w:iCs/>
        </w:rPr>
        <w:t>Test criteria and method of assessing results</w:t>
      </w:r>
    </w:p>
    <w:p w14:paraId="7AE91864" w14:textId="77777777" w:rsidR="00E54126" w:rsidRPr="00C54F00" w:rsidRDefault="00E54126" w:rsidP="00E54126">
      <w:pPr>
        <w:pStyle w:val="SingleTxtG"/>
      </w:pPr>
      <w:r w:rsidRPr="00C54F00">
        <w:t>18.8</w:t>
      </w:r>
      <w:r w:rsidRPr="002B2AFF">
        <w:t>.1</w:t>
      </w:r>
      <w:r w:rsidRPr="00C54F00">
        <w:t>.4.1</w:t>
      </w:r>
      <w:r w:rsidRPr="00C54F00">
        <w:tab/>
        <w:t>The result is considered positive (“+”) and the substance should not be classified in Division 5.1 if the MBP is less than 5.6 MPa (800 psig).</w:t>
      </w:r>
    </w:p>
    <w:p w14:paraId="5B59B368" w14:textId="77777777" w:rsidR="00E54126" w:rsidRPr="00C54F00" w:rsidRDefault="00E54126" w:rsidP="00E54126">
      <w:pPr>
        <w:pStyle w:val="SingleTxtG"/>
        <w:rPr>
          <w:i/>
          <w:iCs/>
        </w:rPr>
      </w:pPr>
      <w:r w:rsidRPr="001C3902">
        <w:t>18.8.1.5</w:t>
      </w:r>
      <w:r w:rsidRPr="001C3902">
        <w:tab/>
      </w:r>
      <w:r w:rsidRPr="00C54F00">
        <w:rPr>
          <w:i/>
          <w:iCs/>
        </w:rPr>
        <w:t>Examples of results</w:t>
      </w:r>
    </w:p>
    <w:bookmarkEnd w:id="44"/>
    <w:tbl>
      <w:tblPr>
        <w:tblStyle w:val="TableGrid"/>
        <w:tblW w:w="7376" w:type="dxa"/>
        <w:tblInd w:w="1134" w:type="dxa"/>
        <w:tblLayout w:type="fixed"/>
        <w:tblLook w:val="04A0" w:firstRow="1" w:lastRow="0" w:firstColumn="1" w:lastColumn="0" w:noHBand="0" w:noVBand="1"/>
      </w:tblPr>
      <w:tblGrid>
        <w:gridCol w:w="360"/>
        <w:gridCol w:w="4252"/>
        <w:gridCol w:w="1701"/>
        <w:gridCol w:w="1063"/>
      </w:tblGrid>
      <w:tr w:rsidR="00E54126" w:rsidRPr="00C54F00" w14:paraId="4E6E0B50" w14:textId="77777777" w:rsidTr="00BA0135">
        <w:tc>
          <w:tcPr>
            <w:tcW w:w="360" w:type="dxa"/>
          </w:tcPr>
          <w:p w14:paraId="1B447905" w14:textId="77777777" w:rsidR="00E54126" w:rsidRPr="00C54F00" w:rsidRDefault="00E54126" w:rsidP="00BA0135">
            <w:pPr>
              <w:spacing w:before="40" w:after="40"/>
              <w:rPr>
                <w:b/>
                <w:bCs/>
                <w:lang w:eastAsia="en-CA"/>
              </w:rPr>
            </w:pPr>
          </w:p>
        </w:tc>
        <w:tc>
          <w:tcPr>
            <w:tcW w:w="4252" w:type="dxa"/>
          </w:tcPr>
          <w:p w14:paraId="2CE37F4C" w14:textId="77777777" w:rsidR="00E54126" w:rsidRPr="00C54F00" w:rsidRDefault="00E54126" w:rsidP="00BA0135">
            <w:pPr>
              <w:spacing w:before="40" w:after="40"/>
              <w:ind w:left="73"/>
              <w:rPr>
                <w:b/>
                <w:bCs/>
                <w:i/>
              </w:rPr>
            </w:pPr>
            <w:r w:rsidRPr="00C54F00">
              <w:rPr>
                <w:b/>
                <w:bCs/>
                <w:lang w:eastAsia="en-CA"/>
              </w:rPr>
              <w:t>Substances</w:t>
            </w:r>
          </w:p>
        </w:tc>
        <w:tc>
          <w:tcPr>
            <w:tcW w:w="1701" w:type="dxa"/>
          </w:tcPr>
          <w:p w14:paraId="2E974F37" w14:textId="77777777" w:rsidR="00E54126" w:rsidRPr="00C54F00" w:rsidRDefault="00E54126" w:rsidP="00BA0135">
            <w:pPr>
              <w:spacing w:before="40" w:after="40"/>
              <w:ind w:left="73"/>
              <w:rPr>
                <w:b/>
                <w:bCs/>
                <w:i/>
              </w:rPr>
            </w:pPr>
            <w:r w:rsidRPr="00C54F00">
              <w:rPr>
                <w:b/>
                <w:bCs/>
                <w:lang w:eastAsia="en-CA"/>
              </w:rPr>
              <w:t>MBP/MPa</w:t>
            </w:r>
            <w:r w:rsidRPr="00C54F00" w:rsidDel="00995CEC">
              <w:rPr>
                <w:b/>
                <w:bCs/>
                <w:lang w:eastAsia="en-CA"/>
              </w:rPr>
              <w:t xml:space="preserve"> </w:t>
            </w:r>
            <w:r w:rsidRPr="00C54F00">
              <w:rPr>
                <w:b/>
                <w:bCs/>
                <w:lang w:eastAsia="en-CA"/>
              </w:rPr>
              <w:t>(psig)*</w:t>
            </w:r>
          </w:p>
        </w:tc>
        <w:tc>
          <w:tcPr>
            <w:tcW w:w="1063" w:type="dxa"/>
          </w:tcPr>
          <w:p w14:paraId="7DC6CB31" w14:textId="77777777" w:rsidR="00E54126" w:rsidRPr="00C54F00" w:rsidRDefault="00E54126" w:rsidP="00BA0135">
            <w:pPr>
              <w:spacing w:before="40" w:after="40"/>
              <w:jc w:val="center"/>
              <w:rPr>
                <w:b/>
                <w:bCs/>
                <w:i/>
              </w:rPr>
            </w:pPr>
            <w:r w:rsidRPr="00C54F00">
              <w:rPr>
                <w:b/>
                <w:bCs/>
                <w:i/>
              </w:rPr>
              <w:t>Result</w:t>
            </w:r>
          </w:p>
        </w:tc>
      </w:tr>
      <w:tr w:rsidR="00E54126" w:rsidRPr="00C54F00" w14:paraId="7AB6E2AC" w14:textId="77777777" w:rsidTr="00BA0135">
        <w:tc>
          <w:tcPr>
            <w:tcW w:w="360" w:type="dxa"/>
          </w:tcPr>
          <w:p w14:paraId="6EB4E748" w14:textId="77777777" w:rsidR="00E54126" w:rsidRPr="00C54F00" w:rsidRDefault="00E54126" w:rsidP="00BA0135">
            <w:pPr>
              <w:spacing w:before="40" w:after="40"/>
              <w:jc w:val="center"/>
              <w:rPr>
                <w:lang w:eastAsia="en-CA"/>
              </w:rPr>
            </w:pPr>
            <w:r w:rsidRPr="00C54F00">
              <w:rPr>
                <w:lang w:eastAsia="en-CA"/>
              </w:rPr>
              <w:t>1.</w:t>
            </w:r>
          </w:p>
        </w:tc>
        <w:tc>
          <w:tcPr>
            <w:tcW w:w="4252" w:type="dxa"/>
          </w:tcPr>
          <w:p w14:paraId="2D19B296" w14:textId="087E2115" w:rsidR="00E54126" w:rsidRPr="00C54F00" w:rsidRDefault="00E54126" w:rsidP="00BA0135">
            <w:pPr>
              <w:spacing w:before="40" w:after="40"/>
              <w:ind w:left="73"/>
              <w:rPr>
                <w:i/>
              </w:rPr>
            </w:pPr>
            <w:r w:rsidRPr="00C54F00">
              <w:rPr>
                <w:lang w:eastAsia="en-CA"/>
              </w:rPr>
              <w:t xml:space="preserve">72.5 ammonium nitrate/6.1 sodium perchlorate/8.1 water/5.3 oil+wax/5.0 aluminum/3.0 glass </w:t>
            </w:r>
            <w:r w:rsidRPr="00C54F00">
              <w:rPr>
                <w:rFonts w:ascii="Symbol" w:hAnsi="Symbol"/>
                <w:lang w:eastAsia="en-CA"/>
              </w:rPr>
              <w:t></w:t>
            </w:r>
            <w:r w:rsidRPr="00C54F00">
              <w:rPr>
                <w:lang w:eastAsia="en-CA"/>
              </w:rPr>
              <w:t>S**</w:t>
            </w:r>
          </w:p>
        </w:tc>
        <w:tc>
          <w:tcPr>
            <w:tcW w:w="1701" w:type="dxa"/>
          </w:tcPr>
          <w:p w14:paraId="4DE50107" w14:textId="77777777" w:rsidR="00E54126" w:rsidRPr="00C54F00" w:rsidRDefault="00E54126" w:rsidP="00BA0135">
            <w:pPr>
              <w:spacing w:before="40" w:after="40"/>
              <w:jc w:val="center"/>
              <w:rPr>
                <w:i/>
              </w:rPr>
            </w:pPr>
            <w:r w:rsidRPr="00C54F00">
              <w:rPr>
                <w:lang w:eastAsia="en-CA"/>
              </w:rPr>
              <w:t>0.93 (120)</w:t>
            </w:r>
          </w:p>
        </w:tc>
        <w:tc>
          <w:tcPr>
            <w:tcW w:w="1063" w:type="dxa"/>
          </w:tcPr>
          <w:p w14:paraId="65654FE5" w14:textId="77777777" w:rsidR="00E54126" w:rsidRPr="00C54F00" w:rsidRDefault="00E54126" w:rsidP="00BA0135">
            <w:pPr>
              <w:spacing w:before="40" w:after="40"/>
              <w:jc w:val="center"/>
              <w:rPr>
                <w:i/>
              </w:rPr>
            </w:pPr>
            <w:r w:rsidRPr="00C54F00">
              <w:rPr>
                <w:lang w:eastAsia="en-CA"/>
              </w:rPr>
              <w:t>+</w:t>
            </w:r>
          </w:p>
        </w:tc>
      </w:tr>
      <w:tr w:rsidR="00E54126" w:rsidRPr="00C54F00" w14:paraId="3DE9969C" w14:textId="77777777" w:rsidTr="00BA0135">
        <w:tc>
          <w:tcPr>
            <w:tcW w:w="360" w:type="dxa"/>
          </w:tcPr>
          <w:p w14:paraId="5522E28F" w14:textId="77777777" w:rsidR="00E54126" w:rsidRPr="00C54F00" w:rsidRDefault="00E54126" w:rsidP="00BA0135">
            <w:pPr>
              <w:spacing w:before="40" w:after="40"/>
              <w:jc w:val="center"/>
              <w:rPr>
                <w:lang w:eastAsia="en-CA"/>
              </w:rPr>
            </w:pPr>
            <w:r w:rsidRPr="00C54F00">
              <w:rPr>
                <w:lang w:eastAsia="en-CA"/>
              </w:rPr>
              <w:t>2.</w:t>
            </w:r>
          </w:p>
        </w:tc>
        <w:tc>
          <w:tcPr>
            <w:tcW w:w="4252" w:type="dxa"/>
          </w:tcPr>
          <w:p w14:paraId="365A6E61" w14:textId="77777777" w:rsidR="00E54126" w:rsidRPr="00C54F00" w:rsidRDefault="00E54126" w:rsidP="00BA0135">
            <w:pPr>
              <w:spacing w:before="40" w:after="40"/>
              <w:ind w:left="73"/>
              <w:rPr>
                <w:lang w:eastAsia="en-CA"/>
              </w:rPr>
            </w:pPr>
            <w:r w:rsidRPr="00C54F00">
              <w:rPr>
                <w:lang w:eastAsia="en-CA"/>
              </w:rPr>
              <w:t>69.4 ammonium nitrate/5.7 sodium nitrate/6.4 sodium perchlorate/7.8 water/5.5 oil+wax/5.0 Aluminum/0.2plastic µS**</w:t>
            </w:r>
          </w:p>
        </w:tc>
        <w:tc>
          <w:tcPr>
            <w:tcW w:w="1701" w:type="dxa"/>
          </w:tcPr>
          <w:p w14:paraId="46493E54" w14:textId="77777777" w:rsidR="00E54126" w:rsidRPr="00C54F00" w:rsidRDefault="00E54126" w:rsidP="00BA0135">
            <w:pPr>
              <w:spacing w:before="40" w:after="40"/>
              <w:jc w:val="center"/>
              <w:rPr>
                <w:lang w:eastAsia="en-CA"/>
              </w:rPr>
            </w:pPr>
            <w:r w:rsidRPr="00C54F00">
              <w:rPr>
                <w:lang w:eastAsia="en-CA"/>
              </w:rPr>
              <w:t>1.58 (215)</w:t>
            </w:r>
          </w:p>
        </w:tc>
        <w:tc>
          <w:tcPr>
            <w:tcW w:w="1063" w:type="dxa"/>
          </w:tcPr>
          <w:p w14:paraId="02E8F41C" w14:textId="77777777" w:rsidR="00E54126" w:rsidRPr="00C54F00" w:rsidRDefault="00E54126" w:rsidP="00BA0135">
            <w:pPr>
              <w:spacing w:before="40" w:after="40"/>
              <w:jc w:val="center"/>
              <w:rPr>
                <w:lang w:eastAsia="en-CA"/>
              </w:rPr>
            </w:pPr>
            <w:r w:rsidRPr="00C54F00">
              <w:rPr>
                <w:lang w:eastAsia="en-CA"/>
              </w:rPr>
              <w:t>+</w:t>
            </w:r>
          </w:p>
        </w:tc>
      </w:tr>
      <w:tr w:rsidR="00E54126" w:rsidRPr="00C54F00" w14:paraId="4619B0D3" w14:textId="77777777" w:rsidTr="00BA0135">
        <w:tc>
          <w:tcPr>
            <w:tcW w:w="360" w:type="dxa"/>
          </w:tcPr>
          <w:p w14:paraId="4543C09B" w14:textId="77777777" w:rsidR="00E54126" w:rsidRPr="00C54F00" w:rsidRDefault="00E54126" w:rsidP="00BA0135">
            <w:pPr>
              <w:spacing w:before="40" w:after="40"/>
              <w:jc w:val="center"/>
              <w:rPr>
                <w:lang w:eastAsia="en-CA"/>
              </w:rPr>
            </w:pPr>
            <w:r w:rsidRPr="00C54F00">
              <w:rPr>
                <w:lang w:eastAsia="en-CA"/>
              </w:rPr>
              <w:t>3.</w:t>
            </w:r>
          </w:p>
        </w:tc>
        <w:tc>
          <w:tcPr>
            <w:tcW w:w="4252" w:type="dxa"/>
          </w:tcPr>
          <w:p w14:paraId="5340D44C" w14:textId="77777777" w:rsidR="00E54126" w:rsidRPr="00C54F00" w:rsidRDefault="00E54126" w:rsidP="00BA0135">
            <w:pPr>
              <w:spacing w:before="40" w:after="40"/>
              <w:ind w:left="73"/>
              <w:rPr>
                <w:lang w:eastAsia="en-CA"/>
              </w:rPr>
            </w:pPr>
            <w:r w:rsidRPr="00C54F00">
              <w:rPr>
                <w:lang w:eastAsia="en-CA"/>
              </w:rPr>
              <w:t>72.1 ammonium nitrate/11.2 sodium nitrate/11.2 water/5.5 oil+wax</w:t>
            </w:r>
          </w:p>
        </w:tc>
        <w:tc>
          <w:tcPr>
            <w:tcW w:w="1701" w:type="dxa"/>
          </w:tcPr>
          <w:p w14:paraId="791D4737" w14:textId="77777777" w:rsidR="00E54126" w:rsidRPr="00C54F00" w:rsidRDefault="00E54126" w:rsidP="00BA0135">
            <w:pPr>
              <w:spacing w:before="40" w:after="40"/>
              <w:jc w:val="center"/>
              <w:rPr>
                <w:lang w:eastAsia="en-CA"/>
              </w:rPr>
            </w:pPr>
            <w:r w:rsidRPr="00C54F00">
              <w:rPr>
                <w:lang w:eastAsia="en-CA"/>
              </w:rPr>
              <w:t>3.03 (425)</w:t>
            </w:r>
          </w:p>
        </w:tc>
        <w:tc>
          <w:tcPr>
            <w:tcW w:w="1063" w:type="dxa"/>
          </w:tcPr>
          <w:p w14:paraId="7342007D" w14:textId="77777777" w:rsidR="00E54126" w:rsidRPr="00C54F00" w:rsidRDefault="00E54126" w:rsidP="00BA0135">
            <w:pPr>
              <w:spacing w:before="40" w:after="40"/>
              <w:jc w:val="center"/>
              <w:rPr>
                <w:lang w:eastAsia="en-CA"/>
              </w:rPr>
            </w:pPr>
            <w:r w:rsidRPr="00C54F00">
              <w:rPr>
                <w:lang w:eastAsia="en-CA"/>
              </w:rPr>
              <w:t>+</w:t>
            </w:r>
          </w:p>
        </w:tc>
      </w:tr>
      <w:tr w:rsidR="00E54126" w:rsidRPr="00C54F00" w14:paraId="57C72631" w14:textId="77777777" w:rsidTr="00BA0135">
        <w:tc>
          <w:tcPr>
            <w:tcW w:w="360" w:type="dxa"/>
          </w:tcPr>
          <w:p w14:paraId="62A15A67" w14:textId="77777777" w:rsidR="00E54126" w:rsidRPr="00C54F00" w:rsidRDefault="00E54126" w:rsidP="00BA0135">
            <w:pPr>
              <w:spacing w:before="40" w:after="40"/>
              <w:jc w:val="center"/>
              <w:rPr>
                <w:lang w:eastAsia="en-CA"/>
              </w:rPr>
            </w:pPr>
            <w:r w:rsidRPr="00C54F00">
              <w:rPr>
                <w:lang w:eastAsia="en-CA"/>
              </w:rPr>
              <w:t>4.</w:t>
            </w:r>
          </w:p>
        </w:tc>
        <w:tc>
          <w:tcPr>
            <w:tcW w:w="4252" w:type="dxa"/>
          </w:tcPr>
          <w:p w14:paraId="631613C2" w14:textId="77777777" w:rsidR="00E54126" w:rsidRPr="00C54F00" w:rsidRDefault="00E54126" w:rsidP="00BA0135">
            <w:pPr>
              <w:spacing w:before="40" w:after="40"/>
              <w:ind w:left="73"/>
              <w:rPr>
                <w:lang w:eastAsia="en-CA"/>
              </w:rPr>
            </w:pPr>
            <w:r w:rsidRPr="00C54F00">
              <w:rPr>
                <w:lang w:eastAsia="en-CA"/>
              </w:rPr>
              <w:t>69.3 ammonium nitrate/10.5 sodium nitrate/14.7 water/5.5 oil+wax</w:t>
            </w:r>
          </w:p>
        </w:tc>
        <w:tc>
          <w:tcPr>
            <w:tcW w:w="1701" w:type="dxa"/>
          </w:tcPr>
          <w:p w14:paraId="6100DA5B" w14:textId="77777777" w:rsidR="00E54126" w:rsidRPr="00C54F00" w:rsidRDefault="00E54126" w:rsidP="00BA0135">
            <w:pPr>
              <w:spacing w:before="40" w:after="40"/>
              <w:jc w:val="center"/>
              <w:rPr>
                <w:lang w:eastAsia="en-CA"/>
              </w:rPr>
            </w:pPr>
            <w:r w:rsidRPr="00C54F00">
              <w:rPr>
                <w:lang w:eastAsia="en-CA"/>
              </w:rPr>
              <w:t>4.17 (590)</w:t>
            </w:r>
          </w:p>
        </w:tc>
        <w:tc>
          <w:tcPr>
            <w:tcW w:w="1063" w:type="dxa"/>
          </w:tcPr>
          <w:p w14:paraId="78C5CFF0" w14:textId="77777777" w:rsidR="00E54126" w:rsidRPr="00C54F00" w:rsidRDefault="00E54126" w:rsidP="00BA0135">
            <w:pPr>
              <w:spacing w:before="40" w:after="40"/>
              <w:jc w:val="center"/>
              <w:rPr>
                <w:lang w:eastAsia="en-CA"/>
              </w:rPr>
            </w:pPr>
            <w:r w:rsidRPr="00C54F00">
              <w:rPr>
                <w:lang w:eastAsia="en-CA"/>
              </w:rPr>
              <w:t>+</w:t>
            </w:r>
          </w:p>
        </w:tc>
      </w:tr>
      <w:tr w:rsidR="00E54126" w:rsidRPr="00C54F00" w14:paraId="4819D831" w14:textId="77777777" w:rsidTr="00BA0135">
        <w:tc>
          <w:tcPr>
            <w:tcW w:w="360" w:type="dxa"/>
          </w:tcPr>
          <w:p w14:paraId="0E111752" w14:textId="77777777" w:rsidR="00E54126" w:rsidRPr="00C54F00" w:rsidRDefault="00E54126" w:rsidP="00BA0135">
            <w:pPr>
              <w:spacing w:before="40" w:after="40"/>
              <w:jc w:val="center"/>
              <w:rPr>
                <w:lang w:eastAsia="en-CA"/>
              </w:rPr>
            </w:pPr>
            <w:r w:rsidRPr="00C54F00">
              <w:rPr>
                <w:lang w:eastAsia="en-CA"/>
              </w:rPr>
              <w:t>5.</w:t>
            </w:r>
          </w:p>
        </w:tc>
        <w:tc>
          <w:tcPr>
            <w:tcW w:w="4252" w:type="dxa"/>
          </w:tcPr>
          <w:p w14:paraId="40B85F62" w14:textId="77777777" w:rsidR="00E54126" w:rsidRPr="00C54F00" w:rsidRDefault="00E54126" w:rsidP="00BA0135">
            <w:pPr>
              <w:spacing w:before="40" w:after="40"/>
              <w:ind w:left="73"/>
              <w:rPr>
                <w:lang w:eastAsia="en-CA"/>
              </w:rPr>
            </w:pPr>
            <w:r w:rsidRPr="00C54F00">
              <w:rPr>
                <w:lang w:eastAsia="en-CA"/>
              </w:rPr>
              <w:t>83.0 ammonium nitrate/11.7 water/5.3 oil+wax</w:t>
            </w:r>
          </w:p>
        </w:tc>
        <w:tc>
          <w:tcPr>
            <w:tcW w:w="1701" w:type="dxa"/>
          </w:tcPr>
          <w:p w14:paraId="7C300E16" w14:textId="77777777" w:rsidR="00E54126" w:rsidRPr="00C54F00" w:rsidRDefault="00E54126" w:rsidP="00BA0135">
            <w:pPr>
              <w:spacing w:before="40" w:after="40"/>
              <w:jc w:val="center"/>
              <w:rPr>
                <w:lang w:eastAsia="en-CA"/>
              </w:rPr>
            </w:pPr>
            <w:r w:rsidRPr="00C54F00">
              <w:rPr>
                <w:lang w:eastAsia="en-CA"/>
              </w:rPr>
              <w:t>4.48 (635)</w:t>
            </w:r>
          </w:p>
        </w:tc>
        <w:tc>
          <w:tcPr>
            <w:tcW w:w="1063" w:type="dxa"/>
          </w:tcPr>
          <w:p w14:paraId="5A9959E0" w14:textId="77777777" w:rsidR="00E54126" w:rsidRPr="00C54F00" w:rsidRDefault="00E54126" w:rsidP="00BA0135">
            <w:pPr>
              <w:spacing w:before="40" w:after="40"/>
              <w:jc w:val="center"/>
              <w:rPr>
                <w:lang w:eastAsia="en-CA"/>
              </w:rPr>
            </w:pPr>
            <w:r w:rsidRPr="00C54F00">
              <w:rPr>
                <w:lang w:eastAsia="en-CA"/>
              </w:rPr>
              <w:t>+</w:t>
            </w:r>
          </w:p>
        </w:tc>
      </w:tr>
      <w:tr w:rsidR="00E54126" w:rsidRPr="00C54F00" w14:paraId="2290EE10" w14:textId="77777777" w:rsidTr="00BA0135">
        <w:tc>
          <w:tcPr>
            <w:tcW w:w="360" w:type="dxa"/>
          </w:tcPr>
          <w:p w14:paraId="2287A645" w14:textId="77777777" w:rsidR="00E54126" w:rsidRPr="00C54F00" w:rsidRDefault="00E54126" w:rsidP="00BA0135">
            <w:pPr>
              <w:spacing w:before="40" w:after="40"/>
              <w:jc w:val="center"/>
              <w:rPr>
                <w:lang w:eastAsia="en-CA"/>
              </w:rPr>
            </w:pPr>
            <w:r w:rsidRPr="00C54F00">
              <w:rPr>
                <w:lang w:eastAsia="en-CA"/>
              </w:rPr>
              <w:t>6.</w:t>
            </w:r>
          </w:p>
        </w:tc>
        <w:tc>
          <w:tcPr>
            <w:tcW w:w="4252" w:type="dxa"/>
          </w:tcPr>
          <w:p w14:paraId="49027012" w14:textId="77777777" w:rsidR="00E54126" w:rsidRPr="00C54F00" w:rsidRDefault="00E54126" w:rsidP="00BA0135">
            <w:pPr>
              <w:spacing w:before="40" w:after="40"/>
              <w:ind w:left="73"/>
              <w:rPr>
                <w:lang w:eastAsia="en-CA"/>
              </w:rPr>
            </w:pPr>
            <w:r w:rsidRPr="00C54F00">
              <w:rPr>
                <w:lang w:eastAsia="en-CA"/>
              </w:rPr>
              <w:t>66.9 ammonium nitrate/10.4 sodium nitrate/17.2 water/5.5 oil+wax</w:t>
            </w:r>
          </w:p>
        </w:tc>
        <w:tc>
          <w:tcPr>
            <w:tcW w:w="1701" w:type="dxa"/>
          </w:tcPr>
          <w:p w14:paraId="7D92358E" w14:textId="77777777" w:rsidR="00E54126" w:rsidRPr="00C54F00" w:rsidRDefault="00E54126" w:rsidP="00BA0135">
            <w:pPr>
              <w:spacing w:before="40" w:after="40"/>
              <w:jc w:val="center"/>
              <w:rPr>
                <w:lang w:eastAsia="en-CA"/>
              </w:rPr>
            </w:pPr>
            <w:r w:rsidRPr="00C54F00">
              <w:rPr>
                <w:lang w:eastAsia="en-CA"/>
              </w:rPr>
              <w:t>5.72 (815)</w:t>
            </w:r>
          </w:p>
        </w:tc>
        <w:tc>
          <w:tcPr>
            <w:tcW w:w="1063" w:type="dxa"/>
          </w:tcPr>
          <w:p w14:paraId="6D1D92AD" w14:textId="77777777" w:rsidR="00E54126" w:rsidRPr="00C54F00" w:rsidRDefault="00E54126" w:rsidP="00BA0135">
            <w:pPr>
              <w:spacing w:before="40" w:after="40"/>
              <w:jc w:val="center"/>
              <w:rPr>
                <w:lang w:eastAsia="en-CA"/>
              </w:rPr>
            </w:pPr>
            <w:r w:rsidRPr="00C54F00">
              <w:rPr>
                <w:lang w:eastAsia="en-CA"/>
              </w:rPr>
              <w:t>–</w:t>
            </w:r>
          </w:p>
        </w:tc>
      </w:tr>
      <w:tr w:rsidR="00E54126" w:rsidRPr="00C54F00" w14:paraId="2185B2A3" w14:textId="77777777" w:rsidTr="00BA0135">
        <w:tc>
          <w:tcPr>
            <w:tcW w:w="360" w:type="dxa"/>
          </w:tcPr>
          <w:p w14:paraId="2D098EFD" w14:textId="77777777" w:rsidR="00E54126" w:rsidRPr="00C54F00" w:rsidRDefault="00E54126" w:rsidP="00BA0135">
            <w:pPr>
              <w:spacing w:before="40" w:after="40"/>
              <w:jc w:val="center"/>
              <w:rPr>
                <w:lang w:eastAsia="en-CA"/>
              </w:rPr>
            </w:pPr>
            <w:r w:rsidRPr="00C54F00">
              <w:rPr>
                <w:lang w:eastAsia="en-CA"/>
              </w:rPr>
              <w:t>7.</w:t>
            </w:r>
          </w:p>
        </w:tc>
        <w:tc>
          <w:tcPr>
            <w:tcW w:w="4252" w:type="dxa"/>
          </w:tcPr>
          <w:p w14:paraId="62BF5C12" w14:textId="0FA5A37A" w:rsidR="00E54126" w:rsidRPr="00C54F00" w:rsidRDefault="00E54126" w:rsidP="00BA0135">
            <w:pPr>
              <w:spacing w:before="40" w:after="40"/>
              <w:ind w:left="73"/>
              <w:rPr>
                <w:lang w:eastAsia="en-CA"/>
              </w:rPr>
            </w:pPr>
            <w:r w:rsidRPr="00C54F00">
              <w:rPr>
                <w:lang w:eastAsia="en-CA"/>
              </w:rPr>
              <w:t>79.9 ammonium nitrate/14.6 water/5.5 oil+wax</w:t>
            </w:r>
          </w:p>
        </w:tc>
        <w:tc>
          <w:tcPr>
            <w:tcW w:w="1701" w:type="dxa"/>
          </w:tcPr>
          <w:p w14:paraId="623C0869" w14:textId="77777777" w:rsidR="00E54126" w:rsidRPr="00C54F00" w:rsidRDefault="00E54126" w:rsidP="00BA0135">
            <w:pPr>
              <w:spacing w:before="40" w:after="40"/>
              <w:jc w:val="center"/>
              <w:rPr>
                <w:lang w:eastAsia="en-CA"/>
              </w:rPr>
            </w:pPr>
            <w:r w:rsidRPr="00C54F00">
              <w:rPr>
                <w:lang w:eastAsia="en-CA"/>
              </w:rPr>
              <w:t>6.82 (975)</w:t>
            </w:r>
          </w:p>
        </w:tc>
        <w:tc>
          <w:tcPr>
            <w:tcW w:w="1063" w:type="dxa"/>
          </w:tcPr>
          <w:p w14:paraId="341B973C" w14:textId="77777777" w:rsidR="00E54126" w:rsidRPr="00C54F00" w:rsidRDefault="00E54126" w:rsidP="00BA0135">
            <w:pPr>
              <w:spacing w:before="40" w:after="40"/>
              <w:jc w:val="center"/>
              <w:rPr>
                <w:lang w:eastAsia="en-CA"/>
              </w:rPr>
            </w:pPr>
            <w:r w:rsidRPr="00C54F00">
              <w:rPr>
                <w:lang w:eastAsia="en-CA"/>
              </w:rPr>
              <w:t>–</w:t>
            </w:r>
          </w:p>
        </w:tc>
      </w:tr>
      <w:tr w:rsidR="00E54126" w:rsidRPr="00C54F00" w14:paraId="631C09E8" w14:textId="77777777" w:rsidTr="00BA0135">
        <w:tc>
          <w:tcPr>
            <w:tcW w:w="360" w:type="dxa"/>
          </w:tcPr>
          <w:p w14:paraId="2122E8E4" w14:textId="77777777" w:rsidR="00E54126" w:rsidRPr="00C54F00" w:rsidRDefault="00E54126" w:rsidP="00BA0135">
            <w:pPr>
              <w:spacing w:before="40" w:after="40"/>
              <w:jc w:val="center"/>
              <w:rPr>
                <w:lang w:eastAsia="en-CA"/>
              </w:rPr>
            </w:pPr>
            <w:r w:rsidRPr="00C54F00">
              <w:rPr>
                <w:lang w:eastAsia="en-CA"/>
              </w:rPr>
              <w:t>8.</w:t>
            </w:r>
          </w:p>
        </w:tc>
        <w:tc>
          <w:tcPr>
            <w:tcW w:w="4252" w:type="dxa"/>
          </w:tcPr>
          <w:p w14:paraId="534D25DA" w14:textId="2324233A" w:rsidR="00E54126" w:rsidRPr="00C54F00" w:rsidRDefault="00E54126" w:rsidP="00BA0135">
            <w:pPr>
              <w:spacing w:before="40" w:after="40"/>
              <w:ind w:left="73"/>
              <w:rPr>
                <w:lang w:eastAsia="en-CA"/>
              </w:rPr>
            </w:pPr>
            <w:r w:rsidRPr="00C54F00">
              <w:rPr>
                <w:lang w:eastAsia="en-CA"/>
              </w:rPr>
              <w:t>77.2 ammonium nitrate/17.4 water/5.4 oil+wax</w:t>
            </w:r>
          </w:p>
        </w:tc>
        <w:tc>
          <w:tcPr>
            <w:tcW w:w="1701" w:type="dxa"/>
          </w:tcPr>
          <w:p w14:paraId="51B210C8" w14:textId="77777777" w:rsidR="00E54126" w:rsidRPr="00C54F00" w:rsidRDefault="00E54126" w:rsidP="00BA0135">
            <w:pPr>
              <w:spacing w:before="40" w:after="40"/>
              <w:jc w:val="center"/>
              <w:rPr>
                <w:lang w:eastAsia="en-CA"/>
              </w:rPr>
            </w:pPr>
            <w:r w:rsidRPr="00C54F00">
              <w:rPr>
                <w:lang w:eastAsia="en-CA"/>
              </w:rPr>
              <w:t>8.18 (1170)</w:t>
            </w:r>
          </w:p>
        </w:tc>
        <w:tc>
          <w:tcPr>
            <w:tcW w:w="1063" w:type="dxa"/>
          </w:tcPr>
          <w:p w14:paraId="373ABAC6" w14:textId="77777777" w:rsidR="00E54126" w:rsidRPr="00C54F00" w:rsidRDefault="00E54126" w:rsidP="00BA0135">
            <w:pPr>
              <w:spacing w:before="40" w:after="40"/>
              <w:jc w:val="center"/>
              <w:rPr>
                <w:lang w:eastAsia="en-CA"/>
              </w:rPr>
            </w:pPr>
            <w:r w:rsidRPr="00C54F00">
              <w:rPr>
                <w:lang w:eastAsia="en-CA"/>
              </w:rPr>
              <w:t>–</w:t>
            </w:r>
          </w:p>
        </w:tc>
      </w:tr>
      <w:tr w:rsidR="00E54126" w:rsidRPr="00C54F00" w14:paraId="1AD248B2" w14:textId="77777777" w:rsidTr="00BA0135">
        <w:tc>
          <w:tcPr>
            <w:tcW w:w="360" w:type="dxa"/>
          </w:tcPr>
          <w:p w14:paraId="45B4EA2A" w14:textId="77777777" w:rsidR="00E54126" w:rsidRPr="00C54F00" w:rsidRDefault="00E54126" w:rsidP="00BA0135">
            <w:pPr>
              <w:spacing w:before="40" w:after="40"/>
              <w:jc w:val="center"/>
              <w:rPr>
                <w:lang w:eastAsia="en-CA"/>
              </w:rPr>
            </w:pPr>
            <w:r w:rsidRPr="00C54F00">
              <w:rPr>
                <w:lang w:eastAsia="en-CA"/>
              </w:rPr>
              <w:t>9.</w:t>
            </w:r>
          </w:p>
        </w:tc>
        <w:tc>
          <w:tcPr>
            <w:tcW w:w="4252" w:type="dxa"/>
          </w:tcPr>
          <w:p w14:paraId="488821C7" w14:textId="0B54DD92" w:rsidR="00E54126" w:rsidRPr="00C54F00" w:rsidRDefault="00E54126" w:rsidP="00BA0135">
            <w:pPr>
              <w:spacing w:before="40" w:after="40"/>
              <w:ind w:left="73"/>
              <w:rPr>
                <w:lang w:eastAsia="en-CA"/>
              </w:rPr>
            </w:pPr>
            <w:r w:rsidRPr="00C54F00">
              <w:rPr>
                <w:lang w:eastAsia="en-CA"/>
              </w:rPr>
              <w:t>69.8 ammonium nitrate/24.8 water/5.4 oil+wax</w:t>
            </w:r>
          </w:p>
        </w:tc>
        <w:tc>
          <w:tcPr>
            <w:tcW w:w="1701" w:type="dxa"/>
          </w:tcPr>
          <w:p w14:paraId="2984A4F0" w14:textId="77777777" w:rsidR="00E54126" w:rsidRPr="00C54F00" w:rsidRDefault="00E54126" w:rsidP="00BA0135">
            <w:pPr>
              <w:spacing w:before="40" w:after="40"/>
              <w:jc w:val="center"/>
              <w:rPr>
                <w:lang w:eastAsia="en-CA"/>
              </w:rPr>
            </w:pPr>
            <w:r w:rsidRPr="00C54F00">
              <w:rPr>
                <w:lang w:eastAsia="en-CA"/>
              </w:rPr>
              <w:t>14.24 (2050)</w:t>
            </w:r>
          </w:p>
        </w:tc>
        <w:tc>
          <w:tcPr>
            <w:tcW w:w="1063" w:type="dxa"/>
          </w:tcPr>
          <w:p w14:paraId="60B85644" w14:textId="77777777" w:rsidR="00E54126" w:rsidRPr="00C54F00" w:rsidRDefault="00E54126" w:rsidP="00BA0135">
            <w:pPr>
              <w:spacing w:before="40" w:after="40"/>
              <w:jc w:val="center"/>
              <w:rPr>
                <w:lang w:eastAsia="en-CA"/>
              </w:rPr>
            </w:pPr>
            <w:r w:rsidRPr="00C54F00">
              <w:rPr>
                <w:lang w:eastAsia="en-CA"/>
              </w:rPr>
              <w:t>–</w:t>
            </w:r>
          </w:p>
        </w:tc>
      </w:tr>
    </w:tbl>
    <w:p w14:paraId="103B8DEA" w14:textId="77777777" w:rsidR="00E54126" w:rsidRPr="00C54F00" w:rsidRDefault="00E54126" w:rsidP="00E54126">
      <w:pPr>
        <w:pStyle w:val="SingleTxtG"/>
        <w:rPr>
          <w:i/>
          <w:iCs/>
        </w:rPr>
      </w:pPr>
      <w:r w:rsidRPr="00C54F00">
        <w:t xml:space="preserve">* </w:t>
      </w:r>
      <w:r w:rsidRPr="00C54F00">
        <w:rPr>
          <w:i/>
          <w:iCs/>
        </w:rPr>
        <w:t>The pressure in MPa units is absolute while the parenthetical pressure in psi units is gauge.</w:t>
      </w:r>
    </w:p>
    <w:p w14:paraId="7A1EDEB8" w14:textId="047EAAC5" w:rsidR="00E54126" w:rsidRPr="00C54F00" w:rsidRDefault="00E54126" w:rsidP="0033008F">
      <w:pPr>
        <w:pStyle w:val="SingleTxtG"/>
        <w:rPr>
          <w:i/>
          <w:iCs/>
        </w:rPr>
      </w:pPr>
      <w:r w:rsidRPr="00C54F00">
        <w:rPr>
          <w:i/>
          <w:iCs/>
        </w:rPr>
        <w:t xml:space="preserve">** </w:t>
      </w:r>
      <w:r w:rsidRPr="00C54F00">
        <w:rPr>
          <w:rFonts w:ascii="Symbol" w:hAnsi="Symbol"/>
          <w:i/>
          <w:iCs/>
          <w:lang w:eastAsia="en-CA"/>
        </w:rPr>
        <w:t></w:t>
      </w:r>
      <w:r w:rsidRPr="00C54F00">
        <w:rPr>
          <w:i/>
          <w:iCs/>
        </w:rPr>
        <w:t>S refers to micro-spheres</w:t>
      </w:r>
    </w:p>
    <w:p w14:paraId="2F520677" w14:textId="77777777" w:rsidR="00E54126" w:rsidRPr="00C54F00" w:rsidRDefault="00E54126" w:rsidP="00E54126">
      <w:pPr>
        <w:pStyle w:val="SingleTxtG"/>
        <w:jc w:val="center"/>
        <w:rPr>
          <w:b/>
          <w:bCs/>
        </w:rPr>
      </w:pPr>
    </w:p>
    <w:p w14:paraId="78CEDF3D" w14:textId="4C1119D1" w:rsidR="00E54126" w:rsidRPr="00C54F00" w:rsidRDefault="00E54126" w:rsidP="0033008F">
      <w:pPr>
        <w:pStyle w:val="SingleTxtG"/>
        <w:keepNext/>
        <w:ind w:left="1138" w:right="1138"/>
        <w:jc w:val="center"/>
        <w:rPr>
          <w:b/>
          <w:bCs/>
        </w:rPr>
      </w:pPr>
      <w:r>
        <w:rPr>
          <w:b/>
          <w:bCs/>
        </w:rPr>
        <w:lastRenderedPageBreak/>
        <w:t xml:space="preserve">Figure 18.8.1:  </w:t>
      </w:r>
      <w:r w:rsidRPr="00C54F00">
        <w:rPr>
          <w:b/>
          <w:bCs/>
        </w:rPr>
        <w:t xml:space="preserve">Test cell for CanmetCERL MBP </w:t>
      </w:r>
      <w:r>
        <w:rPr>
          <w:b/>
          <w:bCs/>
        </w:rPr>
        <w:t>t</w:t>
      </w:r>
      <w:r w:rsidRPr="00C54F00">
        <w:rPr>
          <w:b/>
          <w:bCs/>
        </w:rPr>
        <w:t>est</w:t>
      </w:r>
    </w:p>
    <w:p w14:paraId="324D71B4" w14:textId="77777777" w:rsidR="0033008F" w:rsidRPr="00C54F00" w:rsidRDefault="0033008F" w:rsidP="0033008F">
      <w:pPr>
        <w:pStyle w:val="SingleTxtG"/>
        <w:spacing w:after="0"/>
        <w:ind w:left="1138" w:right="1138"/>
        <w:jc w:val="center"/>
        <w:rPr>
          <w:b/>
        </w:rPr>
      </w:pPr>
      <w:r w:rsidRPr="00C54F00">
        <w:rPr>
          <w:b/>
          <w:noProof/>
          <w:lang w:eastAsia="en-GB"/>
        </w:rPr>
        <w:drawing>
          <wp:inline distT="0" distB="0" distL="0" distR="0" wp14:anchorId="48B99633" wp14:editId="12C4019D">
            <wp:extent cx="4512624" cy="3375589"/>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 1.jpg"/>
                    <pic:cNvPicPr/>
                  </pic:nvPicPr>
                  <pic:blipFill>
                    <a:blip r:embed="rId27">
                      <a:extLst>
                        <a:ext uri="{28A0092B-C50C-407E-A947-70E740481C1C}">
                          <a14:useLocalDpi xmlns:a14="http://schemas.microsoft.com/office/drawing/2010/main" val="0"/>
                        </a:ext>
                      </a:extLst>
                    </a:blip>
                    <a:stretch>
                      <a:fillRect/>
                    </a:stretch>
                  </pic:blipFill>
                  <pic:spPr>
                    <a:xfrm>
                      <a:off x="0" y="0"/>
                      <a:ext cx="4521133" cy="3381954"/>
                    </a:xfrm>
                    <a:prstGeom prst="rect">
                      <a:avLst/>
                    </a:prstGeom>
                  </pic:spPr>
                </pic:pic>
              </a:graphicData>
            </a:graphic>
          </wp:inline>
        </w:drawing>
      </w:r>
    </w:p>
    <w:p w14:paraId="600FD3CF" w14:textId="77777777" w:rsidR="0033008F" w:rsidRPr="00C54F00" w:rsidRDefault="0033008F" w:rsidP="0033008F">
      <w:pPr>
        <w:pStyle w:val="SingleTxtG"/>
        <w:spacing w:after="0"/>
        <w:ind w:left="1138" w:right="1138"/>
        <w:rPr>
          <w:b/>
        </w:rPr>
      </w:pPr>
    </w:p>
    <w:tbl>
      <w:tblPr>
        <w:tblStyle w:val="TableGrid"/>
        <w:tblW w:w="6178" w:type="dxa"/>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566"/>
        <w:gridCol w:w="2096"/>
        <w:gridCol w:w="1516"/>
      </w:tblGrid>
      <w:tr w:rsidR="0033008F" w:rsidRPr="00C54F00" w14:paraId="4C1B2725" w14:textId="77777777" w:rsidTr="00232C08">
        <w:trPr>
          <w:jc w:val="center"/>
        </w:trPr>
        <w:tc>
          <w:tcPr>
            <w:tcW w:w="2566" w:type="dxa"/>
          </w:tcPr>
          <w:p w14:paraId="5A3D9685" w14:textId="77777777" w:rsidR="0033008F" w:rsidRPr="00C54F00" w:rsidRDefault="0033008F" w:rsidP="00232C08">
            <w:pPr>
              <w:pStyle w:val="SingleTxtG"/>
              <w:tabs>
                <w:tab w:val="left" w:pos="630"/>
              </w:tabs>
              <w:ind w:left="216" w:right="274"/>
              <w:jc w:val="left"/>
              <w:rPr>
                <w:bCs/>
              </w:rPr>
            </w:pPr>
            <w:r w:rsidRPr="00C54F00">
              <w:rPr>
                <w:bCs/>
              </w:rPr>
              <w:t>(A)</w:t>
            </w:r>
            <w:r w:rsidRPr="00C54F00">
              <w:rPr>
                <w:bCs/>
              </w:rPr>
              <w:tab/>
              <w:t>Slit</w:t>
            </w:r>
          </w:p>
          <w:p w14:paraId="07C462DB" w14:textId="77777777" w:rsidR="0033008F" w:rsidRPr="00C54F00" w:rsidRDefault="0033008F" w:rsidP="00232C08">
            <w:pPr>
              <w:pStyle w:val="SingleTxtG"/>
              <w:tabs>
                <w:tab w:val="left" w:pos="630"/>
              </w:tabs>
              <w:ind w:left="216" w:right="274"/>
              <w:jc w:val="left"/>
              <w:rPr>
                <w:bCs/>
              </w:rPr>
            </w:pPr>
            <w:r w:rsidRPr="00C54F00">
              <w:rPr>
                <w:bCs/>
              </w:rPr>
              <w:t>(B)</w:t>
            </w:r>
            <w:r w:rsidRPr="00C54F00">
              <w:rPr>
                <w:bCs/>
              </w:rPr>
              <w:tab/>
              <w:t>Explosive</w:t>
            </w:r>
          </w:p>
          <w:p w14:paraId="14112CAD" w14:textId="77777777" w:rsidR="0033008F" w:rsidRPr="00C54F00" w:rsidRDefault="0033008F" w:rsidP="00232C08">
            <w:pPr>
              <w:pStyle w:val="SingleTxtG"/>
              <w:tabs>
                <w:tab w:val="left" w:pos="630"/>
              </w:tabs>
              <w:ind w:left="216" w:right="274"/>
              <w:jc w:val="left"/>
              <w:rPr>
                <w:bCs/>
              </w:rPr>
            </w:pPr>
            <w:r w:rsidRPr="00C54F00">
              <w:rPr>
                <w:bCs/>
              </w:rPr>
              <w:t>(C)</w:t>
            </w:r>
            <w:r w:rsidRPr="00C54F00">
              <w:rPr>
                <w:bCs/>
              </w:rPr>
              <w:tab/>
              <w:t>Copper conductor</w:t>
            </w:r>
          </w:p>
        </w:tc>
        <w:tc>
          <w:tcPr>
            <w:tcW w:w="2096" w:type="dxa"/>
          </w:tcPr>
          <w:p w14:paraId="71EB9667" w14:textId="77777777" w:rsidR="0033008F" w:rsidRPr="008D78EA" w:rsidRDefault="0033008F" w:rsidP="00232C08">
            <w:pPr>
              <w:pStyle w:val="SingleTxtG"/>
              <w:tabs>
                <w:tab w:val="left" w:pos="630"/>
              </w:tabs>
              <w:ind w:left="216" w:right="274"/>
              <w:jc w:val="left"/>
              <w:rPr>
                <w:bCs/>
                <w:lang w:val="es-ES"/>
              </w:rPr>
            </w:pPr>
            <w:r w:rsidRPr="008D78EA">
              <w:rPr>
                <w:bCs/>
                <w:lang w:val="es-ES"/>
              </w:rPr>
              <w:t>(D)</w:t>
            </w:r>
            <w:r w:rsidRPr="008D78EA">
              <w:rPr>
                <w:bCs/>
                <w:lang w:val="es-ES"/>
              </w:rPr>
              <w:tab/>
              <w:t>Ni/Cr wire</w:t>
            </w:r>
          </w:p>
          <w:p w14:paraId="75F5D80A" w14:textId="77777777" w:rsidR="0033008F" w:rsidRPr="008D78EA" w:rsidRDefault="0033008F" w:rsidP="00232C08">
            <w:pPr>
              <w:pStyle w:val="SingleTxtG"/>
              <w:tabs>
                <w:tab w:val="left" w:pos="630"/>
              </w:tabs>
              <w:ind w:left="216" w:right="274"/>
              <w:jc w:val="left"/>
              <w:rPr>
                <w:bCs/>
                <w:lang w:val="es-ES"/>
              </w:rPr>
            </w:pPr>
            <w:r w:rsidRPr="008D78EA">
              <w:rPr>
                <w:bCs/>
                <w:lang w:val="es-ES"/>
              </w:rPr>
              <w:t>(E)</w:t>
            </w:r>
            <w:r w:rsidRPr="008D78EA">
              <w:rPr>
                <w:bCs/>
                <w:lang w:val="es-ES"/>
              </w:rPr>
              <w:tab/>
              <w:t>Rubber plug</w:t>
            </w:r>
          </w:p>
          <w:p w14:paraId="736DE3C0" w14:textId="77777777" w:rsidR="0033008F" w:rsidRPr="00C54F00" w:rsidRDefault="0033008F" w:rsidP="00232C08">
            <w:pPr>
              <w:pStyle w:val="SingleTxtG"/>
              <w:tabs>
                <w:tab w:val="left" w:pos="630"/>
              </w:tabs>
              <w:ind w:left="216" w:right="274"/>
              <w:jc w:val="left"/>
              <w:rPr>
                <w:bCs/>
              </w:rPr>
            </w:pPr>
            <w:r w:rsidRPr="00C54F00">
              <w:rPr>
                <w:bCs/>
              </w:rPr>
              <w:t>(F)</w:t>
            </w:r>
            <w:r w:rsidRPr="00C54F00">
              <w:rPr>
                <w:bCs/>
              </w:rPr>
              <w:tab/>
              <w:t>Steel pipe</w:t>
            </w:r>
          </w:p>
        </w:tc>
        <w:tc>
          <w:tcPr>
            <w:tcW w:w="1516" w:type="dxa"/>
          </w:tcPr>
          <w:p w14:paraId="59C74126" w14:textId="77777777" w:rsidR="0033008F" w:rsidRPr="00C54F00" w:rsidRDefault="0033008F" w:rsidP="00232C08">
            <w:pPr>
              <w:pStyle w:val="SingleTxtG"/>
              <w:tabs>
                <w:tab w:val="left" w:pos="630"/>
              </w:tabs>
              <w:ind w:left="216" w:right="274"/>
              <w:jc w:val="left"/>
              <w:rPr>
                <w:bCs/>
              </w:rPr>
            </w:pPr>
            <w:r w:rsidRPr="00C54F00">
              <w:rPr>
                <w:bCs/>
              </w:rPr>
              <w:t>(G)</w:t>
            </w:r>
            <w:r w:rsidRPr="00C54F00">
              <w:rPr>
                <w:bCs/>
              </w:rPr>
              <w:tab/>
              <w:t>Splice</w:t>
            </w:r>
          </w:p>
        </w:tc>
      </w:tr>
    </w:tbl>
    <w:p w14:paraId="33572976" w14:textId="6050A163" w:rsidR="00E54126" w:rsidRDefault="00E54126" w:rsidP="00E54126">
      <w:pPr>
        <w:pStyle w:val="SingleTxtG"/>
        <w:jc w:val="center"/>
        <w:rPr>
          <w:b/>
          <w:bCs/>
          <w:lang w:val="en-US"/>
        </w:rPr>
      </w:pPr>
    </w:p>
    <w:p w14:paraId="596D5DD2" w14:textId="77777777" w:rsidR="0033008F" w:rsidRPr="00C54F00" w:rsidRDefault="0033008F" w:rsidP="0033008F">
      <w:pPr>
        <w:pStyle w:val="SingleTxtG"/>
        <w:keepNext/>
        <w:ind w:left="1138" w:right="1138"/>
        <w:jc w:val="center"/>
        <w:rPr>
          <w:b/>
          <w:bCs/>
        </w:rPr>
      </w:pPr>
      <w:r w:rsidRPr="00C54F00">
        <w:rPr>
          <w:b/>
          <w:bCs/>
        </w:rPr>
        <w:t>Figure 18.8.2</w:t>
      </w:r>
      <w:r>
        <w:rPr>
          <w:b/>
          <w:bCs/>
        </w:rPr>
        <w:t xml:space="preserve">:  </w:t>
      </w:r>
      <w:r w:rsidRPr="00C54F00">
        <w:rPr>
          <w:b/>
          <w:bCs/>
        </w:rPr>
        <w:t>Test cell mounted horizontally under the cover of the pressure vessel (copper conductors connected to vessel’s fixed electrodes)</w:t>
      </w:r>
    </w:p>
    <w:p w14:paraId="31DE68E9" w14:textId="77777777" w:rsidR="00E54126" w:rsidRPr="00C54F00" w:rsidRDefault="00E54126" w:rsidP="00E54126">
      <w:pPr>
        <w:pStyle w:val="SingleTxtG"/>
        <w:jc w:val="center"/>
        <w:rPr>
          <w:b/>
          <w:bCs/>
        </w:rPr>
      </w:pPr>
      <w:r w:rsidRPr="00C54F00">
        <w:rPr>
          <w:b/>
          <w:bCs/>
          <w:noProof/>
          <w:lang w:eastAsia="en-GB"/>
        </w:rPr>
        <w:drawing>
          <wp:inline distT="0" distB="0" distL="0" distR="0" wp14:anchorId="2B9AA34B" wp14:editId="3E71C1B0">
            <wp:extent cx="3921346" cy="2973304"/>
            <wp:effectExtent l="0" t="0" r="3175"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938317" cy="2986172"/>
                    </a:xfrm>
                    <a:prstGeom prst="rect">
                      <a:avLst/>
                    </a:prstGeom>
                    <a:noFill/>
                    <a:ln>
                      <a:noFill/>
                    </a:ln>
                  </pic:spPr>
                </pic:pic>
              </a:graphicData>
            </a:graphic>
          </wp:inline>
        </w:drawing>
      </w:r>
    </w:p>
    <w:p w14:paraId="24BA7B19" w14:textId="77777777" w:rsidR="0033008F" w:rsidRPr="00C54F00" w:rsidRDefault="0033008F" w:rsidP="0033008F">
      <w:pPr>
        <w:pStyle w:val="SingleTxtG"/>
        <w:keepNext/>
        <w:ind w:left="1138" w:right="1138"/>
        <w:jc w:val="center"/>
        <w:rPr>
          <w:b/>
          <w:bCs/>
        </w:rPr>
      </w:pPr>
      <w:r w:rsidRPr="00C54F00">
        <w:rPr>
          <w:b/>
          <w:bCs/>
        </w:rPr>
        <w:lastRenderedPageBreak/>
        <w:t>Figure 18.8.3</w:t>
      </w:r>
      <w:r>
        <w:rPr>
          <w:b/>
          <w:bCs/>
        </w:rPr>
        <w:t xml:space="preserve">:  </w:t>
      </w:r>
      <w:r w:rsidRPr="00C54F00">
        <w:rPr>
          <w:b/>
          <w:bCs/>
        </w:rPr>
        <w:t>Typical aspect of the test cell after a ‘go’ (left) and ‘no-go’ (right) event</w:t>
      </w:r>
    </w:p>
    <w:p w14:paraId="2A55BB29" w14:textId="667605B2" w:rsidR="00E54126" w:rsidRDefault="00E54126" w:rsidP="00E54126">
      <w:pPr>
        <w:pStyle w:val="SingleTxtG"/>
        <w:jc w:val="center"/>
        <w:rPr>
          <w:b/>
          <w:bCs/>
        </w:rPr>
      </w:pPr>
      <w:r w:rsidRPr="00C54F00">
        <w:rPr>
          <w:b/>
          <w:bCs/>
          <w:noProof/>
          <w:lang w:eastAsia="en-GB"/>
        </w:rPr>
        <w:drawing>
          <wp:inline distT="0" distB="0" distL="0" distR="0" wp14:anchorId="092F5CDA" wp14:editId="7909BBE8">
            <wp:extent cx="5473065" cy="1600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3-2.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473065" cy="1600200"/>
                    </a:xfrm>
                    <a:prstGeom prst="rect">
                      <a:avLst/>
                    </a:prstGeom>
                  </pic:spPr>
                </pic:pic>
              </a:graphicData>
            </a:graphic>
          </wp:inline>
        </w:drawing>
      </w:r>
    </w:p>
    <w:p w14:paraId="58C56DE8" w14:textId="77777777" w:rsidR="0033008F" w:rsidRPr="00C54F00" w:rsidRDefault="0033008F" w:rsidP="00E54126">
      <w:pPr>
        <w:pStyle w:val="SingleTxtG"/>
        <w:jc w:val="center"/>
        <w:rPr>
          <w:b/>
          <w:bCs/>
        </w:rPr>
      </w:pPr>
    </w:p>
    <w:p w14:paraId="0DD60477" w14:textId="77777777" w:rsidR="0033008F" w:rsidRPr="00C54F00" w:rsidRDefault="0033008F" w:rsidP="0033008F">
      <w:pPr>
        <w:pStyle w:val="SingleTxtG"/>
        <w:jc w:val="center"/>
        <w:rPr>
          <w:b/>
          <w:bCs/>
        </w:rPr>
      </w:pPr>
      <w:r w:rsidRPr="00C54F00">
        <w:rPr>
          <w:b/>
          <w:bCs/>
        </w:rPr>
        <w:t>Figure 18.8.4</w:t>
      </w:r>
      <w:r>
        <w:rPr>
          <w:b/>
          <w:bCs/>
        </w:rPr>
        <w:t xml:space="preserve">:  </w:t>
      </w:r>
      <w:r w:rsidRPr="00C54F00">
        <w:rPr>
          <w:b/>
          <w:bCs/>
        </w:rPr>
        <w:t>Typical pressure records for ‘Go’ and ‘No-go’ events</w:t>
      </w:r>
    </w:p>
    <w:p w14:paraId="3987C509" w14:textId="77777777" w:rsidR="00E54126" w:rsidRPr="00C54F00" w:rsidRDefault="00E54126" w:rsidP="00E54126">
      <w:pPr>
        <w:pStyle w:val="SingleTxtG"/>
        <w:jc w:val="center"/>
        <w:rPr>
          <w:b/>
          <w:bCs/>
        </w:rPr>
      </w:pPr>
      <w:r w:rsidRPr="00C54F00">
        <w:rPr>
          <w:b/>
          <w:bCs/>
          <w:noProof/>
          <w:lang w:eastAsia="en-GB"/>
        </w:rPr>
        <w:drawing>
          <wp:inline distT="0" distB="0" distL="0" distR="0" wp14:anchorId="057AB3A3" wp14:editId="4F4A2D89">
            <wp:extent cx="3194685" cy="3367405"/>
            <wp:effectExtent l="0" t="0" r="5715"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ure 4-2.jpg"/>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3194685" cy="3367405"/>
                    </a:xfrm>
                    <a:prstGeom prst="rect">
                      <a:avLst/>
                    </a:prstGeom>
                    <a:ln>
                      <a:noFill/>
                    </a:ln>
                    <a:extLst>
                      <a:ext uri="{53640926-AAD7-44D8-BBD7-CCE9431645EC}">
                        <a14:shadowObscured xmlns:a14="http://schemas.microsoft.com/office/drawing/2010/main"/>
                      </a:ext>
                    </a:extLst>
                  </pic:spPr>
                </pic:pic>
              </a:graphicData>
            </a:graphic>
          </wp:inline>
        </w:drawing>
      </w:r>
    </w:p>
    <w:p w14:paraId="6F320831" w14:textId="77777777" w:rsidR="00E54126" w:rsidRPr="00C54F00" w:rsidRDefault="00E54126" w:rsidP="00E54126">
      <w:pPr>
        <w:pStyle w:val="SingleTxtG"/>
      </w:pPr>
      <w:r w:rsidRPr="00C54F00">
        <w:t>”</w:t>
      </w:r>
    </w:p>
    <w:p w14:paraId="6D713FA0" w14:textId="77777777" w:rsidR="00E54126" w:rsidRPr="00C54F00" w:rsidRDefault="00E54126" w:rsidP="00E54126">
      <w:pPr>
        <w:pStyle w:val="H1G"/>
      </w:pPr>
      <w:r w:rsidRPr="00C54F00">
        <w:tab/>
      </w:r>
      <w:r w:rsidRPr="00C54F00">
        <w:tab/>
        <w:t>Part II</w:t>
      </w:r>
    </w:p>
    <w:p w14:paraId="2CA2D8D5" w14:textId="6D97F209" w:rsidR="00E54126" w:rsidRPr="00C54F00" w:rsidRDefault="00E54126" w:rsidP="00E54126">
      <w:pPr>
        <w:pStyle w:val="SingleTxtG"/>
      </w:pPr>
      <w:r w:rsidRPr="00C54F00">
        <w:t xml:space="preserve">Title </w:t>
      </w:r>
      <w:r w:rsidRPr="00C54F00">
        <w:tab/>
      </w:r>
      <w:r>
        <w:tab/>
      </w:r>
      <w:r w:rsidRPr="00C54F00">
        <w:t>Replace “</w:t>
      </w:r>
      <w:r w:rsidRPr="008C2F50">
        <w:t>SELF</w:t>
      </w:r>
      <w:r w:rsidRPr="00C54F00">
        <w:t>-REACTIVE SUBSTANCES OF DIVISIONS 4.1 AND ORGANIC PEROXIDES OF DIVISION 5.2” with “SELF-REACTIVE SUBSTANCES, ORGANIC PEROXIDES AND POLYMERIZING SUBSTANCES”.</w:t>
      </w:r>
    </w:p>
    <w:p w14:paraId="0C496643" w14:textId="77777777" w:rsidR="00E54126" w:rsidRDefault="00E54126" w:rsidP="00E54126">
      <w:pPr>
        <w:pStyle w:val="SingleTxtG"/>
        <w:ind w:left="2250" w:hanging="1116"/>
      </w:pPr>
      <w:r>
        <w:t>Table of contents</w:t>
      </w:r>
      <w:r>
        <w:tab/>
      </w:r>
      <w:r w:rsidRPr="00C54F00">
        <w:t>Amend the entries hereafter as follows:</w:t>
      </w:r>
    </w:p>
    <w:p w14:paraId="76E4CC1D" w14:textId="77777777" w:rsidR="00E54126" w:rsidRDefault="00E54126" w:rsidP="00E54126">
      <w:pPr>
        <w:pStyle w:val="SingleTxtG"/>
        <w:ind w:left="2250" w:hanging="1116"/>
      </w:pPr>
      <w:r>
        <w:t>New 20.4.4</w:t>
      </w:r>
      <w:r>
        <w:tab/>
        <w:t xml:space="preserve">Insert a new entry as follows: “20.4.4  </w:t>
      </w:r>
      <w:r w:rsidRPr="000C4B5E">
        <w:t>Classification of polymerizing substances for transport</w:t>
      </w:r>
      <w:r>
        <w:t>”.</w:t>
      </w:r>
    </w:p>
    <w:p w14:paraId="42776215" w14:textId="77777777" w:rsidR="00E54126" w:rsidRDefault="00E54126" w:rsidP="00E54126">
      <w:pPr>
        <w:pStyle w:val="SingleTxtG"/>
        <w:ind w:left="2250" w:hanging="1116"/>
      </w:pPr>
      <w:r>
        <w:t>20.4.4</w:t>
      </w:r>
      <w:r>
        <w:tab/>
        <w:t>Renumber “20.4.4” to “20.4.5”.</w:t>
      </w:r>
    </w:p>
    <w:p w14:paraId="78FA88AE" w14:textId="77777777" w:rsidR="00E54126" w:rsidRDefault="00E54126" w:rsidP="00E54126">
      <w:pPr>
        <w:pStyle w:val="SingleTxtG"/>
        <w:ind w:left="2250" w:hanging="1116"/>
      </w:pPr>
      <w:r>
        <w:t>20.4.5</w:t>
      </w:r>
      <w:r>
        <w:tab/>
        <w:t>Renumber “20.4.5” to “20.4.6”.</w:t>
      </w:r>
    </w:p>
    <w:p w14:paraId="3E5A7F3C" w14:textId="61C6F563" w:rsidR="00E54126" w:rsidRDefault="00E54126" w:rsidP="00E54126">
      <w:pPr>
        <w:pStyle w:val="SingleTxtG"/>
        <w:ind w:left="2250" w:hanging="1116"/>
      </w:pPr>
      <w:r>
        <w:lastRenderedPageBreak/>
        <w:t>21.4.2</w:t>
      </w:r>
      <w:r>
        <w:tab/>
        <w:t>Delete</w:t>
      </w:r>
      <w:r w:rsidR="00BD181C">
        <w:t xml:space="preserve"> this entry</w:t>
      </w:r>
      <w:r>
        <w:t>.</w:t>
      </w:r>
      <w:r w:rsidRPr="00C750B3">
        <w:t xml:space="preserve"> </w:t>
      </w:r>
    </w:p>
    <w:p w14:paraId="30CFFCBC" w14:textId="77777777" w:rsidR="00E54126" w:rsidRDefault="00E54126" w:rsidP="00E54126">
      <w:pPr>
        <w:pStyle w:val="SingleTxtG"/>
        <w:ind w:left="2250" w:hanging="1116"/>
      </w:pPr>
      <w:r>
        <w:t>21.4.3</w:t>
      </w:r>
      <w:r>
        <w:tab/>
        <w:t>Renumber “21.4.3” to “21.4.2”.</w:t>
      </w:r>
    </w:p>
    <w:p w14:paraId="361F8D44" w14:textId="77777777" w:rsidR="00E54126" w:rsidRDefault="00E54126" w:rsidP="00E54126">
      <w:pPr>
        <w:pStyle w:val="SingleTxtG"/>
        <w:ind w:left="2250" w:hanging="1116"/>
      </w:pPr>
      <w:r>
        <w:t>21.4.4</w:t>
      </w:r>
      <w:r>
        <w:tab/>
        <w:t>Renumber “21.4.4” to “21.4.3”.</w:t>
      </w:r>
    </w:p>
    <w:p w14:paraId="737B42CA" w14:textId="25CEA4B0" w:rsidR="00E54126" w:rsidRDefault="00E54126" w:rsidP="00E54126">
      <w:pPr>
        <w:pStyle w:val="SingleTxtG"/>
        <w:ind w:left="2250" w:hanging="1116"/>
      </w:pPr>
      <w:r>
        <w:t>26.4.5</w:t>
      </w:r>
      <w:r>
        <w:tab/>
        <w:t>Delete</w:t>
      </w:r>
      <w:r w:rsidR="00BD181C">
        <w:t xml:space="preserve"> this entry</w:t>
      </w:r>
      <w:r w:rsidRPr="00C54F00">
        <w:t>.</w:t>
      </w:r>
    </w:p>
    <w:p w14:paraId="5ABE3E76" w14:textId="77777777" w:rsidR="00E54126" w:rsidRPr="00C54F00" w:rsidRDefault="00E54126" w:rsidP="00E54126">
      <w:pPr>
        <w:pStyle w:val="H1G"/>
      </w:pPr>
      <w:r w:rsidRPr="00C54F00">
        <w:tab/>
      </w:r>
      <w:r w:rsidRPr="00C54F00">
        <w:tab/>
        <w:t>Section 20</w:t>
      </w:r>
    </w:p>
    <w:p w14:paraId="7CBAF67C" w14:textId="7DE532D9" w:rsidR="00E54126" w:rsidRPr="00C54F00" w:rsidRDefault="00E54126" w:rsidP="00E54126">
      <w:pPr>
        <w:pStyle w:val="SingleTxtG"/>
      </w:pPr>
      <w:r w:rsidRPr="00C54F00">
        <w:t>20.1.1</w:t>
      </w:r>
      <w:r w:rsidRPr="00C54F00">
        <w:tab/>
      </w:r>
      <w:r>
        <w:tab/>
      </w:r>
      <w:r w:rsidRPr="00C54F00">
        <w:t xml:space="preserve">In the </w:t>
      </w:r>
      <w:r w:rsidRPr="008C2F50">
        <w:t>first</w:t>
      </w:r>
      <w:r w:rsidRPr="00C54F00">
        <w:t xml:space="preserve"> sentence</w:t>
      </w:r>
      <w:r>
        <w:t>,</w:t>
      </w:r>
      <w:r w:rsidRPr="00C54F00" w:rsidDel="00DD70F6">
        <w:t xml:space="preserve"> </w:t>
      </w:r>
      <w:r w:rsidRPr="00C54F00">
        <w:t>replace “of Division 4.1 and” by a comma and replace “of Division 5.2 (see respectively sub-section 2.4.2.3 and section 2.5.3 of the Model Regulations)” by “and the determination of the self-accelerating polymerization temperature (SAPT) for polymerizing substances”</w:t>
      </w:r>
      <w:r>
        <w:t>.</w:t>
      </w:r>
    </w:p>
    <w:p w14:paraId="2B8EF3B3" w14:textId="1C3920A4" w:rsidR="00E54126" w:rsidRPr="008C2F50" w:rsidRDefault="00A52C46" w:rsidP="00E54126">
      <w:pPr>
        <w:pStyle w:val="SingleTxtG"/>
      </w:pPr>
      <w:r>
        <w:tab/>
      </w:r>
      <w:r>
        <w:tab/>
      </w:r>
      <w:r>
        <w:tab/>
      </w:r>
      <w:r w:rsidR="00E54126">
        <w:t>Amend</w:t>
      </w:r>
      <w:r w:rsidR="00E54126" w:rsidRPr="00C54F00">
        <w:t xml:space="preserve"> the </w:t>
      </w:r>
      <w:r w:rsidR="00E54126" w:rsidRPr="008C2F50">
        <w:t>second sentence</w:t>
      </w:r>
      <w:r w:rsidR="00E54126">
        <w:t xml:space="preserve"> to read as follows: </w:t>
      </w:r>
      <w:r w:rsidR="00E54126" w:rsidRPr="008C2F50">
        <w:t>“For self-reactive substances and organic peroxides it</w:t>
      </w:r>
      <w:r w:rsidR="00E54126" w:rsidRPr="006C0623">
        <w:t xml:space="preserve"> includes a description of the procedures, test methods and criteria considered to be the most suitable to arrive at a proper classification of these substances.</w:t>
      </w:r>
      <w:r w:rsidR="00E54126" w:rsidRPr="008C2F50">
        <w:t>”.</w:t>
      </w:r>
    </w:p>
    <w:p w14:paraId="2627EF39" w14:textId="56A60074" w:rsidR="00E54126" w:rsidRPr="008C2F50" w:rsidRDefault="00E54126" w:rsidP="00E54126">
      <w:pPr>
        <w:pStyle w:val="SingleTxtG"/>
      </w:pPr>
      <w:r w:rsidRPr="008C2F50">
        <w:tab/>
      </w:r>
      <w:r w:rsidR="00A52C46">
        <w:tab/>
      </w:r>
      <w:r w:rsidR="00A52C46">
        <w:tab/>
      </w:r>
      <w:r w:rsidRPr="008C2F50">
        <w:t>In the third sentence, delete “(Division 4.1)”, replace “(Division 5.2) and” by a comma and replace “(see also 2.4.2.3.3 and 2.5.3.3 in the Model Regulations)” by “of this Manual, sub-sections 2.4.2.3 and 2.5.3 of the Model Regulations and Chapters 2.8 and 2.15 of the GHS”.</w:t>
      </w:r>
    </w:p>
    <w:p w14:paraId="5DD246F5" w14:textId="77777777" w:rsidR="00E54126" w:rsidRPr="008C2F50" w:rsidRDefault="00E54126" w:rsidP="00E54126">
      <w:pPr>
        <w:pStyle w:val="SingleTxtG"/>
      </w:pPr>
      <w:r w:rsidRPr="008C2F50">
        <w:t>20.1.2</w:t>
      </w:r>
      <w:r>
        <w:tab/>
      </w:r>
      <w:r w:rsidRPr="008C2F50">
        <w:tab/>
        <w:t>Amend the end of the first sentence to read: “… according to their hazards.”</w:t>
      </w:r>
    </w:p>
    <w:p w14:paraId="66F9025D" w14:textId="03FEE4C1" w:rsidR="00E54126" w:rsidRPr="008C2F50" w:rsidRDefault="00E54126" w:rsidP="00E54126">
      <w:pPr>
        <w:pStyle w:val="SingleTxtG"/>
      </w:pPr>
      <w:r w:rsidRPr="008C2F50">
        <w:tab/>
      </w:r>
      <w:r w:rsidR="00A52C46">
        <w:tab/>
      </w:r>
      <w:r w:rsidR="00A52C46">
        <w:tab/>
      </w:r>
      <w:r w:rsidRPr="008C2F50">
        <w:t>Amend the last sentence to read: “The classification tests should be performed in the second stage.”</w:t>
      </w:r>
    </w:p>
    <w:p w14:paraId="1D8F8D55" w14:textId="77777777" w:rsidR="00E54126" w:rsidRPr="008C2F50" w:rsidRDefault="00E54126" w:rsidP="00E54126">
      <w:pPr>
        <w:pStyle w:val="SingleTxtG"/>
      </w:pPr>
      <w:r w:rsidRPr="008C2F50">
        <w:t>20.2.1</w:t>
      </w:r>
      <w:r>
        <w:tab/>
      </w:r>
      <w:r w:rsidRPr="008C2F50">
        <w:tab/>
      </w:r>
      <w:r>
        <w:t>I</w:t>
      </w:r>
      <w:r w:rsidRPr="008C2F50">
        <w:t>n the first sentence</w:t>
      </w:r>
      <w:r>
        <w:t>,</w:t>
      </w:r>
      <w:r w:rsidRPr="008C2F50">
        <w:t xml:space="preserve"> </w:t>
      </w:r>
      <w:r>
        <w:t>d</w:t>
      </w:r>
      <w:r w:rsidRPr="008C2F50">
        <w:t>elete the words “offered for transport”.</w:t>
      </w:r>
    </w:p>
    <w:p w14:paraId="272DAF5A" w14:textId="3C58A687" w:rsidR="00E54126" w:rsidRPr="008C2F50" w:rsidRDefault="00A52C46" w:rsidP="00E54126">
      <w:pPr>
        <w:pStyle w:val="SingleTxtG"/>
      </w:pPr>
      <w:r>
        <w:tab/>
      </w:r>
      <w:r>
        <w:tab/>
      </w:r>
      <w:r>
        <w:tab/>
      </w:r>
      <w:r w:rsidR="00E54126">
        <w:t xml:space="preserve">In </w:t>
      </w:r>
      <w:r w:rsidR="00E54126" w:rsidRPr="008C2F50">
        <w:t>(a)</w:t>
      </w:r>
      <w:r w:rsidR="00E54126">
        <w:t>, r</w:t>
      </w:r>
      <w:r w:rsidR="00E54126" w:rsidRPr="008C2F50">
        <w:t>eplace “according to the criteria of Class 1” by “(see Part I)”.</w:t>
      </w:r>
    </w:p>
    <w:p w14:paraId="1EACCF63" w14:textId="0B06044A" w:rsidR="00E54126" w:rsidRPr="008C2F50" w:rsidRDefault="00E54126" w:rsidP="00E54126">
      <w:pPr>
        <w:pStyle w:val="SingleTxtG"/>
      </w:pPr>
      <w:r>
        <w:tab/>
      </w:r>
      <w:r w:rsidR="00A52C46">
        <w:tab/>
      </w:r>
      <w:r w:rsidR="00A52C46">
        <w:tab/>
      </w:r>
      <w:r>
        <w:t xml:space="preserve">In </w:t>
      </w:r>
      <w:r w:rsidRPr="008C2F50">
        <w:t>(b)</w:t>
      </w:r>
      <w:r>
        <w:t>, d</w:t>
      </w:r>
      <w:r w:rsidRPr="008C2F50">
        <w:t>elete “according to the classification procedure for Division 5.1” and replace “defined” by “described”.</w:t>
      </w:r>
    </w:p>
    <w:p w14:paraId="669CCB93" w14:textId="0F768073" w:rsidR="00E54126" w:rsidRDefault="00E54126" w:rsidP="00E54126">
      <w:pPr>
        <w:pStyle w:val="SingleTxtG"/>
      </w:pPr>
      <w:r>
        <w:tab/>
      </w:r>
      <w:r w:rsidR="00A52C46">
        <w:tab/>
      </w:r>
      <w:r w:rsidR="00A52C46">
        <w:tab/>
      </w:r>
      <w:r>
        <w:t>In the note to (b):</w:t>
      </w:r>
    </w:p>
    <w:p w14:paraId="283AB29A" w14:textId="0D16CC5E" w:rsidR="00E54126" w:rsidRPr="008C2F50" w:rsidRDefault="00E54126" w:rsidP="00A52C46">
      <w:pPr>
        <w:pStyle w:val="SingleTxtG"/>
        <w:numPr>
          <w:ilvl w:val="0"/>
          <w:numId w:val="32"/>
        </w:numPr>
      </w:pPr>
      <w:r>
        <w:t>First sentence:</w:t>
      </w:r>
      <w:r w:rsidRPr="008C2F50">
        <w:t xml:space="preserve"> delete “meeting the criteria of Division 5.1” and “above”.</w:t>
      </w:r>
    </w:p>
    <w:p w14:paraId="6EE27C82" w14:textId="47997C27" w:rsidR="00E54126" w:rsidRPr="008C2F50" w:rsidRDefault="00E54126" w:rsidP="00A52C46">
      <w:pPr>
        <w:pStyle w:val="SingleTxtG"/>
        <w:numPr>
          <w:ilvl w:val="0"/>
          <w:numId w:val="32"/>
        </w:numPr>
      </w:pPr>
      <w:r>
        <w:t>S</w:t>
      </w:r>
      <w:r w:rsidRPr="008C2F50">
        <w:t>econd sentence</w:t>
      </w:r>
      <w:r>
        <w:t>:</w:t>
      </w:r>
      <w:r w:rsidRPr="008C2F50">
        <w:t xml:space="preserve"> at the end add “For GHS purposes type G should be considered in this respect as well.”.</w:t>
      </w:r>
    </w:p>
    <w:p w14:paraId="01CF7AC5" w14:textId="396C49EB" w:rsidR="00E54126" w:rsidRPr="008C2F50" w:rsidRDefault="00E54126" w:rsidP="00A52C46">
      <w:pPr>
        <w:pStyle w:val="SingleTxtG"/>
        <w:numPr>
          <w:ilvl w:val="0"/>
          <w:numId w:val="32"/>
        </w:numPr>
      </w:pPr>
      <w:r>
        <w:t>T</w:t>
      </w:r>
      <w:r w:rsidRPr="008C2F50">
        <w:t>hird sentence</w:t>
      </w:r>
      <w:r>
        <w:t>:</w:t>
      </w:r>
      <w:r w:rsidRPr="008C2F50">
        <w:t xml:space="preserve"> replace “a substance of Division 5.1” by “an oxidizing substance”.</w:t>
      </w:r>
    </w:p>
    <w:p w14:paraId="0FA58EA4" w14:textId="15903773" w:rsidR="00E54126" w:rsidRPr="008C2F50" w:rsidRDefault="00A52C46" w:rsidP="00E54126">
      <w:pPr>
        <w:pStyle w:val="SingleTxtG"/>
      </w:pPr>
      <w:r>
        <w:tab/>
      </w:r>
      <w:r>
        <w:tab/>
      </w:r>
      <w:r w:rsidR="00E54126">
        <w:tab/>
        <w:t xml:space="preserve">In </w:t>
      </w:r>
      <w:r w:rsidR="00E54126" w:rsidRPr="008C2F50">
        <w:t>(c)</w:t>
      </w:r>
      <w:r w:rsidR="00E54126">
        <w:t>, r</w:t>
      </w:r>
      <w:r w:rsidR="00E54126" w:rsidRPr="008C2F50">
        <w:t>eplace “according to the criteria of Division 5.2” by “(see 20.2.2)”.</w:t>
      </w:r>
    </w:p>
    <w:p w14:paraId="5D5DF076" w14:textId="57B680BB" w:rsidR="00E54126" w:rsidRDefault="00E54126" w:rsidP="00E54126">
      <w:pPr>
        <w:pStyle w:val="SingleTxtG"/>
      </w:pPr>
      <w:r>
        <w:tab/>
      </w:r>
      <w:r w:rsidR="00A52C46">
        <w:tab/>
      </w:r>
      <w:r w:rsidR="00A52C46">
        <w:tab/>
      </w:r>
      <w:r>
        <w:t xml:space="preserve">In </w:t>
      </w:r>
      <w:r w:rsidRPr="008C2F50">
        <w:t>(e)</w:t>
      </w:r>
      <w:r>
        <w:t>, a</w:t>
      </w:r>
      <w:r w:rsidRPr="008C2F50">
        <w:t>t the end, replace the full stop (.) by “; or”</w:t>
      </w:r>
    </w:p>
    <w:p w14:paraId="77DEC943" w14:textId="2646B0D3" w:rsidR="00E54126" w:rsidRPr="008C2F50" w:rsidRDefault="00E54126" w:rsidP="00E54126">
      <w:pPr>
        <w:pStyle w:val="SingleTxtG"/>
      </w:pPr>
      <w:r>
        <w:tab/>
      </w:r>
      <w:r w:rsidR="00A52C46">
        <w:tab/>
      </w:r>
      <w:r w:rsidR="00A52C46">
        <w:tab/>
      </w:r>
      <w:r>
        <w:t>I</w:t>
      </w:r>
      <w:r w:rsidRPr="008C2F50">
        <w:t>nsert a new indent (f), reading “They are polymerizing substances according to 2.4.2.5 of the Model Regulations.”.</w:t>
      </w:r>
    </w:p>
    <w:p w14:paraId="38DC0CD8" w14:textId="77777777" w:rsidR="00E54126" w:rsidRPr="008C2F50" w:rsidRDefault="00E54126" w:rsidP="00E54126">
      <w:pPr>
        <w:pStyle w:val="SingleTxtG"/>
      </w:pPr>
    </w:p>
    <w:p w14:paraId="6CE59DE5" w14:textId="77777777" w:rsidR="00E54126" w:rsidRPr="008C2F50" w:rsidRDefault="00E54126" w:rsidP="00E54126">
      <w:pPr>
        <w:pStyle w:val="SingleTxtG"/>
      </w:pPr>
      <w:r w:rsidRPr="008C2F50">
        <w:t>20.2.2</w:t>
      </w:r>
      <w:r w:rsidRPr="008C2F50">
        <w:tab/>
      </w:r>
      <w:r>
        <w:tab/>
      </w:r>
      <w:r w:rsidRPr="008C2F50">
        <w:t>Delete “offered for transport” and “classification” in the first sentence.</w:t>
      </w:r>
    </w:p>
    <w:p w14:paraId="3FE75BD1" w14:textId="77777777" w:rsidR="00E54126" w:rsidRPr="008C2F50" w:rsidRDefault="00E54126" w:rsidP="00E54126">
      <w:pPr>
        <w:pStyle w:val="SingleTxtG"/>
      </w:pPr>
    </w:p>
    <w:p w14:paraId="29BA440F" w14:textId="77777777" w:rsidR="00E54126" w:rsidRPr="008C2F50" w:rsidRDefault="00E54126" w:rsidP="00E54126">
      <w:pPr>
        <w:pStyle w:val="SingleTxtG"/>
      </w:pPr>
      <w:r w:rsidRPr="008C2F50">
        <w:t>20.2.3</w:t>
      </w:r>
      <w:r>
        <w:tab/>
      </w:r>
      <w:r w:rsidRPr="008C2F50">
        <w:tab/>
        <w:t>In the first sentence delete “, in the opinion of the competent authority,”</w:t>
      </w:r>
    </w:p>
    <w:p w14:paraId="69D1B2D6" w14:textId="17363BB5" w:rsidR="00E54126" w:rsidRPr="008C2F50" w:rsidRDefault="006C02E7" w:rsidP="00E54126">
      <w:pPr>
        <w:pStyle w:val="SingleTxtG"/>
      </w:pPr>
      <w:r>
        <w:tab/>
      </w:r>
      <w:r>
        <w:tab/>
      </w:r>
      <w:r>
        <w:tab/>
      </w:r>
      <w:r w:rsidR="00E54126">
        <w:t xml:space="preserve">In </w:t>
      </w:r>
      <w:r w:rsidR="00E54126" w:rsidRPr="008C2F50">
        <w:t>(a)</w:t>
      </w:r>
      <w:r w:rsidR="00E54126">
        <w:t>,</w:t>
      </w:r>
      <w:r w:rsidR="00E54126" w:rsidRPr="008C2F50">
        <w:tab/>
      </w:r>
      <w:r w:rsidR="00E54126">
        <w:t>r</w:t>
      </w:r>
      <w:r w:rsidR="00E54126" w:rsidRPr="008C2F50">
        <w:t>eplace “paragraph 2.4.2.3.1.1 of the Model Regulations” by “20.2.1”</w:t>
      </w:r>
      <w:r w:rsidR="00E54126">
        <w:t>.</w:t>
      </w:r>
    </w:p>
    <w:p w14:paraId="2CC6AF35" w14:textId="654DF118" w:rsidR="00E54126" w:rsidRPr="008C2F50" w:rsidRDefault="006C02E7" w:rsidP="00E54126">
      <w:pPr>
        <w:pStyle w:val="SingleTxtG"/>
      </w:pPr>
      <w:r>
        <w:tab/>
      </w:r>
      <w:r>
        <w:tab/>
      </w:r>
      <w:r>
        <w:tab/>
      </w:r>
      <w:r w:rsidR="00E54126">
        <w:t xml:space="preserve">In </w:t>
      </w:r>
      <w:r w:rsidR="00E54126" w:rsidRPr="008C2F50">
        <w:t>(c)</w:t>
      </w:r>
      <w:r w:rsidR="00E54126">
        <w:t>, r</w:t>
      </w:r>
      <w:r w:rsidR="00E54126" w:rsidRPr="008C2F50">
        <w:t>eplace “paragraph 2.5.1 of the Model Regulations” by “20.2.2”</w:t>
      </w:r>
    </w:p>
    <w:p w14:paraId="6F6B7677" w14:textId="1A85E39D" w:rsidR="00E54126" w:rsidRPr="008C2F50" w:rsidRDefault="00E54126" w:rsidP="00E54126">
      <w:pPr>
        <w:pStyle w:val="SingleTxtG"/>
      </w:pPr>
      <w:r w:rsidRPr="008C2F50">
        <w:lastRenderedPageBreak/>
        <w:t>20.2.4</w:t>
      </w:r>
      <w:r w:rsidRPr="008C2F50">
        <w:tab/>
      </w:r>
      <w:r>
        <w:tab/>
      </w:r>
      <w:r w:rsidRPr="008C2F50">
        <w:t xml:space="preserve">In the first sentence, insert “in the dangerous goods list of Chapter 3.2 of the Model Regulations” </w:t>
      </w:r>
      <w:r>
        <w:t>after</w:t>
      </w:r>
      <w:r w:rsidRPr="008C2F50">
        <w:t xml:space="preserve"> “entry”.</w:t>
      </w:r>
    </w:p>
    <w:p w14:paraId="64A318B0" w14:textId="1D79C538" w:rsidR="00E54126" w:rsidRDefault="00E54126" w:rsidP="00E54126">
      <w:pPr>
        <w:pStyle w:val="SingleTxtG"/>
      </w:pPr>
      <w:r w:rsidRPr="008C2F50">
        <w:t>20.2.5</w:t>
      </w:r>
      <w:r w:rsidRPr="008C2F50">
        <w:tab/>
      </w:r>
      <w:r>
        <w:tab/>
        <w:t>D</w:t>
      </w:r>
      <w:r w:rsidRPr="008C2F50">
        <w:t xml:space="preserve">elete </w:t>
      </w:r>
      <w:r>
        <w:t>and</w:t>
      </w:r>
      <w:r w:rsidRPr="008C2F50">
        <w:t xml:space="preserve"> renumber </w:t>
      </w:r>
      <w:r>
        <w:t xml:space="preserve">current </w:t>
      </w:r>
      <w:r w:rsidRPr="008C2F50">
        <w:t>20.2.6 to 20.2.5</w:t>
      </w:r>
      <w:r>
        <w:t>.</w:t>
      </w:r>
    </w:p>
    <w:p w14:paraId="216F3C67" w14:textId="1C826CFA" w:rsidR="00E54126" w:rsidRPr="008C2F50" w:rsidRDefault="00E54126" w:rsidP="00E54126">
      <w:pPr>
        <w:pStyle w:val="SingleTxtG"/>
      </w:pPr>
      <w:r>
        <w:t>20.2.5 (new, former 20.2.6)</w:t>
      </w:r>
      <w:r>
        <w:tab/>
      </w:r>
      <w:r>
        <w:tab/>
      </w:r>
      <w:r w:rsidRPr="008C2F50">
        <w:t>In the first sentence amend “(except Type G) should” to read “(Type A to Type G) should” and replace the rest of the sentence with “not be tested in the self-heating test N.4, as the test result will give a false positive result (i.e. temperature increase due to thermal decomposition rather than oxidative self-heating).</w:t>
      </w:r>
      <w:r>
        <w:t>”.</w:t>
      </w:r>
    </w:p>
    <w:p w14:paraId="4A4E3CBA" w14:textId="77777777" w:rsidR="00E54126" w:rsidRPr="008C2F50" w:rsidRDefault="00E54126" w:rsidP="00E54126">
      <w:pPr>
        <w:pStyle w:val="SingleTxtG"/>
      </w:pPr>
      <w:r w:rsidRPr="008C2F50">
        <w:t>20.2.6</w:t>
      </w:r>
      <w:r w:rsidRPr="008C2F50">
        <w:tab/>
      </w:r>
      <w:r>
        <w:tab/>
      </w:r>
      <w:r w:rsidRPr="008C2F50">
        <w:t>Insert a new paragraph 20.2.6 reading:</w:t>
      </w:r>
    </w:p>
    <w:p w14:paraId="367C86D5" w14:textId="77777777" w:rsidR="00E54126" w:rsidRPr="008C2F50" w:rsidRDefault="00E54126" w:rsidP="00E54126">
      <w:pPr>
        <w:pStyle w:val="SingleTxtG"/>
      </w:pPr>
      <w:r w:rsidRPr="008C2F50">
        <w:t>“20.2.6</w:t>
      </w:r>
      <w:r w:rsidRPr="008C2F50">
        <w:tab/>
      </w:r>
      <w:bookmarkStart w:id="49" w:name="_Hlk501699201"/>
      <w:r w:rsidRPr="008C2F50">
        <w:t>Substances capable of polymerization should be subjected to the classification procedures for polymerizing substances in Chapter 2.4, section 2.4.2.5 of the Model Regulations, unless:</w:t>
      </w:r>
    </w:p>
    <w:p w14:paraId="624D7C5B" w14:textId="77777777" w:rsidR="00E54126" w:rsidRPr="008C2F50" w:rsidRDefault="00E54126" w:rsidP="00E54126">
      <w:pPr>
        <w:pStyle w:val="SingleTxtG"/>
      </w:pPr>
      <w:r w:rsidRPr="008C2F50">
        <w:tab/>
        <w:t>(a)</w:t>
      </w:r>
      <w:r w:rsidRPr="008C2F50">
        <w:tab/>
        <w:t>Their self-accelerating polymerization temperature (SAPT) is greater than 75 °C under the conditions (with or without chemical stabilization as offered for transport) and in the packaging, IBC or portable tank in which the substance or mixture is to be transported; or</w:t>
      </w:r>
    </w:p>
    <w:p w14:paraId="51A8AD3D" w14:textId="77777777" w:rsidR="00E54126" w:rsidRPr="008C2F50" w:rsidRDefault="00E54126" w:rsidP="00E54126">
      <w:pPr>
        <w:pStyle w:val="SingleTxtG"/>
      </w:pPr>
      <w:r w:rsidRPr="008C2F50">
        <w:tab/>
        <w:t>(b)</w:t>
      </w:r>
      <w:r w:rsidRPr="008C2F50">
        <w:tab/>
        <w:t>They exhibit a heat of reaction of less than or equal to 300 J/g; or</w:t>
      </w:r>
    </w:p>
    <w:p w14:paraId="4F0AD281" w14:textId="77777777" w:rsidR="00E54126" w:rsidRPr="008C2F50" w:rsidRDefault="00E54126" w:rsidP="00E54126">
      <w:pPr>
        <w:pStyle w:val="SingleTxtG"/>
      </w:pPr>
      <w:r w:rsidRPr="008C2F50">
        <w:tab/>
        <w:t>(c)</w:t>
      </w:r>
      <w:r w:rsidRPr="008C2F50">
        <w:tab/>
        <w:t>They meet any other criteria for inclusion in transport classes 1 to 8.</w:t>
      </w:r>
    </w:p>
    <w:p w14:paraId="6D3A746E" w14:textId="77777777" w:rsidR="00E54126" w:rsidRPr="008C2F50" w:rsidRDefault="00E54126" w:rsidP="00E54126">
      <w:pPr>
        <w:pStyle w:val="SingleTxtG"/>
      </w:pPr>
      <w:r w:rsidRPr="008C2F50">
        <w:tab/>
        <w:t>A mixture meeting the criteria of a polymerizing substance shall be classified as a polymerizing substance of Division 4.1 for transport.</w:t>
      </w:r>
    </w:p>
    <w:p w14:paraId="76918A6E" w14:textId="77777777" w:rsidR="00E54126" w:rsidRPr="008C2F50" w:rsidRDefault="00E54126" w:rsidP="00E54126">
      <w:pPr>
        <w:pStyle w:val="SingleTxtG"/>
        <w:rPr>
          <w:i/>
          <w:iCs/>
        </w:rPr>
      </w:pPr>
      <w:r w:rsidRPr="008C2F50">
        <w:rPr>
          <w:b/>
          <w:bCs/>
          <w:i/>
          <w:iCs/>
        </w:rPr>
        <w:tab/>
        <w:t>NOTE:</w:t>
      </w:r>
      <w:r w:rsidRPr="008C2F50">
        <w:rPr>
          <w:i/>
          <w:iCs/>
        </w:rPr>
        <w:t xml:space="preserve"> If a polymerizing substance meets the criteria for inclusion in transport classes 1 to 8, the SAPT shall be evaluated (e.g., calculated or measured) to determine if temperature control is needed (see paragraph 2.4.2.5.2 of the Model Regulations)</w:t>
      </w:r>
      <w:r>
        <w:rPr>
          <w:i/>
          <w:iCs/>
        </w:rPr>
        <w:t>.</w:t>
      </w:r>
      <w:r w:rsidRPr="0015469A">
        <w:t>”</w:t>
      </w:r>
    </w:p>
    <w:bookmarkEnd w:id="49"/>
    <w:p w14:paraId="56FF3B81" w14:textId="507A3BAD" w:rsidR="00E54126" w:rsidRPr="00C54F00" w:rsidRDefault="00E54126" w:rsidP="00E54126">
      <w:pPr>
        <w:pStyle w:val="SingleTxtG"/>
      </w:pPr>
      <w:r w:rsidRPr="00C54F00">
        <w:t>20.3.3.2</w:t>
      </w:r>
      <w:r w:rsidRPr="00C54F00">
        <w:tab/>
      </w:r>
      <w:r>
        <w:t>Replace</w:t>
      </w:r>
      <w:r w:rsidRPr="00C54F00">
        <w:t xml:space="preserve"> “</w:t>
      </w:r>
      <w:r w:rsidRPr="00367BF1">
        <w:t>Class</w:t>
      </w:r>
      <w:r w:rsidRPr="00C54F00">
        <w:t xml:space="preserve"> 1” </w:t>
      </w:r>
      <w:r>
        <w:t>by</w:t>
      </w:r>
      <w:r w:rsidRPr="00C54F00">
        <w:t xml:space="preserve"> “for the class of explosives”.</w:t>
      </w:r>
    </w:p>
    <w:p w14:paraId="7E47B811" w14:textId="7C5036A8" w:rsidR="00E54126" w:rsidRPr="00367BF1" w:rsidRDefault="00E54126" w:rsidP="006C02E7">
      <w:pPr>
        <w:pStyle w:val="SingleTxtG"/>
        <w:keepNext/>
        <w:ind w:left="1138" w:right="1138"/>
      </w:pPr>
      <w:r w:rsidRPr="00367BF1">
        <w:lastRenderedPageBreak/>
        <w:t xml:space="preserve">Figure 20.1 </w:t>
      </w:r>
      <w:r>
        <w:t>(a):</w:t>
      </w:r>
      <w:r>
        <w:tab/>
      </w:r>
      <w:r w:rsidRPr="00367BF1">
        <w:t>Renumber to 20.1 and replace the figure with the following</w:t>
      </w:r>
      <w:r>
        <w:t>:</w:t>
      </w:r>
    </w:p>
    <w:p w14:paraId="206D7098" w14:textId="3FCAE56D" w:rsidR="00E54126" w:rsidRPr="00510B3F" w:rsidRDefault="00510B3F" w:rsidP="00510B3F">
      <w:pPr>
        <w:pStyle w:val="SingleTxtG"/>
      </w:pPr>
      <w:r w:rsidRPr="00510B3F">
        <w:object w:dxaOrig="10951" w:dyaOrig="14910" w14:anchorId="7C276481">
          <v:shape id="_x0000_i1034" type="#_x0000_t75" style="width:426pt;height:579.5pt" o:ole="">
            <v:imagedata r:id="rId31" o:title=""/>
          </v:shape>
          <o:OLEObject Type="Embed" ProgID="Visio.Drawing.15" ShapeID="_x0000_i1034" DrawAspect="Content" ObjectID="_1615621484" r:id="rId32"/>
        </w:object>
      </w:r>
    </w:p>
    <w:p w14:paraId="218539FB" w14:textId="77777777" w:rsidR="00E54126" w:rsidRPr="00C54F00" w:rsidRDefault="00E54126" w:rsidP="00E54126">
      <w:pPr>
        <w:suppressAutoHyphens w:val="0"/>
        <w:spacing w:line="240" w:lineRule="auto"/>
      </w:pPr>
      <w:r w:rsidRPr="00C54F00">
        <w:br w:type="page"/>
      </w:r>
    </w:p>
    <w:p w14:paraId="30A80A71" w14:textId="77777777" w:rsidR="00E54126" w:rsidRPr="008C2F50" w:rsidRDefault="00E54126" w:rsidP="00E54126">
      <w:pPr>
        <w:pStyle w:val="SingleTxtG"/>
      </w:pPr>
      <w:r w:rsidRPr="008C2F50">
        <w:lastRenderedPageBreak/>
        <w:t>Add the following note to new figure 20.1</w:t>
      </w:r>
      <w:r>
        <w:t>:</w:t>
      </w:r>
    </w:p>
    <w:p w14:paraId="39A5674B" w14:textId="2C4DD0EE" w:rsidR="00E54126" w:rsidRPr="008C2F50" w:rsidRDefault="00E54126" w:rsidP="00E54126">
      <w:pPr>
        <w:pStyle w:val="SingleTxtG"/>
        <w:rPr>
          <w:i/>
          <w:iCs/>
        </w:rPr>
      </w:pPr>
      <w:bookmarkStart w:id="50" w:name="_Hlk2066241"/>
      <w:r>
        <w:t>“</w:t>
      </w:r>
      <w:r w:rsidRPr="008C2F50">
        <w:rPr>
          <w:b/>
          <w:bCs/>
          <w:i/>
          <w:iCs/>
        </w:rPr>
        <w:t>N</w:t>
      </w:r>
      <w:r>
        <w:rPr>
          <w:b/>
          <w:bCs/>
          <w:i/>
          <w:iCs/>
        </w:rPr>
        <w:t>OTE</w:t>
      </w:r>
      <w:r w:rsidRPr="008C2F50">
        <w:rPr>
          <w:b/>
          <w:bCs/>
          <w:i/>
          <w:iCs/>
        </w:rPr>
        <w:t>:</w:t>
      </w:r>
      <w:r w:rsidRPr="008C2F50">
        <w:rPr>
          <w:i/>
          <w:iCs/>
        </w:rPr>
        <w:t xml:space="preserve"> For transport:</w:t>
      </w:r>
    </w:p>
    <w:p w14:paraId="197884B6" w14:textId="77777777" w:rsidR="00E54126" w:rsidRPr="008C2F50" w:rsidRDefault="00E54126" w:rsidP="00E54126">
      <w:pPr>
        <w:pStyle w:val="SingleTxtG"/>
        <w:rPr>
          <w:i/>
          <w:iCs/>
        </w:rPr>
      </w:pPr>
      <w:r>
        <w:rPr>
          <w:i/>
          <w:iCs/>
        </w:rPr>
        <w:tab/>
        <w:t xml:space="preserve">- </w:t>
      </w:r>
      <w:r w:rsidRPr="008C2F50">
        <w:rPr>
          <w:i/>
          <w:iCs/>
        </w:rPr>
        <w:t xml:space="preserve">Type A: </w:t>
      </w:r>
      <w:r w:rsidRPr="008C2F50">
        <w:rPr>
          <w:i/>
          <w:iCs/>
        </w:rPr>
        <w:tab/>
        <w:t>not accepted for transport in that packaging;</w:t>
      </w:r>
    </w:p>
    <w:p w14:paraId="3F87F323" w14:textId="77777777" w:rsidR="00E54126" w:rsidRPr="008C2F50" w:rsidRDefault="00E54126" w:rsidP="00E54126">
      <w:pPr>
        <w:pStyle w:val="SingleTxtG"/>
        <w:rPr>
          <w:i/>
          <w:iCs/>
        </w:rPr>
      </w:pPr>
      <w:r w:rsidRPr="008C2F50">
        <w:rPr>
          <w:i/>
          <w:iCs/>
        </w:rPr>
        <w:tab/>
        <w:t>-</w:t>
      </w:r>
      <w:r>
        <w:rPr>
          <w:i/>
          <w:iCs/>
        </w:rPr>
        <w:t xml:space="preserve"> </w:t>
      </w:r>
      <w:r w:rsidRPr="008C2F50">
        <w:rPr>
          <w:i/>
          <w:iCs/>
        </w:rPr>
        <w:t xml:space="preserve">Type B: </w:t>
      </w:r>
      <w:r w:rsidRPr="008C2F50">
        <w:rPr>
          <w:i/>
          <w:iCs/>
        </w:rPr>
        <w:tab/>
        <w:t>accepted for transport in packages of not more than 25 kg net mass with an “Explosive” subsidiary hazard label;</w:t>
      </w:r>
    </w:p>
    <w:p w14:paraId="5D876852" w14:textId="77777777" w:rsidR="00E54126" w:rsidRPr="008C2F50" w:rsidRDefault="00E54126" w:rsidP="00E54126">
      <w:pPr>
        <w:pStyle w:val="SingleTxtG"/>
        <w:rPr>
          <w:i/>
          <w:iCs/>
        </w:rPr>
      </w:pPr>
      <w:r w:rsidRPr="008C2F50">
        <w:rPr>
          <w:i/>
          <w:iCs/>
        </w:rPr>
        <w:tab/>
        <w:t>-</w:t>
      </w:r>
      <w:r>
        <w:rPr>
          <w:i/>
          <w:iCs/>
        </w:rPr>
        <w:t xml:space="preserve"> </w:t>
      </w:r>
      <w:r w:rsidRPr="008C2F50">
        <w:rPr>
          <w:i/>
          <w:iCs/>
        </w:rPr>
        <w:t xml:space="preserve">Type C: </w:t>
      </w:r>
      <w:r w:rsidRPr="008C2F50">
        <w:rPr>
          <w:i/>
          <w:iCs/>
        </w:rPr>
        <w:tab/>
        <w:t>accepted for transport in packa</w:t>
      </w:r>
      <w:r>
        <w:rPr>
          <w:i/>
          <w:iCs/>
        </w:rPr>
        <w:t xml:space="preserve">ges of not more than 50 kg net </w:t>
      </w:r>
      <w:r w:rsidRPr="008C2F50">
        <w:rPr>
          <w:i/>
          <w:iCs/>
        </w:rPr>
        <w:t>mass;</w:t>
      </w:r>
    </w:p>
    <w:p w14:paraId="2EB9ED21" w14:textId="77777777" w:rsidR="00E54126" w:rsidRPr="008C2F50" w:rsidRDefault="00E54126" w:rsidP="00E54126">
      <w:pPr>
        <w:pStyle w:val="SingleTxtG"/>
        <w:rPr>
          <w:i/>
          <w:iCs/>
        </w:rPr>
      </w:pPr>
      <w:r w:rsidRPr="008C2F50">
        <w:rPr>
          <w:i/>
          <w:iCs/>
        </w:rPr>
        <w:tab/>
        <w:t>-</w:t>
      </w:r>
      <w:r>
        <w:rPr>
          <w:i/>
          <w:iCs/>
        </w:rPr>
        <w:t xml:space="preserve"> </w:t>
      </w:r>
      <w:r w:rsidRPr="008C2F50">
        <w:rPr>
          <w:i/>
          <w:iCs/>
        </w:rPr>
        <w:t xml:space="preserve">Type D: </w:t>
      </w:r>
      <w:r w:rsidRPr="008C2F50">
        <w:rPr>
          <w:i/>
          <w:iCs/>
        </w:rPr>
        <w:tab/>
        <w:t>accepted for transport in packages of not more than 50 kg net mass;</w:t>
      </w:r>
    </w:p>
    <w:p w14:paraId="2DCACE93" w14:textId="77777777" w:rsidR="00E54126" w:rsidRPr="008C2F50" w:rsidRDefault="00E54126" w:rsidP="00E54126">
      <w:pPr>
        <w:pStyle w:val="SingleTxtG"/>
        <w:rPr>
          <w:i/>
          <w:iCs/>
        </w:rPr>
      </w:pPr>
      <w:r w:rsidRPr="008C2F50">
        <w:rPr>
          <w:i/>
          <w:iCs/>
        </w:rPr>
        <w:tab/>
        <w:t>-</w:t>
      </w:r>
      <w:r>
        <w:rPr>
          <w:i/>
          <w:iCs/>
        </w:rPr>
        <w:t xml:space="preserve"> </w:t>
      </w:r>
      <w:r w:rsidRPr="008C2F50">
        <w:rPr>
          <w:i/>
          <w:iCs/>
        </w:rPr>
        <w:t xml:space="preserve">Type E: </w:t>
      </w:r>
      <w:r w:rsidRPr="008C2F50">
        <w:rPr>
          <w:i/>
          <w:iCs/>
        </w:rPr>
        <w:tab/>
        <w:t>accepted for transport in packages of not more than 400 kg/450 litres;</w:t>
      </w:r>
    </w:p>
    <w:p w14:paraId="5863B119" w14:textId="77777777" w:rsidR="00E54126" w:rsidRPr="008C2F50" w:rsidRDefault="00E54126" w:rsidP="00E54126">
      <w:pPr>
        <w:pStyle w:val="SingleTxtG"/>
        <w:rPr>
          <w:i/>
          <w:iCs/>
        </w:rPr>
      </w:pPr>
      <w:r w:rsidRPr="008C2F50">
        <w:rPr>
          <w:i/>
          <w:iCs/>
        </w:rPr>
        <w:tab/>
        <w:t>-</w:t>
      </w:r>
      <w:r>
        <w:rPr>
          <w:i/>
          <w:iCs/>
        </w:rPr>
        <w:t xml:space="preserve"> </w:t>
      </w:r>
      <w:r w:rsidRPr="008C2F50">
        <w:rPr>
          <w:i/>
          <w:iCs/>
        </w:rPr>
        <w:t xml:space="preserve">Type F: </w:t>
      </w:r>
      <w:r w:rsidRPr="008C2F50">
        <w:rPr>
          <w:i/>
          <w:iCs/>
        </w:rPr>
        <w:tab/>
        <w:t>may be considered for transport in IBCs or tanks;</w:t>
      </w:r>
    </w:p>
    <w:p w14:paraId="038DE1CE" w14:textId="77777777" w:rsidR="00E54126" w:rsidRPr="008C2F50" w:rsidRDefault="00E54126" w:rsidP="00E54126">
      <w:pPr>
        <w:pStyle w:val="SingleTxtG"/>
      </w:pPr>
      <w:r w:rsidRPr="008C2F50">
        <w:rPr>
          <w:i/>
          <w:iCs/>
        </w:rPr>
        <w:tab/>
        <w:t>-</w:t>
      </w:r>
      <w:r>
        <w:rPr>
          <w:i/>
          <w:iCs/>
        </w:rPr>
        <w:t xml:space="preserve"> </w:t>
      </w:r>
      <w:r w:rsidRPr="008C2F50">
        <w:rPr>
          <w:i/>
          <w:iCs/>
        </w:rPr>
        <w:t xml:space="preserve">Type G: </w:t>
      </w:r>
      <w:r w:rsidRPr="008C2F50">
        <w:rPr>
          <w:i/>
          <w:iCs/>
        </w:rPr>
        <w:tab/>
        <w:t>shall be considered for exemption.</w:t>
      </w:r>
      <w:r>
        <w:t>”</w:t>
      </w:r>
    </w:p>
    <w:bookmarkEnd w:id="50"/>
    <w:p w14:paraId="58F08F2F" w14:textId="77777777" w:rsidR="00E54126" w:rsidRDefault="00E54126" w:rsidP="00E54126">
      <w:pPr>
        <w:pStyle w:val="SingleTxtG"/>
      </w:pPr>
      <w:r>
        <w:t>Figure 20.1 (b)</w:t>
      </w:r>
      <w:r>
        <w:tab/>
        <w:t>Delete.</w:t>
      </w:r>
    </w:p>
    <w:p w14:paraId="05A672D2" w14:textId="77777777" w:rsidR="00E54126" w:rsidRPr="008C2F50" w:rsidRDefault="00E54126" w:rsidP="00E54126">
      <w:pPr>
        <w:pStyle w:val="SingleTxtG"/>
      </w:pPr>
      <w:r w:rsidRPr="008C2F50">
        <w:t>20.4.1.1</w:t>
      </w:r>
      <w:r w:rsidRPr="008C2F50">
        <w:tab/>
        <w:t>Delete “(see also paragraphs 2.4.2.3.3 and 2.5.3.3 of the Model Regulations)” in the first sentence. At the end of the third sentence replace “the hazard” by “their hazards”. In the fifth line delete “of Division 4.1” and “of Divisions 5.2”.</w:t>
      </w:r>
    </w:p>
    <w:p w14:paraId="683D9433" w14:textId="77777777" w:rsidR="00E54126" w:rsidRPr="008C2F50" w:rsidRDefault="00E54126" w:rsidP="00E54126">
      <w:pPr>
        <w:pStyle w:val="SingleTxtG"/>
      </w:pPr>
      <w:r w:rsidRPr="008C2F50">
        <w:t>20.4.1.3</w:t>
      </w:r>
      <w:r w:rsidRPr="008C2F50">
        <w:tab/>
        <w:t>At the end of the first sentence, delete: “as used in transport (see sub-section 2.5.3.4 of the Model Regulations)”.</w:t>
      </w:r>
    </w:p>
    <w:p w14:paraId="1D6B65BC" w14:textId="76BF9038" w:rsidR="00E54126" w:rsidRPr="008C2F50" w:rsidRDefault="006C02E7" w:rsidP="00E54126">
      <w:pPr>
        <w:pStyle w:val="SingleTxtG"/>
      </w:pPr>
      <w:r>
        <w:tab/>
      </w:r>
      <w:r>
        <w:tab/>
      </w:r>
      <w:r>
        <w:tab/>
      </w:r>
      <w:r w:rsidR="00E54126">
        <w:t xml:space="preserve">In </w:t>
      </w:r>
      <w:r w:rsidR="00E54126" w:rsidRPr="008C2F50">
        <w:t>(a)</w:t>
      </w:r>
      <w:r w:rsidR="00E54126">
        <w:t>,</w:t>
      </w:r>
      <w:r w:rsidR="00E54126" w:rsidRPr="008C2F50">
        <w:t xml:space="preserve"> delete “during transport” at the en</w:t>
      </w:r>
      <w:r w:rsidR="00E54126">
        <w:t>d.</w:t>
      </w:r>
    </w:p>
    <w:p w14:paraId="4B004B12" w14:textId="49CA110C" w:rsidR="00E54126" w:rsidRPr="008C2F50" w:rsidRDefault="00836731" w:rsidP="00E54126">
      <w:pPr>
        <w:pStyle w:val="SingleTxtG"/>
      </w:pPr>
      <w:r>
        <w:t>20.4.1.4</w:t>
      </w:r>
      <w:r>
        <w:tab/>
      </w:r>
      <w:r w:rsidR="00E54126" w:rsidRPr="008C2F50">
        <w:t>Insert a new paragraph 20.4.1.4 reading:</w:t>
      </w:r>
    </w:p>
    <w:p w14:paraId="654CD724" w14:textId="77777777" w:rsidR="00E54126" w:rsidRPr="008C2F50" w:rsidRDefault="00E54126" w:rsidP="00E54126">
      <w:pPr>
        <w:pStyle w:val="SingleTxtG"/>
      </w:pPr>
      <w:r w:rsidRPr="008C2F50">
        <w:tab/>
        <w:t>“</w:t>
      </w:r>
      <w:bookmarkStart w:id="51" w:name="_Hlk2066648"/>
      <w:r w:rsidRPr="008C2F50">
        <w:t>20.4.1.4</w:t>
      </w:r>
      <w:r w:rsidRPr="008C2F50">
        <w:tab/>
        <w:t>The self-accelerating polymerization temperature (SAPT) means the lowest temperature at which self-accelerating polymerization may occur with a substance in the packaging, IBC or portable tank as offered for transport. The SAPT shall be evaluated (e.g., calculated or measured) to determine if a substance should be subjected to temperature control.</w:t>
      </w:r>
      <w:bookmarkEnd w:id="51"/>
      <w:r w:rsidRPr="008C2F50">
        <w:t>”</w:t>
      </w:r>
    </w:p>
    <w:p w14:paraId="4FE6659B" w14:textId="36270B40" w:rsidR="00E54126" w:rsidRPr="008C2F50" w:rsidRDefault="00E54126" w:rsidP="00E54126">
      <w:pPr>
        <w:pStyle w:val="SingleTxtG"/>
      </w:pPr>
      <w:r w:rsidRPr="008C2F50">
        <w:tab/>
      </w:r>
      <w:r>
        <w:t>R</w:t>
      </w:r>
      <w:r w:rsidRPr="008C2F50">
        <w:t>enumber old 20.4.1.4 to 20.4.1.5 and old 20.4.1.5 to 20.4.1.6.</w:t>
      </w:r>
    </w:p>
    <w:p w14:paraId="02512C55" w14:textId="7BC573A2" w:rsidR="00E54126" w:rsidRPr="008C2F50" w:rsidRDefault="00E54126" w:rsidP="00E54126">
      <w:pPr>
        <w:pStyle w:val="SingleTxtG"/>
      </w:pPr>
      <w:r w:rsidRPr="008C2F50">
        <w:t>20.4.1.5</w:t>
      </w:r>
      <w:r>
        <w:t xml:space="preserve"> (new, former 20.4.1.4)</w:t>
      </w:r>
      <w:r w:rsidRPr="008C2F50">
        <w:t>:</w:t>
      </w:r>
      <w:r>
        <w:tab/>
        <w:t>I</w:t>
      </w:r>
      <w:r w:rsidRPr="008C2F50">
        <w:t>nsert a footnote</w:t>
      </w:r>
      <w:r>
        <w:t xml:space="preserve"> “1”</w:t>
      </w:r>
      <w:r w:rsidRPr="008C2F50">
        <w:t xml:space="preserve"> at the end of the sentence </w:t>
      </w:r>
      <w:r>
        <w:t>to read as follows</w:t>
      </w:r>
      <w:r w:rsidRPr="008C2F50">
        <w:t>:</w:t>
      </w:r>
    </w:p>
    <w:p w14:paraId="7F1E74D1" w14:textId="77777777" w:rsidR="00E54126" w:rsidRPr="008C2F50" w:rsidRDefault="00E54126" w:rsidP="00E54126">
      <w:pPr>
        <w:pStyle w:val="SingleTxtG"/>
      </w:pPr>
      <w:r w:rsidRPr="008C2F50">
        <w:tab/>
        <w:t>“</w:t>
      </w:r>
      <w:bookmarkStart w:id="52" w:name="_Hlk2067361"/>
      <w:r w:rsidRPr="0001183A">
        <w:rPr>
          <w:vertAlign w:val="superscript"/>
        </w:rPr>
        <w:t>1</w:t>
      </w:r>
      <w:r>
        <w:t xml:space="preserve"> </w:t>
      </w:r>
      <w:r w:rsidRPr="00F40F00">
        <w:rPr>
          <w:i/>
          <w:iCs/>
        </w:rPr>
        <w:t>Liquid means a substance which at 50 °C has a vapour pressure of not more than 300 kPa (3 bar), which is not completely gaseous at 20 °C and at a pressure of 101.3 kPa, and which has a melting point or initial melting point of 20 °C or less at a pressure of 101.3 kPa. A viscous substance for which a specific melting point cannot be determined shall be subjected to the ASTM D 4359-90 test; or to the test for determining fluidity (penetrometer test) prescribed in section 2.3.4 of Annex A of the European Agreement concerning the International Carriage of Dangerous Goods by Road (ADR).</w:t>
      </w:r>
      <w:bookmarkEnd w:id="52"/>
      <w:r w:rsidRPr="008C2F50">
        <w:t>”</w:t>
      </w:r>
    </w:p>
    <w:p w14:paraId="66B0A3F8" w14:textId="2C74BF10" w:rsidR="00E54126" w:rsidRPr="008C2F50" w:rsidRDefault="00E54126" w:rsidP="00E54126">
      <w:pPr>
        <w:pStyle w:val="SingleTxtG"/>
      </w:pPr>
      <w:r w:rsidRPr="008C2F50">
        <w:t>20.4.2</w:t>
      </w:r>
      <w:r>
        <w:tab/>
      </w:r>
      <w:r w:rsidRPr="008C2F50">
        <w:tab/>
        <w:t>Replace the first sentence by “Self-reactive substances are classified in one of the seven categories “Types A to G” according to the following principles:</w:t>
      </w:r>
      <w:r>
        <w:rPr>
          <w:vertAlign w:val="superscript"/>
        </w:rPr>
        <w:t>2</w:t>
      </w:r>
      <w:r w:rsidRPr="008C2F50">
        <w:t xml:space="preserve">” and insert a footnote “2” </w:t>
      </w:r>
      <w:r>
        <w:t>to read as follows</w:t>
      </w:r>
      <w:r w:rsidRPr="008C2F50">
        <w:t>: “</w:t>
      </w:r>
      <w:r>
        <w:rPr>
          <w:vertAlign w:val="superscript"/>
        </w:rPr>
        <w:t xml:space="preserve">2 </w:t>
      </w:r>
      <w:r w:rsidRPr="0001183A">
        <w:rPr>
          <w:i/>
          <w:iCs/>
        </w:rPr>
        <w:t>For transport, these principles should be applied to the classification of self-reactive substances not listed in the Table of paragraph 2.4.2.3.2.3 of the Model Regulations.</w:t>
      </w:r>
      <w:r w:rsidRPr="008C2F50">
        <w:t>”.</w:t>
      </w:r>
    </w:p>
    <w:p w14:paraId="12136F20" w14:textId="2FBFB1C9" w:rsidR="00E54126" w:rsidRPr="008C2F50" w:rsidRDefault="006C02E7" w:rsidP="00E54126">
      <w:pPr>
        <w:pStyle w:val="SingleTxtG"/>
      </w:pPr>
      <w:r>
        <w:tab/>
      </w:r>
      <w:r>
        <w:tab/>
      </w:r>
      <w:r>
        <w:tab/>
      </w:r>
      <w:r w:rsidR="00E54126">
        <w:t xml:space="preserve">Amend </w:t>
      </w:r>
      <w:r w:rsidR="00E54126" w:rsidRPr="008C2F50">
        <w:t>(a)</w:t>
      </w:r>
      <w:r w:rsidR="00E54126">
        <w:t xml:space="preserve"> to read as follows</w:t>
      </w:r>
      <w:r w:rsidR="00E54126">
        <w:rPr>
          <w:lang w:val="en-US"/>
        </w:rPr>
        <w:t>:</w:t>
      </w:r>
      <w:r w:rsidR="00E54126" w:rsidRPr="008C2F50">
        <w:t xml:space="preserve"> “</w:t>
      </w:r>
      <w:r w:rsidR="00E54126" w:rsidRPr="00D7796E">
        <w:t>Any self-reactive substance which</w:t>
      </w:r>
      <w:r w:rsidR="00E54126" w:rsidRPr="008C2F50">
        <w:t xml:space="preserve">, as packaged, can detonate or deflagrate rapidly will be defined as </w:t>
      </w:r>
      <w:r w:rsidR="00802202" w:rsidRPr="008C2F50">
        <w:t xml:space="preserve">self-reactive substance </w:t>
      </w:r>
      <w:r w:rsidR="00203AF0" w:rsidRPr="008C2F50">
        <w:t>T</w:t>
      </w:r>
      <w:r w:rsidR="00802202" w:rsidRPr="008C2F50">
        <w:t>ype</w:t>
      </w:r>
      <w:r w:rsidR="00203AF0" w:rsidRPr="008C2F50">
        <w:t xml:space="preserve"> A</w:t>
      </w:r>
      <w:r w:rsidR="00E54126" w:rsidRPr="008C2F50">
        <w:t>;”.</w:t>
      </w:r>
    </w:p>
    <w:p w14:paraId="0E9ACFEE" w14:textId="69874019" w:rsidR="00E54126" w:rsidRPr="008C2F50" w:rsidRDefault="006C02E7" w:rsidP="00E54126">
      <w:pPr>
        <w:pStyle w:val="SingleTxtG"/>
      </w:pPr>
      <w:r>
        <w:lastRenderedPageBreak/>
        <w:tab/>
      </w:r>
      <w:r>
        <w:tab/>
      </w:r>
      <w:r>
        <w:tab/>
      </w:r>
      <w:r w:rsidR="00E54126">
        <w:t xml:space="preserve">In (b), </w:t>
      </w:r>
      <w:r w:rsidR="00470DE1" w:rsidRPr="008C2F50">
        <w:t>insert “self-reactive” between “Any” and “substance”</w:t>
      </w:r>
      <w:r w:rsidR="00203AF0">
        <w:t xml:space="preserve"> and</w:t>
      </w:r>
      <w:r w:rsidR="00470DE1">
        <w:t xml:space="preserve"> </w:t>
      </w:r>
      <w:r w:rsidR="00E54126">
        <w:t>d</w:t>
      </w:r>
      <w:r w:rsidR="00E54126" w:rsidRPr="008C2F50">
        <w:t>elete “for transport”</w:t>
      </w:r>
      <w:r w:rsidR="00203AF0">
        <w:t>.</w:t>
      </w:r>
      <w:r w:rsidR="00E54126" w:rsidRPr="008C2F50">
        <w:t xml:space="preserve"> </w:t>
      </w:r>
      <w:r w:rsidR="00203AF0">
        <w:t>A</w:t>
      </w:r>
      <w:r w:rsidR="00E54126" w:rsidRPr="008C2F50">
        <w:t xml:space="preserve">fter “that package,” replace the rest of the paragraph with “will be defined as </w:t>
      </w:r>
      <w:r w:rsidR="00802202" w:rsidRPr="008C2F50">
        <w:t>self-reactive substance</w:t>
      </w:r>
      <w:r w:rsidR="00203AF0" w:rsidRPr="008C2F50">
        <w:t xml:space="preserve"> T</w:t>
      </w:r>
      <w:r w:rsidR="00802202" w:rsidRPr="008C2F50">
        <w:t>ype</w:t>
      </w:r>
      <w:r w:rsidR="00203AF0" w:rsidRPr="008C2F50">
        <w:t xml:space="preserve"> B</w:t>
      </w:r>
      <w:r w:rsidR="00E54126" w:rsidRPr="008C2F50">
        <w:t>;”.</w:t>
      </w:r>
    </w:p>
    <w:p w14:paraId="6427A4DE" w14:textId="0848E24D" w:rsidR="00E54126" w:rsidRPr="008C2F50" w:rsidRDefault="00E54126" w:rsidP="00E54126">
      <w:pPr>
        <w:pStyle w:val="SingleTxtG"/>
      </w:pPr>
      <w:r w:rsidRPr="008C2F50">
        <w:tab/>
      </w:r>
      <w:r w:rsidR="006C02E7">
        <w:tab/>
      </w:r>
      <w:r w:rsidR="006C02E7">
        <w:tab/>
      </w:r>
      <w:r w:rsidR="00203AF0">
        <w:t>Amend</w:t>
      </w:r>
      <w:r>
        <w:t xml:space="preserve"> (c), </w:t>
      </w:r>
      <w:r w:rsidR="00203AF0">
        <w:t>to read as follows</w:t>
      </w:r>
      <w:r w:rsidR="00203AF0" w:rsidRPr="008E549C">
        <w:t>:</w:t>
      </w:r>
      <w:r w:rsidRPr="008C2F50">
        <w:t xml:space="preserve"> </w:t>
      </w:r>
      <w:r w:rsidR="00203AF0">
        <w:t>“</w:t>
      </w:r>
      <w:r w:rsidR="00203AF0" w:rsidRPr="00203AF0">
        <w:t xml:space="preserve">Any self-reactive substance possessing explosive properties when the substance as packaged cannot detonate or deflagrate rapidly, or undergo a </w:t>
      </w:r>
      <w:r w:rsidRPr="008C2F50">
        <w:t xml:space="preserve">thermal explosion will be defined as </w:t>
      </w:r>
      <w:r w:rsidR="00802202" w:rsidRPr="008C2F50">
        <w:t xml:space="preserve">self-reactive substance Type </w:t>
      </w:r>
      <w:r w:rsidR="00203AF0" w:rsidRPr="008C2F50">
        <w:t>C</w:t>
      </w:r>
      <w:r w:rsidRPr="008C2F50">
        <w:t>;”.</w:t>
      </w:r>
    </w:p>
    <w:p w14:paraId="5FECB675" w14:textId="6F1E66CE" w:rsidR="00E54126" w:rsidRPr="008C2F50" w:rsidRDefault="00E54126" w:rsidP="00E54126">
      <w:pPr>
        <w:pStyle w:val="SingleTxtG"/>
      </w:pPr>
      <w:r w:rsidRPr="008C2F50">
        <w:tab/>
      </w:r>
      <w:r w:rsidR="006C02E7">
        <w:tab/>
      </w:r>
      <w:r w:rsidR="006C02E7">
        <w:tab/>
      </w:r>
      <w:r>
        <w:t xml:space="preserve">In (d), </w:t>
      </w:r>
      <w:r w:rsidR="00203AF0" w:rsidRPr="008C2F50">
        <w:t>insert “self-reactive” between “Any” and “substance”</w:t>
      </w:r>
      <w:r w:rsidR="00203AF0">
        <w:t>. A</w:t>
      </w:r>
      <w:r w:rsidRPr="008C2F50">
        <w:t>mend the last part (after indent iii) to read: “will be defined as self-reactive substance Type D;”.</w:t>
      </w:r>
    </w:p>
    <w:p w14:paraId="1720903B" w14:textId="51FEE25C" w:rsidR="00E54126" w:rsidRPr="008C2F50" w:rsidRDefault="00E54126" w:rsidP="00E54126">
      <w:pPr>
        <w:pStyle w:val="SingleTxtG"/>
      </w:pPr>
      <w:r w:rsidRPr="008C2F50">
        <w:tab/>
      </w:r>
      <w:r w:rsidR="006C02E7">
        <w:tab/>
      </w:r>
      <w:r w:rsidR="006C02E7">
        <w:tab/>
      </w:r>
      <w:r>
        <w:t xml:space="preserve">In </w:t>
      </w:r>
      <w:r w:rsidRPr="008C2F50">
        <w:t>(e)</w:t>
      </w:r>
      <w:r>
        <w:t xml:space="preserve">, </w:t>
      </w:r>
      <w:r w:rsidR="00C07FD4">
        <w:t>replace the text after “under confinement” by</w:t>
      </w:r>
      <w:r w:rsidRPr="008C2F50">
        <w:t xml:space="preserve"> </w:t>
      </w:r>
      <w:r>
        <w:t>“</w:t>
      </w:r>
      <w:r w:rsidRPr="008C2F50">
        <w:t>… will be defined as self-reactive substance Type E;”.</w:t>
      </w:r>
    </w:p>
    <w:p w14:paraId="5749E639" w14:textId="48EC48B4" w:rsidR="00E54126" w:rsidRPr="008C2F50" w:rsidRDefault="00E54126" w:rsidP="00E54126">
      <w:pPr>
        <w:pStyle w:val="SingleTxtG"/>
      </w:pPr>
      <w:r w:rsidRPr="008C2F50">
        <w:tab/>
      </w:r>
      <w:r w:rsidR="006C02E7">
        <w:tab/>
      </w:r>
      <w:r w:rsidR="006C02E7">
        <w:tab/>
      </w:r>
      <w:r>
        <w:t>In (f), a</w:t>
      </w:r>
      <w:r w:rsidRPr="008C2F50">
        <w:t xml:space="preserve">mend the end to read “... or no explosive power will be defined as </w:t>
      </w:r>
      <w:r w:rsidR="00802202" w:rsidRPr="008C2F50">
        <w:t xml:space="preserve">self-reactive substance Type </w:t>
      </w:r>
      <w:r w:rsidR="00203AF0" w:rsidRPr="008C2F50">
        <w:t>F</w:t>
      </w:r>
      <w:r w:rsidRPr="008C2F50">
        <w:t>;”.</w:t>
      </w:r>
    </w:p>
    <w:p w14:paraId="4911FACA" w14:textId="6CE1CF3A" w:rsidR="00E54126" w:rsidRPr="008C2F50" w:rsidRDefault="006C02E7" w:rsidP="00E54126">
      <w:pPr>
        <w:pStyle w:val="SingleTxtG"/>
      </w:pPr>
      <w:r>
        <w:tab/>
      </w:r>
      <w:r>
        <w:tab/>
      </w:r>
      <w:r>
        <w:tab/>
      </w:r>
      <w:r w:rsidR="00E54126">
        <w:t>In (g), d</w:t>
      </w:r>
      <w:r w:rsidR="00E54126" w:rsidRPr="008C2F50">
        <w:t xml:space="preserve">elete “should be exempted from classification as a self-reactive substance of Division 4.1” and replace “the formulation” by “it”. Amend the end of the paragraph to read “…50 kg package) and, for liquid mixtures, a diluent having a boiling point greater than or equal to 150 °C is used for desensitization will be defined as self-reactive substance Type G. If the mixture is not thermally stable or a diluent having a boiling point less than 150 °C is used for desensitization, the mixture shall be defined as </w:t>
      </w:r>
      <w:r w:rsidR="00802202" w:rsidRPr="008C2F50">
        <w:t>self-reactive Type </w:t>
      </w:r>
      <w:r w:rsidR="00203AF0" w:rsidRPr="008C2F50">
        <w:t>F</w:t>
      </w:r>
      <w:r w:rsidR="00E54126" w:rsidRPr="008C2F50">
        <w:t>.”.</w:t>
      </w:r>
    </w:p>
    <w:p w14:paraId="09B2D8C6" w14:textId="77777777" w:rsidR="00E54126" w:rsidRPr="008C2F50" w:rsidRDefault="00E54126" w:rsidP="00E54126">
      <w:pPr>
        <w:pStyle w:val="SingleTxtG"/>
      </w:pPr>
      <w:r w:rsidRPr="008C2F50">
        <w:t>20.4.3</w:t>
      </w:r>
      <w:r>
        <w:tab/>
      </w:r>
      <w:r w:rsidRPr="008C2F50">
        <w:tab/>
        <w:t>Replace the first sentence by “</w:t>
      </w:r>
      <w:bookmarkStart w:id="53" w:name="_Hlk2603326"/>
      <w:bookmarkStart w:id="54" w:name="_Hlk2603449"/>
      <w:bookmarkStart w:id="55" w:name="_Hlk2603427"/>
      <w:r w:rsidRPr="008C2F50">
        <w:t>Organic peroxides are classified in one of the seven categories “Types A to G” according to the following principles</w:t>
      </w:r>
      <w:bookmarkEnd w:id="53"/>
      <w:r>
        <w:t>:</w:t>
      </w:r>
      <w:bookmarkEnd w:id="54"/>
      <w:r>
        <w:rPr>
          <w:vertAlign w:val="superscript"/>
        </w:rPr>
        <w:t>3</w:t>
      </w:r>
      <w:r w:rsidRPr="008C2F50">
        <w:t xml:space="preserve">” </w:t>
      </w:r>
      <w:bookmarkEnd w:id="55"/>
      <w:r w:rsidRPr="008C2F50">
        <w:t>and insert a footnote “3” reading: “</w:t>
      </w:r>
      <w:r w:rsidRPr="0039686B">
        <w:rPr>
          <w:vertAlign w:val="superscript"/>
        </w:rPr>
        <w:t>3</w:t>
      </w:r>
      <w:r>
        <w:t xml:space="preserve"> </w:t>
      </w:r>
      <w:bookmarkStart w:id="56" w:name="_Hlk3361974"/>
      <w:r w:rsidRPr="00D67E81">
        <w:rPr>
          <w:i/>
          <w:iCs/>
        </w:rPr>
        <w:t>For transport, these principles should be applied to the classification of organic peroxides not listed in the Table of paragraph 2.5.3.2.4 of the Model Regulations.</w:t>
      </w:r>
      <w:bookmarkEnd w:id="56"/>
      <w:r w:rsidRPr="008C2F50">
        <w:t>”.</w:t>
      </w:r>
    </w:p>
    <w:p w14:paraId="2D32CEA4" w14:textId="72BC63A0" w:rsidR="00E54126" w:rsidRPr="008C2F50" w:rsidRDefault="00E54126" w:rsidP="00E54126">
      <w:pPr>
        <w:pStyle w:val="SingleTxtG"/>
      </w:pPr>
      <w:r w:rsidRPr="008C2F50">
        <w:tab/>
      </w:r>
      <w:r w:rsidR="003C5999">
        <w:tab/>
      </w:r>
      <w:r w:rsidR="003C5999">
        <w:tab/>
      </w:r>
      <w:r w:rsidRPr="008C2F50">
        <w:t>At the start of indents (a) through (g) delete “formulation”.</w:t>
      </w:r>
    </w:p>
    <w:p w14:paraId="112E3196" w14:textId="585EB30A" w:rsidR="00E54126" w:rsidRPr="008C2F50" w:rsidRDefault="00E54126" w:rsidP="00E54126">
      <w:pPr>
        <w:pStyle w:val="SingleTxtG"/>
      </w:pPr>
      <w:r w:rsidRPr="008C2F50">
        <w:tab/>
      </w:r>
      <w:r w:rsidR="003C5999">
        <w:tab/>
      </w:r>
      <w:r w:rsidR="003C5999">
        <w:tab/>
      </w:r>
      <w:r w:rsidR="00C07FD4">
        <w:t xml:space="preserve">Amend </w:t>
      </w:r>
      <w:r w:rsidRPr="008C2F50">
        <w:t>(a) to read</w:t>
      </w:r>
      <w:r w:rsidR="00C07FD4">
        <w:t xml:space="preserve"> as follows</w:t>
      </w:r>
      <w:r w:rsidRPr="008C2F50">
        <w:t>: “</w:t>
      </w:r>
      <w:r w:rsidR="00C07FD4" w:rsidRPr="00C07FD4">
        <w:t>Any organic peroxide which</w:t>
      </w:r>
      <w:r w:rsidRPr="008C2F50">
        <w:t>, as packaged, can detonate or deflagrate rapidly will be defined as organic peroxide Type A;”.</w:t>
      </w:r>
    </w:p>
    <w:p w14:paraId="34311053" w14:textId="43849AF8" w:rsidR="00E54126" w:rsidRPr="008C2F50" w:rsidRDefault="00E54126" w:rsidP="00E54126">
      <w:pPr>
        <w:pStyle w:val="SingleTxtG"/>
      </w:pPr>
      <w:r w:rsidRPr="008C2F50">
        <w:tab/>
      </w:r>
      <w:r w:rsidR="003C5999">
        <w:tab/>
      </w:r>
      <w:r w:rsidR="003C5999">
        <w:tab/>
      </w:r>
      <w:r w:rsidR="00F34B06">
        <w:t xml:space="preserve">Amend </w:t>
      </w:r>
      <w:r>
        <w:t>(b)</w:t>
      </w:r>
      <w:r w:rsidR="00F34B06">
        <w:t xml:space="preserve"> to read as follows:</w:t>
      </w:r>
      <w:r w:rsidRPr="008C2F50">
        <w:t xml:space="preserve"> “</w:t>
      </w:r>
      <w:r w:rsidR="00F34B06" w:rsidRPr="00F34B06">
        <w:t xml:space="preserve">Any organic peroxide possessing explosive properties and which, as packaged </w:t>
      </w:r>
      <w:r w:rsidRPr="008C2F50">
        <w:t>will be defined as organic peroxide Type B;”.</w:t>
      </w:r>
    </w:p>
    <w:p w14:paraId="594C08E8" w14:textId="4D740C1C" w:rsidR="00E54126" w:rsidRPr="008C2F50" w:rsidRDefault="003C5999" w:rsidP="00E54126">
      <w:pPr>
        <w:pStyle w:val="SingleTxtG"/>
      </w:pPr>
      <w:r>
        <w:tab/>
      </w:r>
      <w:r>
        <w:tab/>
      </w:r>
      <w:r>
        <w:tab/>
      </w:r>
      <w:r w:rsidR="00F34B06">
        <w:t>Amend</w:t>
      </w:r>
      <w:r w:rsidR="00E54126">
        <w:t xml:space="preserve"> (c)</w:t>
      </w:r>
      <w:r w:rsidR="00E54126" w:rsidRPr="008C2F50">
        <w:t xml:space="preserve"> to read</w:t>
      </w:r>
      <w:r w:rsidR="00F34B06">
        <w:t xml:space="preserve"> as follows:</w:t>
      </w:r>
      <w:r w:rsidR="00E54126" w:rsidRPr="008C2F50">
        <w:t xml:space="preserve"> </w:t>
      </w:r>
      <w:r w:rsidR="00E54126">
        <w:t>“</w:t>
      </w:r>
      <w:r w:rsidR="00F34B06" w:rsidRPr="00F34B06">
        <w:t>Any organic peroxide possessing explosive properties when the substance as packaged cannot detonate or deflagrate rapidly or undergo a</w:t>
      </w:r>
      <w:r w:rsidR="00E54126" w:rsidRPr="008C2F50">
        <w:t xml:space="preserve"> thermal explosion will be defined as organic peroxide Type C;”.</w:t>
      </w:r>
    </w:p>
    <w:p w14:paraId="54FE946E" w14:textId="78015CEB" w:rsidR="00E54126" w:rsidRPr="008C2F50" w:rsidRDefault="00E54126" w:rsidP="00E54126">
      <w:pPr>
        <w:pStyle w:val="SingleTxtG"/>
      </w:pPr>
      <w:r w:rsidRPr="008C2F50">
        <w:tab/>
      </w:r>
      <w:r w:rsidR="003C5999">
        <w:tab/>
      </w:r>
      <w:r w:rsidR="003C5999">
        <w:tab/>
      </w:r>
      <w:r>
        <w:t xml:space="preserve">In (d), </w:t>
      </w:r>
      <w:r w:rsidR="00D5174E">
        <w:t>at the start, delete “formulation. A</w:t>
      </w:r>
      <w:r w:rsidRPr="008C2F50">
        <w:t>mend the last part (after indent iii) to read: “will be defined as organic peroxide Type D;”.</w:t>
      </w:r>
    </w:p>
    <w:p w14:paraId="45912C3B" w14:textId="1F8F7180" w:rsidR="00E54126" w:rsidRPr="008C2F50" w:rsidRDefault="00E54126" w:rsidP="00802202">
      <w:pPr>
        <w:pStyle w:val="SingleTxtG"/>
      </w:pPr>
      <w:r w:rsidRPr="008C2F50">
        <w:tab/>
      </w:r>
      <w:r w:rsidR="003C5999">
        <w:tab/>
      </w:r>
      <w:r w:rsidR="003C5999">
        <w:tab/>
      </w:r>
      <w:r w:rsidR="00802202">
        <w:t>Amend</w:t>
      </w:r>
      <w:r>
        <w:t xml:space="preserve"> (e)</w:t>
      </w:r>
      <w:r w:rsidRPr="008C2F50">
        <w:t xml:space="preserve"> to read</w:t>
      </w:r>
      <w:r w:rsidR="00802202">
        <w:t xml:space="preserve"> as follows: </w:t>
      </w:r>
      <w:r w:rsidRPr="008C2F50">
        <w:t>”</w:t>
      </w:r>
      <w:r w:rsidR="00802202" w:rsidRPr="00802202">
        <w:t xml:space="preserve"> Any organic peroxide which, in laboratory testing, neither detonates nor deflagrates at all and shows low or no effect when heated under confinement</w:t>
      </w:r>
      <w:r w:rsidRPr="008C2F50">
        <w:t xml:space="preserve"> will be defined as organic peroxide Type E;”.</w:t>
      </w:r>
    </w:p>
    <w:p w14:paraId="6D5ABF54" w14:textId="166B114A" w:rsidR="00E54126" w:rsidRPr="008C2F50" w:rsidRDefault="00E54126" w:rsidP="00E54126">
      <w:pPr>
        <w:pStyle w:val="SingleTxtG"/>
      </w:pPr>
      <w:r w:rsidRPr="008C2F50">
        <w:tab/>
      </w:r>
      <w:r w:rsidR="003C5999">
        <w:tab/>
      </w:r>
      <w:r w:rsidR="003C5999">
        <w:tab/>
      </w:r>
      <w:r w:rsidR="00802202">
        <w:t>Amend</w:t>
      </w:r>
      <w:r>
        <w:t xml:space="preserve"> (f)</w:t>
      </w:r>
      <w:r w:rsidRPr="008C2F50">
        <w:t xml:space="preserve"> to read </w:t>
      </w:r>
      <w:r w:rsidR="00802202">
        <w:t xml:space="preserve">as follows: </w:t>
      </w:r>
      <w:r w:rsidRPr="008C2F50">
        <w:t>“</w:t>
      </w:r>
      <w:r w:rsidR="00802202" w:rsidRPr="00802202">
        <w:t>Any organic peroxide which, in laboratory testing, neither detonates in the cavitated state nor deflagrates at all and shows only a low or no effect when heated under confinement as well as low</w:t>
      </w:r>
      <w:r w:rsidRPr="008C2F50">
        <w:t xml:space="preserve"> or no explosive power will be defined as organic peroxide Type F;”.</w:t>
      </w:r>
    </w:p>
    <w:p w14:paraId="4D6AE8EF" w14:textId="4F699551" w:rsidR="00E54126" w:rsidRPr="008C2F50" w:rsidRDefault="00E54126" w:rsidP="00E54126">
      <w:pPr>
        <w:pStyle w:val="SingleTxtG"/>
      </w:pPr>
      <w:r w:rsidRPr="008C2F50">
        <w:tab/>
      </w:r>
      <w:r w:rsidR="003C5999">
        <w:tab/>
      </w:r>
      <w:r w:rsidR="003C5999">
        <w:tab/>
      </w:r>
      <w:r>
        <w:t xml:space="preserve">In (g), </w:t>
      </w:r>
      <w:r w:rsidR="00802202">
        <w:t xml:space="preserve">first sentence, delete “formulation”, </w:t>
      </w:r>
      <w:r>
        <w:t>d</w:t>
      </w:r>
      <w:r w:rsidRPr="008C2F50">
        <w:t xml:space="preserve">elete “should be exempted from Division 5.2” and replace “the formulation” by “it”. Amend the end of the paragraph to read: “…50 kg package) and, for liquid mixtures, a diluent </w:t>
      </w:r>
      <w:bookmarkStart w:id="57" w:name="_Hlk2607460"/>
      <w:r w:rsidRPr="008C2F50">
        <w:t>having a boiling point greater than or equal to 150 °C</w:t>
      </w:r>
      <w:bookmarkEnd w:id="57"/>
      <w:r w:rsidRPr="008C2F50">
        <w:t xml:space="preserve"> is used for desensitization will be defined as organic peroxide Type G. If the mixture is not thermally stable or a diluent </w:t>
      </w:r>
      <w:bookmarkStart w:id="58" w:name="_Hlk2607532"/>
      <w:r w:rsidRPr="008C2F50">
        <w:t>having a boiling point less than 150 °C</w:t>
      </w:r>
      <w:bookmarkEnd w:id="58"/>
      <w:r w:rsidRPr="008C2F50">
        <w:t xml:space="preserve"> is used for desensitization, it shall be defined as organic peroxide Type F.”.</w:t>
      </w:r>
    </w:p>
    <w:p w14:paraId="03DDAEB5" w14:textId="20922B74" w:rsidR="00E54126" w:rsidRPr="008C2F50" w:rsidRDefault="00E54126" w:rsidP="00E54126">
      <w:pPr>
        <w:pStyle w:val="SingleTxtG"/>
      </w:pPr>
      <w:r w:rsidRPr="008C2F50">
        <w:lastRenderedPageBreak/>
        <w:t xml:space="preserve">Insert a new paragraph 20.4.4, </w:t>
      </w:r>
      <w:r>
        <w:t>to read as follows</w:t>
      </w:r>
      <w:r w:rsidRPr="008C2F50">
        <w:t xml:space="preserve">: </w:t>
      </w:r>
    </w:p>
    <w:p w14:paraId="6A8418AA" w14:textId="77777777" w:rsidR="00E54126" w:rsidRPr="00C54F00" w:rsidRDefault="00E54126" w:rsidP="00E54126">
      <w:pPr>
        <w:pStyle w:val="SingleTxtG"/>
        <w:tabs>
          <w:tab w:val="left" w:pos="2268"/>
          <w:tab w:val="left" w:pos="3119"/>
        </w:tabs>
        <w:spacing w:after="240" w:line="240" w:lineRule="auto"/>
        <w:ind w:left="2268" w:hanging="1134"/>
        <w:rPr>
          <w:b/>
          <w:i/>
        </w:rPr>
      </w:pPr>
      <w:r w:rsidRPr="00C54F00">
        <w:t>“</w:t>
      </w:r>
      <w:bookmarkStart w:id="59" w:name="_Hlk2607616"/>
      <w:r w:rsidRPr="00C54F00">
        <w:rPr>
          <w:b/>
        </w:rPr>
        <w:t>20.4.4</w:t>
      </w:r>
      <w:r w:rsidRPr="00C54F00">
        <w:tab/>
      </w:r>
      <w:r w:rsidRPr="00C54F00">
        <w:rPr>
          <w:b/>
          <w:iCs/>
        </w:rPr>
        <w:t>Classification of polymerizing substances for transport</w:t>
      </w:r>
    </w:p>
    <w:p w14:paraId="68B31376" w14:textId="77777777" w:rsidR="00E54126" w:rsidRPr="00C54F00" w:rsidRDefault="00E54126" w:rsidP="00E54126">
      <w:pPr>
        <w:pStyle w:val="SingleTxtG"/>
        <w:tabs>
          <w:tab w:val="left" w:pos="2268"/>
          <w:tab w:val="left" w:pos="3119"/>
        </w:tabs>
        <w:spacing w:after="240" w:line="240" w:lineRule="auto"/>
        <w:ind w:left="2268" w:hanging="1134"/>
      </w:pPr>
      <w:r w:rsidRPr="00C54F00">
        <w:t>20.4.4.1</w:t>
      </w:r>
      <w:r w:rsidRPr="00C54F00">
        <w:tab/>
        <w:t>Polymerizing substances are substances which, without stabilization, are liable to undergo a strongly exothermic reaction resulting in the formation of larger molecules or resulting in the formation of polymers under conditions normally encountered in transport. Such substances are considered to be polymerizing substances of Division 4.1 for transport when:</w:t>
      </w:r>
    </w:p>
    <w:p w14:paraId="38FE90AD" w14:textId="77777777" w:rsidR="00E54126" w:rsidRPr="00C54F00" w:rsidRDefault="00E54126" w:rsidP="00E54126">
      <w:pPr>
        <w:pStyle w:val="SingleTxtG"/>
        <w:tabs>
          <w:tab w:val="left" w:pos="2268"/>
          <w:tab w:val="left" w:pos="2835"/>
        </w:tabs>
        <w:spacing w:line="240" w:lineRule="auto"/>
        <w:ind w:left="2835" w:hanging="1701"/>
      </w:pPr>
      <w:r w:rsidRPr="00C54F00">
        <w:tab/>
        <w:t>(a)</w:t>
      </w:r>
      <w:r w:rsidRPr="00C54F00">
        <w:tab/>
        <w:t xml:space="preserve">Their self-accelerating polymerization temperature (SAPT) is 75 °C or less under the conditions (with or without chemical stabilization as offered for transport) and in the packaging, IBC or portable tank in which the substance or mixture is to be transported; and </w:t>
      </w:r>
    </w:p>
    <w:p w14:paraId="19010B86" w14:textId="77777777" w:rsidR="00E54126" w:rsidRPr="00C54F00" w:rsidRDefault="00E54126" w:rsidP="00E54126">
      <w:pPr>
        <w:pStyle w:val="SingleTxtG"/>
        <w:tabs>
          <w:tab w:val="left" w:pos="2268"/>
          <w:tab w:val="left" w:pos="2835"/>
        </w:tabs>
        <w:spacing w:line="240" w:lineRule="auto"/>
        <w:ind w:left="2835" w:hanging="1701"/>
      </w:pPr>
      <w:r w:rsidRPr="00C54F00">
        <w:tab/>
        <w:t>(b)</w:t>
      </w:r>
      <w:r w:rsidRPr="00C54F00">
        <w:tab/>
        <w:t>They exhibit a heat of reaction of more than 300 J/g; and</w:t>
      </w:r>
    </w:p>
    <w:p w14:paraId="5823E2E1" w14:textId="77777777" w:rsidR="00E54126" w:rsidRPr="00C54F00" w:rsidRDefault="00E54126" w:rsidP="00E54126">
      <w:pPr>
        <w:pStyle w:val="SingleTxtG"/>
        <w:tabs>
          <w:tab w:val="left" w:pos="2268"/>
          <w:tab w:val="left" w:pos="2835"/>
        </w:tabs>
        <w:spacing w:line="240" w:lineRule="auto"/>
        <w:ind w:left="2835" w:hanging="1701"/>
      </w:pPr>
      <w:r w:rsidRPr="00C54F00">
        <w:tab/>
        <w:t>(c)</w:t>
      </w:r>
      <w:r w:rsidRPr="00C54F00">
        <w:tab/>
        <w:t>They do not meet any other criteria for inclusion in classes 1 to 8.</w:t>
      </w:r>
    </w:p>
    <w:p w14:paraId="73C3AB5A" w14:textId="77777777" w:rsidR="00E54126" w:rsidRPr="00C54F00" w:rsidRDefault="00E54126" w:rsidP="00E54126">
      <w:pPr>
        <w:pStyle w:val="SingleTxtG"/>
        <w:tabs>
          <w:tab w:val="left" w:pos="2268"/>
          <w:tab w:val="left" w:pos="3119"/>
        </w:tabs>
        <w:spacing w:after="240" w:line="240" w:lineRule="auto"/>
        <w:ind w:left="2268" w:hanging="1134"/>
      </w:pPr>
      <w:r w:rsidRPr="00C54F00">
        <w:t>20.4.4.2</w:t>
      </w:r>
      <w:r w:rsidRPr="00C54F00">
        <w:tab/>
        <w:t>Based on their SAPT and physical state, polymerizing substances are classified for transport purposes as:</w:t>
      </w:r>
    </w:p>
    <w:p w14:paraId="34917ED4" w14:textId="77777777" w:rsidR="00E54126" w:rsidRPr="00C54F00" w:rsidRDefault="00E54126" w:rsidP="00E54126">
      <w:pPr>
        <w:pStyle w:val="SingleTxtG"/>
        <w:tabs>
          <w:tab w:val="left" w:pos="2268"/>
          <w:tab w:val="left" w:pos="2835"/>
        </w:tabs>
        <w:spacing w:line="240" w:lineRule="auto"/>
        <w:ind w:left="2835" w:hanging="1701"/>
      </w:pPr>
      <w:r w:rsidRPr="00C54F00">
        <w:tab/>
        <w:t>(a)</w:t>
      </w:r>
      <w:r w:rsidRPr="00C54F00">
        <w:tab/>
        <w:t>Polymerizing substance, solid, stabilized</w:t>
      </w:r>
    </w:p>
    <w:p w14:paraId="4CBB4A7B" w14:textId="77777777" w:rsidR="00E54126" w:rsidRPr="00C54F00" w:rsidRDefault="00E54126" w:rsidP="00E54126">
      <w:pPr>
        <w:pStyle w:val="SingleTxtG"/>
        <w:tabs>
          <w:tab w:val="left" w:pos="2268"/>
          <w:tab w:val="left" w:pos="2835"/>
        </w:tabs>
        <w:spacing w:line="240" w:lineRule="auto"/>
        <w:ind w:left="2835" w:hanging="1701"/>
      </w:pPr>
      <w:r w:rsidRPr="00C54F00">
        <w:tab/>
        <w:t xml:space="preserve">(b) </w:t>
      </w:r>
      <w:r w:rsidRPr="00C54F00">
        <w:tab/>
        <w:t>Polymerizing substance, liquid, stabilized</w:t>
      </w:r>
    </w:p>
    <w:p w14:paraId="482524C1" w14:textId="77777777" w:rsidR="00E54126" w:rsidRPr="005F0F4F" w:rsidRDefault="00E54126" w:rsidP="00E54126">
      <w:pPr>
        <w:pStyle w:val="SingleTxtG"/>
        <w:tabs>
          <w:tab w:val="left" w:pos="2268"/>
          <w:tab w:val="left" w:pos="2835"/>
        </w:tabs>
        <w:spacing w:line="240" w:lineRule="auto"/>
        <w:ind w:left="2835" w:hanging="1701"/>
      </w:pPr>
      <w:r w:rsidRPr="00C54F00">
        <w:tab/>
      </w:r>
      <w:r w:rsidRPr="005F0F4F">
        <w:t xml:space="preserve">(c) </w:t>
      </w:r>
      <w:r w:rsidRPr="005F0F4F">
        <w:tab/>
        <w:t>Polymerizing substance, solid, stabilized, temperature controlled</w:t>
      </w:r>
    </w:p>
    <w:p w14:paraId="53FFD24F" w14:textId="77777777" w:rsidR="00E54126" w:rsidRPr="005F0F4F" w:rsidRDefault="00E54126" w:rsidP="00E54126">
      <w:pPr>
        <w:pStyle w:val="SingleTxtG"/>
        <w:tabs>
          <w:tab w:val="left" w:pos="2268"/>
          <w:tab w:val="left" w:pos="2835"/>
        </w:tabs>
        <w:spacing w:line="240" w:lineRule="auto"/>
        <w:ind w:left="2835" w:hanging="1701"/>
      </w:pPr>
      <w:r w:rsidRPr="005F0F4F">
        <w:tab/>
        <w:t xml:space="preserve">(d) </w:t>
      </w:r>
      <w:r w:rsidRPr="005F0F4F">
        <w:tab/>
        <w:t>Polymerizing substance, liquid, stabilized, temperature controlled</w:t>
      </w:r>
      <w:bookmarkEnd w:id="59"/>
      <w:r w:rsidRPr="005F0F4F">
        <w:t>”</w:t>
      </w:r>
    </w:p>
    <w:p w14:paraId="18340482" w14:textId="2299D19E" w:rsidR="00E54126" w:rsidRPr="005F0F4F" w:rsidRDefault="00E54126" w:rsidP="00E54126">
      <w:pPr>
        <w:pStyle w:val="SingleTxtG"/>
      </w:pPr>
      <w:r w:rsidRPr="005F0F4F">
        <w:t>Renumber subsequent paragraphs accordingly (i.e., to 20.4.5(.x) and 20.4.6(.x)).</w:t>
      </w:r>
    </w:p>
    <w:p w14:paraId="202728B0" w14:textId="0730169E" w:rsidR="00E54126" w:rsidRPr="005F0F4F" w:rsidRDefault="00E54126" w:rsidP="00E54126">
      <w:pPr>
        <w:pStyle w:val="SingleTxtG"/>
      </w:pPr>
      <w:r w:rsidRPr="005F0F4F">
        <w:t>In renumbered paragraphs 20.4.5.4, 20.4.5.6 and 20.4.5.9 delete “for transport”.</w:t>
      </w:r>
    </w:p>
    <w:p w14:paraId="44614370" w14:textId="77777777" w:rsidR="00E54126" w:rsidRPr="005F0F4F" w:rsidRDefault="00E54126" w:rsidP="00E54126">
      <w:pPr>
        <w:pStyle w:val="SingleTxtG"/>
      </w:pPr>
      <w:r w:rsidRPr="005F0F4F">
        <w:t>In new paragraph number 20.4.5.8 replace “transport” by “containment”.</w:t>
      </w:r>
    </w:p>
    <w:p w14:paraId="57F07444" w14:textId="5AE07128" w:rsidR="00E54126" w:rsidRPr="005F0F4F" w:rsidRDefault="00E54126" w:rsidP="00E54126">
      <w:pPr>
        <w:pStyle w:val="SingleTxtG"/>
      </w:pPr>
      <w:r w:rsidRPr="005F0F4F">
        <w:t>Add to the end of renumbered paragraph 20.4.5.10 “and for the determination of the SAPT”.</w:t>
      </w:r>
    </w:p>
    <w:p w14:paraId="7A5D2852" w14:textId="77777777" w:rsidR="00E54126" w:rsidRPr="002A48AC" w:rsidRDefault="00E54126" w:rsidP="00E54126">
      <w:pPr>
        <w:pStyle w:val="SingleTxtG"/>
      </w:pPr>
      <w:r w:rsidRPr="005F0F4F">
        <w:t>20.5.2</w:t>
      </w:r>
      <w:r w:rsidRPr="005F0F4F">
        <w:tab/>
      </w:r>
      <w:r w:rsidRPr="005F0F4F">
        <w:tab/>
        <w:t>Replace “transported” by “classified”.</w:t>
      </w:r>
    </w:p>
    <w:p w14:paraId="66634954" w14:textId="77777777" w:rsidR="00E54126" w:rsidRPr="002A48AC" w:rsidRDefault="00E54126" w:rsidP="00E54126">
      <w:pPr>
        <w:pStyle w:val="SingleTxtG"/>
      </w:pPr>
      <w:r w:rsidRPr="002A48AC">
        <w:t>Figure 20.2</w:t>
      </w:r>
      <w:r w:rsidRPr="002A48AC">
        <w:tab/>
        <w:t>Amend the question in line 3 to read “Does it propagate…”</w:t>
      </w:r>
      <w:r>
        <w:t>.</w:t>
      </w:r>
      <w:r w:rsidRPr="002A48AC">
        <w:t xml:space="preserve"> </w:t>
      </w:r>
      <w:r>
        <w:t>A</w:t>
      </w:r>
      <w:r w:rsidRPr="002A48AC">
        <w:t xml:space="preserve">mend the question in line 4 to read “Can it propagate…”. In Line 6, replace </w:t>
      </w:r>
      <w:r>
        <w:t>“</w:t>
      </w:r>
      <w:r w:rsidRPr="002A48AC">
        <w:t>the substance” by “it” and delete “for transport</w:t>
      </w:r>
      <w:r>
        <w:t>”</w:t>
      </w:r>
      <w:r w:rsidRPr="002A48AC">
        <w:t>.</w:t>
      </w:r>
    </w:p>
    <w:p w14:paraId="645DF85F" w14:textId="77777777" w:rsidR="00E54126" w:rsidRPr="002A48AC" w:rsidRDefault="00E54126" w:rsidP="00E54126">
      <w:pPr>
        <w:pStyle w:val="SingleTxtG"/>
        <w:keepNext/>
        <w:ind w:left="1138" w:right="1138"/>
      </w:pPr>
      <w:r w:rsidRPr="002A48AC">
        <w:lastRenderedPageBreak/>
        <w:t>Replace the current figure 20.3 with the following:</w:t>
      </w:r>
    </w:p>
    <w:p w14:paraId="040E4582" w14:textId="5D4BA3E8" w:rsidR="00E54126" w:rsidRPr="00C54F00" w:rsidRDefault="00510B3F" w:rsidP="00E54126">
      <w:pPr>
        <w:pStyle w:val="SingleTxtG"/>
        <w:tabs>
          <w:tab w:val="left" w:pos="2268"/>
          <w:tab w:val="left" w:pos="3119"/>
        </w:tabs>
        <w:spacing w:after="240" w:line="240" w:lineRule="auto"/>
        <w:ind w:left="2268" w:hanging="1134"/>
      </w:pPr>
      <w:r w:rsidRPr="00510B3F">
        <w:object w:dxaOrig="10951" w:dyaOrig="14910" w14:anchorId="772F3B7E">
          <v:shape id="_x0000_i1035" type="#_x0000_t75" style="width:426pt;height:578.5pt" o:ole="">
            <v:imagedata r:id="rId33" o:title=""/>
          </v:shape>
          <o:OLEObject Type="Embed" ProgID="Visio.Drawing.15" ShapeID="_x0000_i1035" DrawAspect="Content" ObjectID="_1615621485" r:id="rId34"/>
        </w:object>
      </w:r>
    </w:p>
    <w:p w14:paraId="328D3C68" w14:textId="77777777" w:rsidR="00E54126" w:rsidRPr="00C54F00" w:rsidRDefault="00E54126" w:rsidP="00E54126">
      <w:pPr>
        <w:suppressAutoHyphens w:val="0"/>
        <w:spacing w:line="240" w:lineRule="auto"/>
        <w:rPr>
          <w:b/>
          <w:sz w:val="24"/>
        </w:rPr>
      </w:pPr>
      <w:r w:rsidRPr="00C54F00">
        <w:br w:type="page"/>
      </w:r>
    </w:p>
    <w:p w14:paraId="6F5333C0" w14:textId="77777777" w:rsidR="00E54126" w:rsidRPr="00C54F00" w:rsidRDefault="00E54126" w:rsidP="00E54126">
      <w:pPr>
        <w:pStyle w:val="H1G"/>
      </w:pPr>
      <w:r w:rsidRPr="00C54F00">
        <w:lastRenderedPageBreak/>
        <w:tab/>
      </w:r>
      <w:r w:rsidRPr="00C54F00">
        <w:tab/>
        <w:t>Section 21</w:t>
      </w:r>
    </w:p>
    <w:p w14:paraId="65F54203" w14:textId="77777777" w:rsidR="00E54126" w:rsidRDefault="00E54126" w:rsidP="00E54126">
      <w:pPr>
        <w:pStyle w:val="SingleTxtG"/>
      </w:pPr>
      <w:r w:rsidRPr="00AC1078">
        <w:t>21.2.1</w:t>
      </w:r>
      <w:r w:rsidRPr="00AC1078">
        <w:tab/>
      </w:r>
      <w:r>
        <w:tab/>
      </w:r>
      <w:r w:rsidRPr="00AC1078">
        <w:t>In the second sentence, replace “transport” by “containment”.</w:t>
      </w:r>
    </w:p>
    <w:p w14:paraId="47249849" w14:textId="77777777" w:rsidR="00E54126" w:rsidRPr="00AC1078" w:rsidRDefault="00E54126" w:rsidP="00E54126">
      <w:pPr>
        <w:pStyle w:val="SingleTxtG"/>
      </w:pPr>
      <w:r>
        <w:t>Table 21.1</w:t>
      </w:r>
      <w:r>
        <w:tab/>
        <w:t xml:space="preserve">Replace </w:t>
      </w:r>
      <w:r>
        <w:rPr>
          <w:lang w:val="en-US"/>
        </w:rPr>
        <w:t>“</w:t>
      </w:r>
      <w:r>
        <w:t>21.4.3” by “21.4.2” and “21.4.4” by “21.4.3”.</w:t>
      </w:r>
    </w:p>
    <w:p w14:paraId="439FCA3B" w14:textId="1DB9745C" w:rsidR="00E54126" w:rsidRPr="00AC1078" w:rsidRDefault="00E54126" w:rsidP="00E54126">
      <w:pPr>
        <w:pStyle w:val="SingleTxtG"/>
      </w:pPr>
      <w:r w:rsidRPr="00AC1078">
        <w:t>21.2.2</w:t>
      </w:r>
      <w:r w:rsidRPr="00AC1078">
        <w:tab/>
      </w:r>
      <w:r>
        <w:tab/>
      </w:r>
      <w:r w:rsidRPr="00AC1078">
        <w:t>In the paragraph after indent (b)</w:t>
      </w:r>
      <w:r>
        <w:t>, first sentence</w:t>
      </w:r>
      <w:r w:rsidRPr="00AC1078">
        <w:t>, delete “For transport in packages excluding IBCs),”. In the second sentence replace “transport” by “containment”.</w:t>
      </w:r>
    </w:p>
    <w:p w14:paraId="70A2786D" w14:textId="77777777" w:rsidR="00E54126" w:rsidRPr="00AC1078" w:rsidRDefault="00E54126" w:rsidP="00E54126">
      <w:pPr>
        <w:pStyle w:val="SingleTxtG"/>
      </w:pPr>
      <w:r w:rsidRPr="00AC1078">
        <w:t>21.3.2</w:t>
      </w:r>
      <w:r>
        <w:tab/>
      </w:r>
      <w:r w:rsidRPr="00AC1078">
        <w:tab/>
        <w:t>Delete “during transport”.</w:t>
      </w:r>
    </w:p>
    <w:p w14:paraId="3926A865" w14:textId="77777777" w:rsidR="00E54126" w:rsidRPr="00AC1078" w:rsidRDefault="00E54126" w:rsidP="00E54126">
      <w:pPr>
        <w:pStyle w:val="SingleTxtG"/>
      </w:pPr>
      <w:r w:rsidRPr="00AC1078">
        <w:t>21.3.3</w:t>
      </w:r>
      <w:r w:rsidRPr="00AC1078">
        <w:tab/>
      </w:r>
      <w:r>
        <w:tab/>
      </w:r>
      <w:r w:rsidRPr="00AC1078">
        <w:t>Replace “to be transported under” by “likely to encounter”.</w:t>
      </w:r>
    </w:p>
    <w:p w14:paraId="5A04EA62" w14:textId="77777777" w:rsidR="00E54126" w:rsidRPr="00AC1078" w:rsidRDefault="00E54126" w:rsidP="00E54126">
      <w:pPr>
        <w:pStyle w:val="SingleTxtG"/>
      </w:pPr>
      <w:r w:rsidRPr="00AC1078">
        <w:t>21.4.2</w:t>
      </w:r>
      <w:r w:rsidRPr="00AC1078">
        <w:tab/>
      </w:r>
      <w:r>
        <w:tab/>
      </w:r>
      <w:r w:rsidRPr="00AC1078">
        <w:t xml:space="preserve">Delete entire sub-section and renumber sections 21.4.3 and 21.4.4 </w:t>
      </w:r>
      <w:r>
        <w:t xml:space="preserve">(and related references) </w:t>
      </w:r>
      <w:r w:rsidRPr="00AC1078">
        <w:t>accordingly.</w:t>
      </w:r>
    </w:p>
    <w:p w14:paraId="09A09782" w14:textId="77777777" w:rsidR="00E54126" w:rsidRPr="00C54F00" w:rsidRDefault="00E54126" w:rsidP="00E54126">
      <w:pPr>
        <w:pStyle w:val="H1G"/>
      </w:pPr>
      <w:r w:rsidRPr="00C54F00">
        <w:tab/>
      </w:r>
      <w:r w:rsidRPr="00C54F00">
        <w:tab/>
        <w:t>Section 22</w:t>
      </w:r>
    </w:p>
    <w:p w14:paraId="70E10AE6" w14:textId="77777777" w:rsidR="00E54126" w:rsidRPr="00AC1078" w:rsidRDefault="00E54126" w:rsidP="00E54126">
      <w:pPr>
        <w:pStyle w:val="SingleTxtG"/>
      </w:pPr>
      <w:r w:rsidRPr="00AC1078">
        <w:t>22.1</w:t>
      </w:r>
      <w:r w:rsidRPr="00AC1078">
        <w:tab/>
      </w:r>
      <w:r>
        <w:tab/>
      </w:r>
      <w:r w:rsidRPr="00AC1078">
        <w:t>Delete “for transport” in the first sentence.</w:t>
      </w:r>
    </w:p>
    <w:p w14:paraId="4061AD9A" w14:textId="77777777" w:rsidR="00E54126" w:rsidRPr="00AC1078" w:rsidRDefault="00E54126" w:rsidP="00E54126">
      <w:pPr>
        <w:pStyle w:val="SingleTxtG"/>
      </w:pPr>
      <w:r w:rsidRPr="00AC1078">
        <w:t>22.2</w:t>
      </w:r>
      <w:r w:rsidRPr="00AC1078">
        <w:tab/>
      </w:r>
      <w:r>
        <w:tab/>
      </w:r>
      <w:r w:rsidRPr="00AC1078">
        <w:t>Delete “for transport” in the first sentence.</w:t>
      </w:r>
    </w:p>
    <w:p w14:paraId="0A0EF057" w14:textId="77777777" w:rsidR="00E54126" w:rsidRPr="00AC1078" w:rsidRDefault="00E54126" w:rsidP="00E54126">
      <w:pPr>
        <w:pStyle w:val="SingleTxtG"/>
      </w:pPr>
      <w:r w:rsidRPr="00AC1078">
        <w:t>22.3.1</w:t>
      </w:r>
      <w:r w:rsidRPr="00AC1078">
        <w:tab/>
      </w:r>
      <w:r>
        <w:tab/>
      </w:r>
      <w:r w:rsidRPr="00AC1078">
        <w:t>Insert “substances in” between “applied to” and “packages”; delete “of substance” and replace “transport” by “classification”.</w:t>
      </w:r>
    </w:p>
    <w:p w14:paraId="42C3CBE7" w14:textId="77777777" w:rsidR="00E54126" w:rsidRPr="00AC1078" w:rsidRDefault="00E54126" w:rsidP="00E54126">
      <w:pPr>
        <w:pStyle w:val="SingleTxtG"/>
      </w:pPr>
      <w:r w:rsidRPr="00AC1078">
        <w:t>22.4.1.1</w:t>
      </w:r>
      <w:r w:rsidRPr="00AC1078">
        <w:tab/>
        <w:t>At the end of the first sentence, delete “as for transport”.</w:t>
      </w:r>
    </w:p>
    <w:p w14:paraId="7699EBE7" w14:textId="77777777" w:rsidR="00E54126" w:rsidRPr="00AC1078" w:rsidRDefault="00E54126" w:rsidP="00E54126">
      <w:pPr>
        <w:pStyle w:val="SingleTxtG"/>
      </w:pPr>
      <w:r w:rsidRPr="00AC1078">
        <w:t>22.4.1.3</w:t>
      </w:r>
      <w:r w:rsidRPr="00AC1078">
        <w:tab/>
        <w:t>In the first sentence, replace “transport” by “classification”.</w:t>
      </w:r>
    </w:p>
    <w:p w14:paraId="3DBEFDB6" w14:textId="13C9C7B4" w:rsidR="008D2834" w:rsidRDefault="008D2834" w:rsidP="00E54126">
      <w:pPr>
        <w:pStyle w:val="H1G"/>
      </w:pPr>
      <w:r>
        <w:tab/>
      </w:r>
      <w:r>
        <w:tab/>
        <w:t>Section 23</w:t>
      </w:r>
    </w:p>
    <w:p w14:paraId="3EFEF8C4" w14:textId="6CD6255E" w:rsidR="008D2834" w:rsidRPr="008D2834" w:rsidRDefault="008D2834" w:rsidP="008D2834">
      <w:pPr>
        <w:pStyle w:val="SingleTxtG"/>
      </w:pPr>
      <w:r w:rsidRPr="008D2834">
        <w:t>23.4.2.3.2</w:t>
      </w:r>
      <w:r w:rsidRPr="008D2834">
        <w:tab/>
        <w:t>At the end of the last sentence replace “transport” by “the package”.</w:t>
      </w:r>
    </w:p>
    <w:p w14:paraId="09FBEA8B" w14:textId="17980330" w:rsidR="00E54126" w:rsidRPr="00C54F00" w:rsidRDefault="00E54126" w:rsidP="00E54126">
      <w:pPr>
        <w:pStyle w:val="H1G"/>
      </w:pPr>
      <w:r w:rsidRPr="00C54F00">
        <w:tab/>
      </w:r>
      <w:r w:rsidRPr="00C54F00">
        <w:tab/>
        <w:t>Section 24</w:t>
      </w:r>
    </w:p>
    <w:p w14:paraId="577B7833" w14:textId="6EB1A2B2" w:rsidR="00E54126" w:rsidRPr="00AC1078" w:rsidRDefault="00E54126" w:rsidP="00B0064E">
      <w:pPr>
        <w:pStyle w:val="SingleTxtG"/>
      </w:pPr>
      <w:r w:rsidRPr="00AC1078">
        <w:t>24.1</w:t>
      </w:r>
      <w:r w:rsidRPr="00AC1078">
        <w:tab/>
      </w:r>
      <w:r>
        <w:tab/>
      </w:r>
      <w:r w:rsidRPr="00AC1078">
        <w:t>At the end of the first sentence, delete “for transport”.</w:t>
      </w:r>
    </w:p>
    <w:p w14:paraId="5CC11AB2" w14:textId="629DEAC2" w:rsidR="00E54126" w:rsidRPr="00AC1078" w:rsidRDefault="00E54126" w:rsidP="00E54126">
      <w:pPr>
        <w:pStyle w:val="SingleTxtG"/>
      </w:pPr>
      <w:r w:rsidRPr="00AC1078">
        <w:t>24.3.1</w:t>
      </w:r>
      <w:r w:rsidRPr="00AC1078">
        <w:tab/>
      </w:r>
      <w:r>
        <w:tab/>
      </w:r>
      <w:r w:rsidR="00816E00">
        <w:t xml:space="preserve">Insert “substances in” before “packages” and delete “of substance”. </w:t>
      </w:r>
      <w:r w:rsidRPr="00AC1078">
        <w:t>Replace “transport” by “classification”.</w:t>
      </w:r>
    </w:p>
    <w:p w14:paraId="247F0CE0" w14:textId="77777777" w:rsidR="00E54126" w:rsidRPr="00AC1078" w:rsidRDefault="00E54126" w:rsidP="00E54126">
      <w:pPr>
        <w:pStyle w:val="SingleTxtG"/>
      </w:pPr>
      <w:r w:rsidRPr="00AC1078">
        <w:t>24.4.1.1</w:t>
      </w:r>
      <w:r w:rsidRPr="00AC1078">
        <w:tab/>
        <w:t>At the end of the first sentence, delete “as for transport”.</w:t>
      </w:r>
    </w:p>
    <w:p w14:paraId="44F4EBB9" w14:textId="77777777" w:rsidR="00E54126" w:rsidRPr="00AC1078" w:rsidRDefault="00E54126" w:rsidP="00E54126">
      <w:pPr>
        <w:pStyle w:val="SingleTxtG"/>
      </w:pPr>
      <w:r w:rsidRPr="00AC1078">
        <w:t>24.4.1.3</w:t>
      </w:r>
      <w:r w:rsidRPr="00AC1078">
        <w:tab/>
        <w:t>Replace “transport” by “classification” in the first sentence.</w:t>
      </w:r>
    </w:p>
    <w:p w14:paraId="0303F87E" w14:textId="77777777" w:rsidR="00E54126" w:rsidRPr="00C54F00" w:rsidRDefault="00E54126" w:rsidP="00E54126">
      <w:pPr>
        <w:pStyle w:val="H1G"/>
      </w:pPr>
      <w:r w:rsidRPr="00C54F00">
        <w:tab/>
      </w:r>
      <w:r w:rsidRPr="00C54F00">
        <w:tab/>
        <w:t>Section 25</w:t>
      </w:r>
    </w:p>
    <w:p w14:paraId="4A60BCE9" w14:textId="77777777" w:rsidR="00E54126" w:rsidRPr="00C54F00" w:rsidRDefault="00E54126" w:rsidP="00E54126">
      <w:pPr>
        <w:pStyle w:val="SingleTxtG"/>
      </w:pPr>
      <w:r w:rsidRPr="00C54F00">
        <w:t>25.4.1.2.2</w:t>
      </w:r>
      <w:r w:rsidRPr="00C54F00">
        <w:tab/>
        <w:t>In the fourth sentence, delete “dibutyl phthalate or”.</w:t>
      </w:r>
    </w:p>
    <w:p w14:paraId="25E15E47" w14:textId="77777777" w:rsidR="00E54126" w:rsidRPr="00C54F00" w:rsidRDefault="00E54126" w:rsidP="00E54126">
      <w:pPr>
        <w:pStyle w:val="SingleTxtG"/>
      </w:pPr>
      <w:r w:rsidRPr="00C54F00">
        <w:t>25.4.1.3.1</w:t>
      </w:r>
      <w:r w:rsidRPr="00C54F00">
        <w:tab/>
        <w:t>Footnote 1: In the second sentence, replace “transport” by “packing”.</w:t>
      </w:r>
    </w:p>
    <w:p w14:paraId="2EBA3060" w14:textId="77777777" w:rsidR="00E54126" w:rsidRDefault="00E54126" w:rsidP="00E54126">
      <w:pPr>
        <w:pStyle w:val="SingleTxtG"/>
      </w:pPr>
      <w:r>
        <w:t>25.4.1.3.4</w:t>
      </w:r>
      <w:r>
        <w:tab/>
        <w:t>In footnote 2, replace “remained” by “remaining”.</w:t>
      </w:r>
    </w:p>
    <w:p w14:paraId="70676A42" w14:textId="412D9672" w:rsidR="00E54126" w:rsidRPr="00C54F00" w:rsidRDefault="00E54126" w:rsidP="00E54126">
      <w:pPr>
        <w:pStyle w:val="SingleTxtG"/>
      </w:pPr>
      <w:r w:rsidRPr="00C54F00">
        <w:t>25.4.2.2.2</w:t>
      </w:r>
      <w:r w:rsidRPr="00C54F00">
        <w:tab/>
        <w:t>In the fourth sentence replace “dibutyl phthalate” by “</w:t>
      </w:r>
      <w:bookmarkStart w:id="60" w:name="_Hlk2668730"/>
      <w:r w:rsidRPr="00C54F00">
        <w:t>silicone oil, apparent density 0.96 ± 0.02 at 20 °C and heat capacity 1.46 ± 0.02 J/g at 25 °C</w:t>
      </w:r>
      <w:bookmarkEnd w:id="60"/>
      <w:r w:rsidR="007B57B6">
        <w:t>,</w:t>
      </w:r>
      <w:r w:rsidRPr="00C54F00">
        <w:t>”.</w:t>
      </w:r>
    </w:p>
    <w:p w14:paraId="086607D3" w14:textId="2FBB6620" w:rsidR="00E54126" w:rsidRPr="00C54F00" w:rsidRDefault="00E54126" w:rsidP="00E54126">
      <w:pPr>
        <w:pStyle w:val="SingleTxtG"/>
      </w:pPr>
      <w:r w:rsidRPr="00C54F00">
        <w:t>25.4.3.3.1</w:t>
      </w:r>
      <w:r w:rsidRPr="00C54F00">
        <w:tab/>
        <w:t>In the second sentence replace “dibutyl phthalate” by “silicone oil, apparent density 0.96 ± 0.02 at 20 °C and heat capacity 1.46 ± 0.02 J/g at 25 °C” and replace “the temperature of the dibutyl phthalate” by “its temperature”. In the third sentence replace “dibutyl phthalate” by “oil”.</w:t>
      </w:r>
    </w:p>
    <w:p w14:paraId="4D46DBB4" w14:textId="77777777" w:rsidR="00E54126" w:rsidRPr="00C54F00" w:rsidRDefault="00E54126" w:rsidP="00E54126">
      <w:pPr>
        <w:pStyle w:val="H1G"/>
      </w:pPr>
      <w:r w:rsidRPr="00C54F00">
        <w:lastRenderedPageBreak/>
        <w:tab/>
      </w:r>
      <w:r w:rsidRPr="00C54F00">
        <w:tab/>
        <w:t>Section 26</w:t>
      </w:r>
    </w:p>
    <w:p w14:paraId="32676F1E" w14:textId="77777777" w:rsidR="00E54126" w:rsidRPr="00AC1078" w:rsidRDefault="00E54126" w:rsidP="00E54126">
      <w:pPr>
        <w:pStyle w:val="SingleTxtG"/>
      </w:pPr>
      <w:r w:rsidRPr="00AC1078">
        <w:t>26.1.1</w:t>
      </w:r>
      <w:r w:rsidRPr="00AC1078">
        <w:tab/>
      </w:r>
      <w:r>
        <w:tab/>
      </w:r>
      <w:r w:rsidRPr="00AC1078">
        <w:t>In the second sentence replace “transport” by “containment” and delete “of Division 4.1” and “of Division 5.2”.</w:t>
      </w:r>
    </w:p>
    <w:p w14:paraId="44DA6164" w14:textId="77777777" w:rsidR="00E54126" w:rsidRPr="00AC1078" w:rsidRDefault="00E54126" w:rsidP="00E54126">
      <w:pPr>
        <w:pStyle w:val="SingleTxtG"/>
      </w:pPr>
      <w:r w:rsidRPr="00AC1078">
        <w:t>26.4.5</w:t>
      </w:r>
      <w:r w:rsidRPr="00AC1078">
        <w:tab/>
      </w:r>
      <w:r>
        <w:tab/>
      </w:r>
      <w:r w:rsidRPr="00AC1078">
        <w:t>Delete entire sub-section.</w:t>
      </w:r>
    </w:p>
    <w:p w14:paraId="08D721A2" w14:textId="77777777" w:rsidR="00E54126" w:rsidRPr="00C54F00" w:rsidRDefault="00E54126" w:rsidP="00E54126">
      <w:pPr>
        <w:pStyle w:val="H1G"/>
      </w:pPr>
      <w:r w:rsidRPr="00C54F00">
        <w:tab/>
      </w:r>
      <w:r w:rsidRPr="00C54F00">
        <w:tab/>
        <w:t>Section 27</w:t>
      </w:r>
    </w:p>
    <w:p w14:paraId="4031F155" w14:textId="77777777" w:rsidR="00E54126" w:rsidRPr="00AC1078" w:rsidRDefault="00E54126" w:rsidP="00E54126">
      <w:pPr>
        <w:pStyle w:val="SingleTxtG"/>
      </w:pPr>
      <w:r w:rsidRPr="00AC1078">
        <w:t>27.1.1</w:t>
      </w:r>
      <w:r w:rsidRPr="00AC1078">
        <w:tab/>
      </w:r>
      <w:r>
        <w:tab/>
        <w:t>I</w:t>
      </w:r>
      <w:r w:rsidRPr="00AC1078">
        <w:t>n the first sentence</w:t>
      </w:r>
      <w:r>
        <w:t>, d</w:t>
      </w:r>
      <w:r w:rsidRPr="00AC1078">
        <w:t>elete “for transport”.</w:t>
      </w:r>
    </w:p>
    <w:p w14:paraId="5653AA93" w14:textId="77777777" w:rsidR="00E54126" w:rsidRPr="00AC1078" w:rsidRDefault="00E54126" w:rsidP="00E54126">
      <w:pPr>
        <w:pStyle w:val="SingleTxtG"/>
      </w:pPr>
      <w:r w:rsidRPr="00AC1078">
        <w:t>27.2.1</w:t>
      </w:r>
      <w:r w:rsidRPr="00AC1078">
        <w:tab/>
      </w:r>
      <w:r>
        <w:tab/>
      </w:r>
      <w:r w:rsidRPr="00AC1078">
        <w:t>Delete “for transport”.</w:t>
      </w:r>
    </w:p>
    <w:p w14:paraId="05DEB8C3" w14:textId="3240B674" w:rsidR="00E54126" w:rsidRPr="00AC1078" w:rsidRDefault="00E54126" w:rsidP="00E54126">
      <w:pPr>
        <w:pStyle w:val="SingleTxtG"/>
      </w:pPr>
      <w:r w:rsidRPr="00AC1078">
        <w:t>27.3.1</w:t>
      </w:r>
      <w:r w:rsidRPr="00AC1078">
        <w:tab/>
      </w:r>
      <w:r>
        <w:tab/>
      </w:r>
      <w:r w:rsidRPr="00AC1078">
        <w:t xml:space="preserve">Replace </w:t>
      </w:r>
      <w:r w:rsidR="00816E00">
        <w:t xml:space="preserve">“packages of substance” by “substances in packages” and </w:t>
      </w:r>
      <w:r w:rsidRPr="00AC1078">
        <w:t>“transport” by “classification”.</w:t>
      </w:r>
    </w:p>
    <w:p w14:paraId="01D06319" w14:textId="77777777" w:rsidR="00E54126" w:rsidRPr="00AC1078" w:rsidRDefault="00E54126" w:rsidP="00E54126">
      <w:pPr>
        <w:pStyle w:val="SingleTxtG"/>
      </w:pPr>
      <w:r w:rsidRPr="00AC1078">
        <w:t>27.4.1.3</w:t>
      </w:r>
      <w:r w:rsidRPr="00AC1078">
        <w:tab/>
        <w:t>In the first sentence replace “transport” by “classification”.</w:t>
      </w:r>
    </w:p>
    <w:p w14:paraId="0152606F" w14:textId="77777777" w:rsidR="00E54126" w:rsidRPr="00AC1078" w:rsidRDefault="00E54126" w:rsidP="00E54126">
      <w:pPr>
        <w:pStyle w:val="SingleTxtG"/>
      </w:pPr>
      <w:r w:rsidRPr="00AC1078">
        <w:t>27.4.2</w:t>
      </w:r>
      <w:r w:rsidRPr="00AC1078">
        <w:tab/>
      </w:r>
      <w:r>
        <w:tab/>
      </w:r>
      <w:r w:rsidRPr="00AC1078">
        <w:t>In the title amend “g.2” to “G.2”.</w:t>
      </w:r>
    </w:p>
    <w:p w14:paraId="504A29A9" w14:textId="77777777" w:rsidR="00E54126" w:rsidRPr="00C54F00" w:rsidRDefault="00E54126" w:rsidP="00E54126">
      <w:pPr>
        <w:pStyle w:val="H1G"/>
      </w:pPr>
      <w:r w:rsidRPr="00C54F00">
        <w:tab/>
      </w:r>
      <w:r w:rsidRPr="00C54F00">
        <w:tab/>
      </w:r>
      <w:r w:rsidRPr="004B0F12">
        <w:t>Section 28</w:t>
      </w:r>
    </w:p>
    <w:p w14:paraId="482D2019" w14:textId="77777777" w:rsidR="00E54126" w:rsidRPr="00C54F00" w:rsidRDefault="00E54126" w:rsidP="00E54126">
      <w:pPr>
        <w:pStyle w:val="SingleTxtG"/>
        <w:rPr>
          <w:rFonts w:eastAsia="Calibri"/>
        </w:rPr>
      </w:pPr>
      <w:r w:rsidRPr="00C54F00">
        <w:t>28.1</w:t>
      </w:r>
      <w:r w:rsidRPr="00C54F00">
        <w:tab/>
      </w:r>
      <w:r w:rsidRPr="00C54F00">
        <w:tab/>
        <w:t xml:space="preserve">In the </w:t>
      </w:r>
      <w:r w:rsidRPr="00C54F00">
        <w:rPr>
          <w:rFonts w:eastAsia="Calibri"/>
        </w:rPr>
        <w:t>first sentence insert “</w:t>
      </w:r>
      <w:bookmarkStart w:id="61" w:name="_Hlk2670952"/>
      <w:r w:rsidRPr="00C54F00">
        <w:rPr>
          <w:rFonts w:eastAsia="Calibri"/>
        </w:rPr>
        <w:t>and the self-accelerating polymerization temperature (SAPT)</w:t>
      </w:r>
      <w:bookmarkEnd w:id="61"/>
      <w:r w:rsidRPr="00C54F00">
        <w:rPr>
          <w:rFonts w:eastAsia="Calibri"/>
        </w:rPr>
        <w:t>” after “(SADT)”.</w:t>
      </w:r>
    </w:p>
    <w:p w14:paraId="06352D03" w14:textId="0EDDC0EE" w:rsidR="00E54126" w:rsidRPr="004B0F12" w:rsidRDefault="00E54126" w:rsidP="00E54126">
      <w:pPr>
        <w:pStyle w:val="SingleTxtG"/>
      </w:pPr>
      <w:r w:rsidRPr="004B0F12">
        <w:rPr>
          <w:rFonts w:eastAsia="Calibri"/>
        </w:rPr>
        <w:tab/>
      </w:r>
      <w:r w:rsidR="003C5999">
        <w:rPr>
          <w:rFonts w:eastAsia="Calibri"/>
        </w:rPr>
        <w:tab/>
      </w:r>
      <w:r w:rsidR="003C5999">
        <w:rPr>
          <w:rFonts w:eastAsia="Calibri"/>
        </w:rPr>
        <w:tab/>
      </w:r>
      <w:r w:rsidRPr="004B0F12">
        <w:rPr>
          <w:rFonts w:eastAsia="Calibri"/>
        </w:rPr>
        <w:t>At the end</w:t>
      </w:r>
      <w:r w:rsidRPr="004B0F12">
        <w:t xml:space="preserve"> of the second sentence, delete “as used in transport”.</w:t>
      </w:r>
    </w:p>
    <w:p w14:paraId="410C7BF8" w14:textId="60765108" w:rsidR="00E54126" w:rsidRPr="004B0F12" w:rsidRDefault="003C5999" w:rsidP="00E54126">
      <w:pPr>
        <w:pStyle w:val="SingleTxtG"/>
        <w:rPr>
          <w:rFonts w:eastAsia="Calibri"/>
        </w:rPr>
      </w:pPr>
      <w:r>
        <w:rPr>
          <w:rFonts w:eastAsia="Calibri"/>
        </w:rPr>
        <w:tab/>
      </w:r>
      <w:r>
        <w:rPr>
          <w:rFonts w:eastAsia="Calibri"/>
        </w:rPr>
        <w:tab/>
      </w:r>
      <w:r>
        <w:rPr>
          <w:rFonts w:eastAsia="Calibri"/>
        </w:rPr>
        <w:tab/>
      </w:r>
      <w:r w:rsidR="00E54126" w:rsidRPr="004B0F12">
        <w:rPr>
          <w:rFonts w:eastAsia="Calibri"/>
        </w:rPr>
        <w:t>Insert a new third sentence reading “The SAPT is defined as the lowest temperature at which self-accelerating polymerization may occur with a substance in the packaging.”</w:t>
      </w:r>
      <w:r w:rsidR="00377A38">
        <w:rPr>
          <w:rFonts w:eastAsia="Calibri"/>
        </w:rPr>
        <w:t>.</w:t>
      </w:r>
    </w:p>
    <w:p w14:paraId="16FCB58F" w14:textId="7A1854B2" w:rsidR="00E54126" w:rsidRPr="004B0F12" w:rsidRDefault="00E54126" w:rsidP="00E54126">
      <w:pPr>
        <w:pStyle w:val="SingleTxtG"/>
        <w:rPr>
          <w:rFonts w:eastAsia="Calibri"/>
        </w:rPr>
      </w:pPr>
      <w:r w:rsidRPr="004B0F12">
        <w:rPr>
          <w:rFonts w:eastAsia="Calibri"/>
        </w:rPr>
        <w:tab/>
      </w:r>
      <w:r w:rsidR="003C5999">
        <w:rPr>
          <w:rFonts w:eastAsia="Calibri"/>
        </w:rPr>
        <w:tab/>
      </w:r>
      <w:r w:rsidR="003C5999">
        <w:rPr>
          <w:rFonts w:eastAsia="Calibri"/>
        </w:rPr>
        <w:tab/>
      </w:r>
      <w:r w:rsidRPr="004B0F12">
        <w:rPr>
          <w:rFonts w:eastAsia="Calibri"/>
        </w:rPr>
        <w:t xml:space="preserve">Amend the </w:t>
      </w:r>
      <w:r>
        <w:rPr>
          <w:rFonts w:eastAsia="Calibri"/>
        </w:rPr>
        <w:t>beginning</w:t>
      </w:r>
      <w:r w:rsidRPr="004B0F12">
        <w:rPr>
          <w:rFonts w:eastAsia="Calibri"/>
        </w:rPr>
        <w:t xml:space="preserve"> of the fourth sentence to read “The SADT and SAPT are measures of the…” and replace “decomposition” by “reaction”.</w:t>
      </w:r>
    </w:p>
    <w:p w14:paraId="3148F7B3" w14:textId="119BCB2B" w:rsidR="00E54126" w:rsidRPr="004B0F12" w:rsidRDefault="00E54126" w:rsidP="00E54126">
      <w:pPr>
        <w:pStyle w:val="SingleTxtG"/>
      </w:pPr>
      <w:r w:rsidRPr="004B0F12">
        <w:t>28.2.1</w:t>
      </w:r>
      <w:r w:rsidR="0053494B">
        <w:tab/>
      </w:r>
      <w:r w:rsidRPr="004B0F12">
        <w:tab/>
        <w:t>Delete “at transport temperatures”.</w:t>
      </w:r>
    </w:p>
    <w:p w14:paraId="5753695D" w14:textId="26279CD6" w:rsidR="00E54126" w:rsidRPr="004B0F12" w:rsidRDefault="003C5999" w:rsidP="00E54126">
      <w:pPr>
        <w:pStyle w:val="SingleTxtG"/>
      </w:pPr>
      <w:r>
        <w:rPr>
          <w:rFonts w:eastAsia="Calibri"/>
        </w:rPr>
        <w:tab/>
      </w:r>
      <w:r>
        <w:rPr>
          <w:rFonts w:eastAsia="Calibri"/>
        </w:rPr>
        <w:tab/>
      </w:r>
      <w:r>
        <w:rPr>
          <w:rFonts w:eastAsia="Calibri"/>
        </w:rPr>
        <w:tab/>
      </w:r>
      <w:r w:rsidR="00E54126" w:rsidRPr="004B0F12">
        <w:rPr>
          <w:rFonts w:eastAsia="Calibri"/>
        </w:rPr>
        <w:t>At the end of the paragraph insert “or a polymerizing substance”.</w:t>
      </w:r>
    </w:p>
    <w:p w14:paraId="6C2245FD" w14:textId="77777777" w:rsidR="00E54126" w:rsidRPr="004B0F12" w:rsidRDefault="00E54126" w:rsidP="00E54126">
      <w:pPr>
        <w:pStyle w:val="SingleTxtG"/>
      </w:pPr>
      <w:r w:rsidRPr="004B0F12">
        <w:t>Table 28.1</w:t>
      </w:r>
      <w:r w:rsidRPr="004B0F12">
        <w:tab/>
        <w:t>In footnotes a, b and c amend “transported” to “contained”.</w:t>
      </w:r>
    </w:p>
    <w:p w14:paraId="39874052" w14:textId="77777777" w:rsidR="00E54126" w:rsidRPr="004B0F12" w:rsidRDefault="00E54126" w:rsidP="00E54126">
      <w:pPr>
        <w:pStyle w:val="SingleTxtG"/>
        <w:rPr>
          <w:rFonts w:eastAsia="Calibri"/>
        </w:rPr>
      </w:pPr>
      <w:r w:rsidRPr="004B0F12">
        <w:rPr>
          <w:rFonts w:eastAsia="Calibri"/>
        </w:rPr>
        <w:t>28.2.2</w:t>
      </w:r>
      <w:r w:rsidRPr="004B0F12">
        <w:rPr>
          <w:rFonts w:eastAsia="Calibri"/>
        </w:rPr>
        <w:tab/>
      </w:r>
      <w:r w:rsidRPr="004B0F12">
        <w:rPr>
          <w:rFonts w:eastAsia="Calibri"/>
        </w:rPr>
        <w:tab/>
        <w:t xml:space="preserve">In the last sentence </w:t>
      </w:r>
      <w:r>
        <w:rPr>
          <w:rFonts w:eastAsia="Calibri"/>
        </w:rPr>
        <w:t xml:space="preserve">after the table </w:t>
      </w:r>
      <w:r w:rsidRPr="004B0F12">
        <w:rPr>
          <w:rFonts w:eastAsia="Calibri"/>
        </w:rPr>
        <w:t>insert “or SAPT” after “SADT” and delete “for transport”.</w:t>
      </w:r>
    </w:p>
    <w:p w14:paraId="73546FE2" w14:textId="77777777" w:rsidR="00E54126" w:rsidRDefault="00E54126" w:rsidP="00E54126">
      <w:pPr>
        <w:pStyle w:val="SingleTxtG"/>
        <w:rPr>
          <w:rFonts w:eastAsia="Calibri"/>
        </w:rPr>
      </w:pPr>
      <w:r w:rsidRPr="004B0F12">
        <w:rPr>
          <w:rFonts w:eastAsia="Calibri"/>
        </w:rPr>
        <w:t>28.2.3</w:t>
      </w:r>
      <w:r w:rsidRPr="004B0F12">
        <w:rPr>
          <w:rFonts w:eastAsia="Calibri"/>
        </w:rPr>
        <w:tab/>
      </w:r>
      <w:r w:rsidRPr="004B0F12">
        <w:rPr>
          <w:rFonts w:eastAsia="Calibri"/>
        </w:rPr>
        <w:tab/>
        <w:t>Amend to read “</w:t>
      </w:r>
      <w:bookmarkStart w:id="62" w:name="_Hlk2671451"/>
      <w:r w:rsidRPr="004B0F12">
        <w:rPr>
          <w:rFonts w:eastAsia="Calibri"/>
        </w:rPr>
        <w:t>When temperature control is necessary (see Table 28.2) the control and emergency temperatures should be derived from the SADT or SAPT using Table 28.3.</w:t>
      </w:r>
      <w:bookmarkEnd w:id="62"/>
      <w:r w:rsidRPr="004B0F12">
        <w:rPr>
          <w:rFonts w:eastAsia="Calibri"/>
        </w:rPr>
        <w:t>”</w:t>
      </w:r>
    </w:p>
    <w:p w14:paraId="095520F9" w14:textId="77777777" w:rsidR="00E54126" w:rsidRPr="004B0F12" w:rsidRDefault="00E54126" w:rsidP="00E54126">
      <w:pPr>
        <w:pStyle w:val="SingleTxtG"/>
        <w:rPr>
          <w:rFonts w:eastAsia="Calibri"/>
        </w:rPr>
      </w:pPr>
      <w:r>
        <w:rPr>
          <w:rFonts w:eastAsia="Calibri"/>
        </w:rPr>
        <w:t>R</w:t>
      </w:r>
      <w:r w:rsidRPr="004B0F12">
        <w:rPr>
          <w:rFonts w:eastAsia="Calibri"/>
        </w:rPr>
        <w:t>enumber</w:t>
      </w:r>
      <w:r>
        <w:rPr>
          <w:rFonts w:eastAsia="Calibri"/>
        </w:rPr>
        <w:t xml:space="preserve"> current</w:t>
      </w:r>
      <w:r w:rsidRPr="004B0F12">
        <w:rPr>
          <w:rFonts w:eastAsia="Calibri"/>
        </w:rPr>
        <w:t xml:space="preserve"> table 28.2 to 28.3</w:t>
      </w:r>
    </w:p>
    <w:p w14:paraId="21DEAB47" w14:textId="0F8A9F43" w:rsidR="00E54126" w:rsidRPr="004B0F12" w:rsidRDefault="00E54126" w:rsidP="003C5999">
      <w:pPr>
        <w:pStyle w:val="SingleTxtG"/>
        <w:keepNext/>
        <w:ind w:left="1138" w:right="1138"/>
        <w:rPr>
          <w:rFonts w:eastAsia="Calibri"/>
        </w:rPr>
      </w:pPr>
      <w:r>
        <w:rPr>
          <w:rFonts w:eastAsia="Calibri"/>
        </w:rPr>
        <w:lastRenderedPageBreak/>
        <w:t>I</w:t>
      </w:r>
      <w:r w:rsidRPr="004B0F12">
        <w:rPr>
          <w:rFonts w:eastAsia="Calibri"/>
        </w:rPr>
        <w:t>nsert a new table 28.2</w:t>
      </w:r>
      <w:r>
        <w:rPr>
          <w:rFonts w:eastAsia="Calibri"/>
        </w:rPr>
        <w:t xml:space="preserve"> to read as follows:</w:t>
      </w:r>
    </w:p>
    <w:p w14:paraId="765D8CD2" w14:textId="30504948" w:rsidR="00E54126" w:rsidRPr="00C54F00" w:rsidRDefault="00E54126" w:rsidP="003C5999">
      <w:pPr>
        <w:keepNext/>
        <w:numPr>
          <w:ilvl w:val="12"/>
          <w:numId w:val="0"/>
        </w:numPr>
        <w:tabs>
          <w:tab w:val="left" w:pos="1134"/>
          <w:tab w:val="left" w:pos="1701"/>
          <w:tab w:val="left" w:pos="2268"/>
          <w:tab w:val="left" w:pos="2835"/>
          <w:tab w:val="left" w:pos="3402"/>
          <w:tab w:val="left" w:pos="3969"/>
        </w:tabs>
        <w:suppressAutoHyphens w:val="0"/>
        <w:jc w:val="center"/>
        <w:rPr>
          <w:rFonts w:eastAsia="Calibri" w:cs="Arial"/>
          <w:b/>
          <w:bCs/>
          <w:sz w:val="22"/>
          <w:szCs w:val="22"/>
        </w:rPr>
      </w:pPr>
      <w:r w:rsidRPr="00C54F00">
        <w:rPr>
          <w:rFonts w:eastAsia="Calibri" w:cs="Arial"/>
          <w:sz w:val="22"/>
          <w:szCs w:val="22"/>
        </w:rPr>
        <w:t>“</w:t>
      </w:r>
      <w:r w:rsidRPr="00C54F00">
        <w:rPr>
          <w:rFonts w:eastAsia="Calibri" w:cs="Arial"/>
          <w:b/>
          <w:bCs/>
          <w:sz w:val="22"/>
          <w:szCs w:val="22"/>
        </w:rPr>
        <w:t>Table 28.2: C</w:t>
      </w:r>
      <w:r w:rsidR="001638D7" w:rsidRPr="00C54F00">
        <w:rPr>
          <w:rFonts w:eastAsia="Calibri" w:cs="Arial"/>
          <w:b/>
          <w:bCs/>
          <w:sz w:val="22"/>
          <w:szCs w:val="22"/>
        </w:rPr>
        <w:t>riteria for temperature control</w:t>
      </w:r>
    </w:p>
    <w:tbl>
      <w:tblPr>
        <w:tblW w:w="4338" w:type="pct"/>
        <w:tblInd w:w="709" w:type="dxa"/>
        <w:tblCellMar>
          <w:left w:w="120" w:type="dxa"/>
          <w:right w:w="120" w:type="dxa"/>
        </w:tblCellMar>
        <w:tblLook w:val="0000" w:firstRow="0" w:lastRow="0" w:firstColumn="0" w:lastColumn="0" w:noHBand="0" w:noVBand="0"/>
      </w:tblPr>
      <w:tblGrid>
        <w:gridCol w:w="4720"/>
        <w:gridCol w:w="3643"/>
      </w:tblGrid>
      <w:tr w:rsidR="00E54126" w:rsidRPr="00C54F00" w14:paraId="42029FED" w14:textId="77777777" w:rsidTr="00BA0135">
        <w:trPr>
          <w:cantSplit/>
        </w:trPr>
        <w:tc>
          <w:tcPr>
            <w:tcW w:w="2822" w:type="pct"/>
            <w:tcBorders>
              <w:top w:val="single" w:sz="7" w:space="0" w:color="auto"/>
              <w:left w:val="nil"/>
              <w:bottom w:val="nil"/>
              <w:right w:val="nil"/>
            </w:tcBorders>
          </w:tcPr>
          <w:p w14:paraId="7DF03FCF" w14:textId="77777777" w:rsidR="00E54126" w:rsidRPr="00C54F00" w:rsidRDefault="00E54126" w:rsidP="003C5999">
            <w:pPr>
              <w:keepNext/>
              <w:keepLines/>
              <w:numPr>
                <w:ilvl w:val="12"/>
                <w:numId w:val="0"/>
              </w:numPr>
              <w:tabs>
                <w:tab w:val="left" w:pos="1134"/>
                <w:tab w:val="left" w:pos="1701"/>
                <w:tab w:val="left" w:pos="2268"/>
                <w:tab w:val="left" w:pos="2835"/>
                <w:tab w:val="left" w:pos="3402"/>
                <w:tab w:val="left" w:pos="3969"/>
              </w:tabs>
              <w:suppressAutoHyphens w:val="0"/>
              <w:spacing w:before="40" w:after="40"/>
              <w:jc w:val="both"/>
              <w:rPr>
                <w:rFonts w:eastAsia="Calibri" w:cs="Arial"/>
                <w:b/>
                <w:bCs/>
                <w:sz w:val="22"/>
                <w:szCs w:val="22"/>
              </w:rPr>
            </w:pPr>
            <w:r w:rsidRPr="00C54F00">
              <w:rPr>
                <w:rFonts w:eastAsia="Calibri" w:cs="Arial"/>
                <w:b/>
                <w:bCs/>
                <w:sz w:val="22"/>
                <w:szCs w:val="22"/>
              </w:rPr>
              <w:t>Type of substance</w:t>
            </w:r>
          </w:p>
        </w:tc>
        <w:tc>
          <w:tcPr>
            <w:tcW w:w="2178" w:type="pct"/>
            <w:tcBorders>
              <w:top w:val="single" w:sz="7" w:space="0" w:color="auto"/>
              <w:left w:val="nil"/>
              <w:bottom w:val="nil"/>
              <w:right w:val="nil"/>
            </w:tcBorders>
          </w:tcPr>
          <w:p w14:paraId="04CCDB38" w14:textId="77777777" w:rsidR="00E54126" w:rsidRPr="00C54F00" w:rsidRDefault="00E54126" w:rsidP="003C5999">
            <w:pPr>
              <w:keepNext/>
              <w:keepLines/>
              <w:numPr>
                <w:ilvl w:val="12"/>
                <w:numId w:val="0"/>
              </w:numPr>
              <w:tabs>
                <w:tab w:val="left" w:pos="1134"/>
                <w:tab w:val="left" w:pos="1701"/>
                <w:tab w:val="left" w:pos="2268"/>
                <w:tab w:val="left" w:pos="2835"/>
                <w:tab w:val="left" w:pos="3402"/>
                <w:tab w:val="left" w:pos="3969"/>
              </w:tabs>
              <w:suppressAutoHyphens w:val="0"/>
              <w:spacing w:before="40" w:after="40"/>
              <w:jc w:val="center"/>
              <w:rPr>
                <w:rFonts w:eastAsia="Calibri" w:cs="Arial"/>
                <w:b/>
                <w:bCs/>
                <w:sz w:val="22"/>
                <w:szCs w:val="22"/>
              </w:rPr>
            </w:pPr>
            <w:r w:rsidRPr="00C54F00">
              <w:rPr>
                <w:rFonts w:eastAsia="Calibri" w:cs="Arial"/>
                <w:b/>
                <w:bCs/>
                <w:sz w:val="22"/>
                <w:szCs w:val="22"/>
              </w:rPr>
              <w:t>Criterion for temperature control</w:t>
            </w:r>
          </w:p>
        </w:tc>
      </w:tr>
      <w:tr w:rsidR="00E54126" w:rsidRPr="00C54F00" w14:paraId="5A37BB1F" w14:textId="77777777" w:rsidTr="00BA0135">
        <w:trPr>
          <w:cantSplit/>
        </w:trPr>
        <w:tc>
          <w:tcPr>
            <w:tcW w:w="2822" w:type="pct"/>
            <w:tcBorders>
              <w:top w:val="single" w:sz="7" w:space="0" w:color="auto"/>
              <w:left w:val="nil"/>
              <w:right w:val="nil"/>
            </w:tcBorders>
          </w:tcPr>
          <w:p w14:paraId="79BE23DB" w14:textId="77777777" w:rsidR="00E54126" w:rsidRPr="00C54F00" w:rsidRDefault="00E54126" w:rsidP="003C5999">
            <w:pPr>
              <w:keepNext/>
              <w:keepLines/>
              <w:numPr>
                <w:ilvl w:val="12"/>
                <w:numId w:val="0"/>
              </w:numPr>
              <w:tabs>
                <w:tab w:val="left" w:pos="1134"/>
                <w:tab w:val="left" w:pos="1701"/>
                <w:tab w:val="left" w:pos="2268"/>
                <w:tab w:val="left" w:pos="2835"/>
                <w:tab w:val="left" w:pos="3402"/>
                <w:tab w:val="left" w:pos="3969"/>
              </w:tabs>
              <w:suppressAutoHyphens w:val="0"/>
              <w:spacing w:before="40" w:after="40"/>
              <w:jc w:val="both"/>
              <w:rPr>
                <w:rFonts w:eastAsia="Calibri" w:cs="Arial"/>
                <w:sz w:val="22"/>
                <w:szCs w:val="22"/>
              </w:rPr>
            </w:pPr>
            <w:r w:rsidRPr="00C54F00">
              <w:rPr>
                <w:rFonts w:eastAsia="Calibri" w:cs="Arial"/>
                <w:sz w:val="22"/>
                <w:szCs w:val="22"/>
              </w:rPr>
              <w:t>Self-reactive substance</w:t>
            </w:r>
          </w:p>
        </w:tc>
        <w:tc>
          <w:tcPr>
            <w:tcW w:w="2178" w:type="pct"/>
            <w:tcBorders>
              <w:top w:val="single" w:sz="7" w:space="0" w:color="auto"/>
              <w:left w:val="nil"/>
              <w:bottom w:val="nil"/>
              <w:right w:val="nil"/>
            </w:tcBorders>
            <w:vAlign w:val="bottom"/>
          </w:tcPr>
          <w:p w14:paraId="0E7283D2" w14:textId="77777777" w:rsidR="00E54126" w:rsidRPr="00C54F00" w:rsidRDefault="00E54126" w:rsidP="003C5999">
            <w:pPr>
              <w:keepNext/>
              <w:keepLines/>
              <w:numPr>
                <w:ilvl w:val="12"/>
                <w:numId w:val="0"/>
              </w:numPr>
              <w:tabs>
                <w:tab w:val="left" w:pos="1134"/>
                <w:tab w:val="left" w:pos="1701"/>
                <w:tab w:val="left" w:pos="2268"/>
                <w:tab w:val="left" w:pos="2835"/>
                <w:tab w:val="left" w:pos="3402"/>
                <w:tab w:val="left" w:pos="3969"/>
              </w:tabs>
              <w:suppressAutoHyphens w:val="0"/>
              <w:spacing w:before="40" w:after="40"/>
              <w:jc w:val="both"/>
              <w:rPr>
                <w:rFonts w:eastAsia="Calibri" w:cs="Arial"/>
                <w:sz w:val="22"/>
                <w:szCs w:val="22"/>
              </w:rPr>
            </w:pPr>
            <w:r w:rsidRPr="00C54F00">
              <w:rPr>
                <w:rFonts w:eastAsia="Calibri" w:cs="Arial"/>
                <w:sz w:val="22"/>
                <w:szCs w:val="22"/>
              </w:rPr>
              <w:t>SADT ≤ 55 °C</w:t>
            </w:r>
          </w:p>
        </w:tc>
      </w:tr>
      <w:tr w:rsidR="00E54126" w:rsidRPr="00C54F00" w14:paraId="109134C0" w14:textId="77777777" w:rsidTr="00BA0135">
        <w:trPr>
          <w:cantSplit/>
        </w:trPr>
        <w:tc>
          <w:tcPr>
            <w:tcW w:w="2822" w:type="pct"/>
            <w:tcBorders>
              <w:left w:val="nil"/>
              <w:right w:val="nil"/>
            </w:tcBorders>
          </w:tcPr>
          <w:p w14:paraId="27127811" w14:textId="77777777" w:rsidR="00E54126" w:rsidRPr="00C54F00" w:rsidRDefault="00E54126" w:rsidP="003C5999">
            <w:pPr>
              <w:keepNext/>
              <w:keepLines/>
              <w:numPr>
                <w:ilvl w:val="12"/>
                <w:numId w:val="0"/>
              </w:numPr>
              <w:tabs>
                <w:tab w:val="left" w:pos="1134"/>
                <w:tab w:val="left" w:pos="1701"/>
                <w:tab w:val="left" w:pos="2268"/>
                <w:tab w:val="left" w:pos="2835"/>
                <w:tab w:val="left" w:pos="3402"/>
                <w:tab w:val="left" w:pos="3969"/>
              </w:tabs>
              <w:suppressAutoHyphens w:val="0"/>
              <w:spacing w:before="40" w:after="40"/>
              <w:jc w:val="both"/>
              <w:rPr>
                <w:rFonts w:eastAsia="Calibri" w:cs="Arial"/>
                <w:sz w:val="22"/>
                <w:szCs w:val="22"/>
              </w:rPr>
            </w:pPr>
            <w:r w:rsidRPr="00C54F00">
              <w:rPr>
                <w:rFonts w:eastAsia="Calibri" w:cs="Arial"/>
                <w:sz w:val="22"/>
                <w:szCs w:val="22"/>
              </w:rPr>
              <w:t>Organic peroxide Type B and C</w:t>
            </w:r>
          </w:p>
        </w:tc>
        <w:tc>
          <w:tcPr>
            <w:tcW w:w="2178" w:type="pct"/>
            <w:tcBorders>
              <w:top w:val="nil"/>
              <w:left w:val="nil"/>
              <w:bottom w:val="nil"/>
              <w:right w:val="nil"/>
            </w:tcBorders>
            <w:vAlign w:val="bottom"/>
          </w:tcPr>
          <w:p w14:paraId="0A94FBEC" w14:textId="77777777" w:rsidR="00E54126" w:rsidRPr="00C54F00" w:rsidRDefault="00E54126" w:rsidP="003C5999">
            <w:pPr>
              <w:keepNext/>
              <w:keepLines/>
              <w:numPr>
                <w:ilvl w:val="12"/>
                <w:numId w:val="0"/>
              </w:numPr>
              <w:tabs>
                <w:tab w:val="left" w:pos="1134"/>
                <w:tab w:val="left" w:pos="1701"/>
                <w:tab w:val="left" w:pos="2268"/>
                <w:tab w:val="left" w:pos="2835"/>
                <w:tab w:val="left" w:pos="3402"/>
                <w:tab w:val="left" w:pos="3969"/>
              </w:tabs>
              <w:suppressAutoHyphens w:val="0"/>
              <w:spacing w:before="40" w:after="40"/>
              <w:jc w:val="both"/>
              <w:rPr>
                <w:rFonts w:eastAsia="Calibri" w:cs="Arial"/>
                <w:sz w:val="22"/>
                <w:szCs w:val="22"/>
              </w:rPr>
            </w:pPr>
            <w:r w:rsidRPr="00C54F00">
              <w:rPr>
                <w:rFonts w:eastAsia="Calibri" w:cs="Arial"/>
                <w:sz w:val="22"/>
                <w:szCs w:val="22"/>
              </w:rPr>
              <w:t>SADT ≤ 50 °C</w:t>
            </w:r>
          </w:p>
        </w:tc>
      </w:tr>
      <w:tr w:rsidR="00E54126" w:rsidRPr="00C54F00" w14:paraId="1F13BDA2" w14:textId="77777777" w:rsidTr="00BA0135">
        <w:trPr>
          <w:cantSplit/>
        </w:trPr>
        <w:tc>
          <w:tcPr>
            <w:tcW w:w="2822" w:type="pct"/>
            <w:tcBorders>
              <w:left w:val="nil"/>
              <w:right w:val="nil"/>
            </w:tcBorders>
          </w:tcPr>
          <w:p w14:paraId="2DA15D14" w14:textId="540C8490" w:rsidR="00E54126" w:rsidRPr="00C54F00" w:rsidRDefault="00E54126" w:rsidP="003C5999">
            <w:pPr>
              <w:keepNext/>
              <w:keepLines/>
              <w:numPr>
                <w:ilvl w:val="12"/>
                <w:numId w:val="0"/>
              </w:numPr>
              <w:tabs>
                <w:tab w:val="left" w:pos="1134"/>
                <w:tab w:val="left" w:pos="1701"/>
                <w:tab w:val="left" w:pos="2268"/>
                <w:tab w:val="left" w:pos="2835"/>
                <w:tab w:val="left" w:pos="3402"/>
                <w:tab w:val="left" w:pos="3969"/>
              </w:tabs>
              <w:suppressAutoHyphens w:val="0"/>
              <w:spacing w:before="40" w:after="40"/>
              <w:jc w:val="both"/>
              <w:rPr>
                <w:rFonts w:eastAsia="Calibri" w:cs="Arial"/>
                <w:sz w:val="22"/>
                <w:szCs w:val="22"/>
              </w:rPr>
            </w:pPr>
            <w:r w:rsidRPr="00C54F00">
              <w:rPr>
                <w:rFonts w:eastAsia="Calibri" w:cs="Arial"/>
                <w:sz w:val="22"/>
                <w:szCs w:val="22"/>
              </w:rPr>
              <w:t>Organic peroxide Type D showing medium effect when heated under confinement</w:t>
            </w:r>
            <w:r w:rsidR="00243A35">
              <w:rPr>
                <w:rFonts w:eastAsia="Calibri" w:cs="Arial"/>
                <w:sz w:val="22"/>
                <w:szCs w:val="22"/>
                <w:vertAlign w:val="superscript"/>
              </w:rPr>
              <w:t>a</w:t>
            </w:r>
          </w:p>
        </w:tc>
        <w:tc>
          <w:tcPr>
            <w:tcW w:w="2178" w:type="pct"/>
            <w:tcBorders>
              <w:top w:val="nil"/>
              <w:left w:val="nil"/>
              <w:bottom w:val="nil"/>
              <w:right w:val="nil"/>
            </w:tcBorders>
            <w:vAlign w:val="bottom"/>
          </w:tcPr>
          <w:p w14:paraId="227C8C01" w14:textId="77777777" w:rsidR="00E54126" w:rsidRPr="00C54F00" w:rsidRDefault="00E54126" w:rsidP="003C5999">
            <w:pPr>
              <w:keepNext/>
              <w:keepLines/>
              <w:numPr>
                <w:ilvl w:val="12"/>
                <w:numId w:val="0"/>
              </w:numPr>
              <w:tabs>
                <w:tab w:val="left" w:pos="1134"/>
                <w:tab w:val="left" w:pos="1701"/>
                <w:tab w:val="left" w:pos="2268"/>
                <w:tab w:val="left" w:pos="2835"/>
                <w:tab w:val="left" w:pos="3402"/>
                <w:tab w:val="left" w:pos="3969"/>
              </w:tabs>
              <w:suppressAutoHyphens w:val="0"/>
              <w:spacing w:before="40" w:after="40"/>
              <w:jc w:val="both"/>
              <w:rPr>
                <w:rFonts w:eastAsia="Calibri" w:cs="Arial"/>
                <w:sz w:val="22"/>
                <w:szCs w:val="22"/>
              </w:rPr>
            </w:pPr>
            <w:r w:rsidRPr="00C54F00">
              <w:rPr>
                <w:rFonts w:eastAsia="Calibri" w:cs="Arial"/>
                <w:sz w:val="22"/>
                <w:szCs w:val="22"/>
              </w:rPr>
              <w:t>SADT ≤ 50 °C</w:t>
            </w:r>
          </w:p>
        </w:tc>
      </w:tr>
      <w:tr w:rsidR="00E54126" w:rsidRPr="00C54F00" w14:paraId="22D555E4" w14:textId="77777777" w:rsidTr="00BA0135">
        <w:trPr>
          <w:cantSplit/>
        </w:trPr>
        <w:tc>
          <w:tcPr>
            <w:tcW w:w="2822" w:type="pct"/>
            <w:tcBorders>
              <w:left w:val="nil"/>
              <w:right w:val="nil"/>
            </w:tcBorders>
          </w:tcPr>
          <w:p w14:paraId="535EBD54" w14:textId="7F465D21" w:rsidR="00E54126" w:rsidRPr="00C54F00" w:rsidRDefault="00E54126" w:rsidP="003C5999">
            <w:pPr>
              <w:keepNext/>
              <w:keepLines/>
              <w:numPr>
                <w:ilvl w:val="12"/>
                <w:numId w:val="0"/>
              </w:numPr>
              <w:tabs>
                <w:tab w:val="left" w:pos="1134"/>
                <w:tab w:val="left" w:pos="1701"/>
                <w:tab w:val="left" w:pos="2268"/>
                <w:tab w:val="left" w:pos="2835"/>
                <w:tab w:val="left" w:pos="3402"/>
                <w:tab w:val="left" w:pos="3969"/>
              </w:tabs>
              <w:suppressAutoHyphens w:val="0"/>
              <w:spacing w:before="40" w:after="40"/>
              <w:jc w:val="both"/>
              <w:rPr>
                <w:rFonts w:eastAsia="Calibri" w:cs="Arial"/>
                <w:sz w:val="22"/>
                <w:szCs w:val="22"/>
              </w:rPr>
            </w:pPr>
            <w:r w:rsidRPr="00C54F00">
              <w:rPr>
                <w:rFonts w:eastAsia="Calibri" w:cs="Arial"/>
                <w:sz w:val="22"/>
                <w:szCs w:val="22"/>
              </w:rPr>
              <w:t>Organic peroxides Type D showing low or no effect when heated under confinement</w:t>
            </w:r>
            <w:r w:rsidR="00243A35">
              <w:rPr>
                <w:rFonts w:eastAsia="Calibri" w:cs="Arial"/>
                <w:sz w:val="22"/>
                <w:szCs w:val="22"/>
                <w:vertAlign w:val="superscript"/>
              </w:rPr>
              <w:t>a</w:t>
            </w:r>
          </w:p>
        </w:tc>
        <w:tc>
          <w:tcPr>
            <w:tcW w:w="2178" w:type="pct"/>
            <w:tcBorders>
              <w:top w:val="nil"/>
              <w:left w:val="nil"/>
              <w:bottom w:val="nil"/>
              <w:right w:val="nil"/>
            </w:tcBorders>
            <w:vAlign w:val="bottom"/>
          </w:tcPr>
          <w:p w14:paraId="7492124F" w14:textId="77777777" w:rsidR="00E54126" w:rsidRPr="00C54F00" w:rsidRDefault="00E54126" w:rsidP="003C5999">
            <w:pPr>
              <w:keepNext/>
              <w:keepLines/>
              <w:numPr>
                <w:ilvl w:val="12"/>
                <w:numId w:val="0"/>
              </w:numPr>
              <w:tabs>
                <w:tab w:val="left" w:pos="1134"/>
                <w:tab w:val="left" w:pos="1701"/>
                <w:tab w:val="left" w:pos="2268"/>
                <w:tab w:val="left" w:pos="2835"/>
                <w:tab w:val="left" w:pos="3402"/>
                <w:tab w:val="left" w:pos="3969"/>
              </w:tabs>
              <w:suppressAutoHyphens w:val="0"/>
              <w:spacing w:before="40" w:after="40"/>
              <w:jc w:val="both"/>
              <w:rPr>
                <w:rFonts w:eastAsia="Calibri" w:cs="Arial"/>
                <w:sz w:val="22"/>
                <w:szCs w:val="22"/>
              </w:rPr>
            </w:pPr>
            <w:r w:rsidRPr="00C54F00">
              <w:rPr>
                <w:rFonts w:eastAsia="Calibri" w:cs="Arial"/>
                <w:sz w:val="22"/>
                <w:szCs w:val="22"/>
              </w:rPr>
              <w:t>SADT ≤ 45 °C</w:t>
            </w:r>
          </w:p>
        </w:tc>
      </w:tr>
      <w:tr w:rsidR="00E54126" w:rsidRPr="00C54F00" w14:paraId="059F8A75" w14:textId="77777777" w:rsidTr="00BA0135">
        <w:trPr>
          <w:cantSplit/>
        </w:trPr>
        <w:tc>
          <w:tcPr>
            <w:tcW w:w="2822" w:type="pct"/>
            <w:tcBorders>
              <w:left w:val="nil"/>
              <w:right w:val="nil"/>
            </w:tcBorders>
          </w:tcPr>
          <w:p w14:paraId="6D4CC299" w14:textId="77777777" w:rsidR="00E54126" w:rsidRPr="00C54F00" w:rsidRDefault="00E54126" w:rsidP="003C5999">
            <w:pPr>
              <w:keepNext/>
              <w:keepLines/>
              <w:numPr>
                <w:ilvl w:val="12"/>
                <w:numId w:val="0"/>
              </w:numPr>
              <w:tabs>
                <w:tab w:val="left" w:pos="1134"/>
                <w:tab w:val="left" w:pos="1701"/>
                <w:tab w:val="left" w:pos="2268"/>
                <w:tab w:val="left" w:pos="2835"/>
                <w:tab w:val="left" w:pos="3402"/>
                <w:tab w:val="left" w:pos="3969"/>
              </w:tabs>
              <w:suppressAutoHyphens w:val="0"/>
              <w:spacing w:before="40" w:after="40"/>
              <w:jc w:val="both"/>
              <w:rPr>
                <w:rFonts w:eastAsia="Calibri" w:cs="Arial"/>
                <w:sz w:val="22"/>
                <w:szCs w:val="22"/>
              </w:rPr>
            </w:pPr>
            <w:r w:rsidRPr="00C54F00">
              <w:rPr>
                <w:rFonts w:eastAsia="Calibri" w:cs="Arial"/>
                <w:sz w:val="22"/>
                <w:szCs w:val="22"/>
              </w:rPr>
              <w:t>Organic peroxides Type E and F</w:t>
            </w:r>
          </w:p>
        </w:tc>
        <w:tc>
          <w:tcPr>
            <w:tcW w:w="2178" w:type="pct"/>
            <w:tcBorders>
              <w:top w:val="nil"/>
              <w:left w:val="nil"/>
              <w:bottom w:val="nil"/>
              <w:right w:val="nil"/>
            </w:tcBorders>
            <w:vAlign w:val="bottom"/>
          </w:tcPr>
          <w:p w14:paraId="34D25F52" w14:textId="77777777" w:rsidR="00E54126" w:rsidRPr="00C54F00" w:rsidRDefault="00E54126" w:rsidP="003C5999">
            <w:pPr>
              <w:keepNext/>
              <w:keepLines/>
              <w:numPr>
                <w:ilvl w:val="12"/>
                <w:numId w:val="0"/>
              </w:numPr>
              <w:tabs>
                <w:tab w:val="left" w:pos="1134"/>
                <w:tab w:val="left" w:pos="1701"/>
                <w:tab w:val="left" w:pos="2268"/>
                <w:tab w:val="left" w:pos="2835"/>
                <w:tab w:val="left" w:pos="3402"/>
                <w:tab w:val="left" w:pos="3969"/>
              </w:tabs>
              <w:suppressAutoHyphens w:val="0"/>
              <w:spacing w:before="40" w:after="40"/>
              <w:jc w:val="both"/>
              <w:rPr>
                <w:rFonts w:eastAsia="Calibri" w:cs="Arial"/>
                <w:sz w:val="22"/>
                <w:szCs w:val="22"/>
              </w:rPr>
            </w:pPr>
            <w:r w:rsidRPr="00C54F00">
              <w:rPr>
                <w:rFonts w:eastAsia="Calibri" w:cs="Arial"/>
                <w:sz w:val="22"/>
                <w:szCs w:val="22"/>
              </w:rPr>
              <w:t>SADT ≤ 45 °C</w:t>
            </w:r>
          </w:p>
        </w:tc>
      </w:tr>
      <w:tr w:rsidR="00E54126" w:rsidRPr="00C54F00" w14:paraId="37167881" w14:textId="77777777" w:rsidTr="00BA0135">
        <w:trPr>
          <w:cantSplit/>
        </w:trPr>
        <w:tc>
          <w:tcPr>
            <w:tcW w:w="2822" w:type="pct"/>
            <w:tcBorders>
              <w:left w:val="nil"/>
              <w:right w:val="nil"/>
            </w:tcBorders>
          </w:tcPr>
          <w:p w14:paraId="548F70C9" w14:textId="77777777" w:rsidR="00E54126" w:rsidRPr="00C54F00" w:rsidRDefault="00E54126" w:rsidP="003C5999">
            <w:pPr>
              <w:keepNext/>
              <w:keepLines/>
              <w:numPr>
                <w:ilvl w:val="12"/>
                <w:numId w:val="0"/>
              </w:numPr>
              <w:tabs>
                <w:tab w:val="left" w:pos="1134"/>
                <w:tab w:val="left" w:pos="1701"/>
                <w:tab w:val="left" w:pos="2268"/>
                <w:tab w:val="left" w:pos="2835"/>
                <w:tab w:val="left" w:pos="3402"/>
                <w:tab w:val="left" w:pos="3969"/>
              </w:tabs>
              <w:suppressAutoHyphens w:val="0"/>
              <w:spacing w:before="40" w:after="40"/>
              <w:jc w:val="both"/>
              <w:rPr>
                <w:rFonts w:eastAsia="Calibri" w:cs="Arial"/>
                <w:sz w:val="22"/>
                <w:szCs w:val="22"/>
              </w:rPr>
            </w:pPr>
            <w:r w:rsidRPr="00C54F00">
              <w:rPr>
                <w:rFonts w:eastAsia="Calibri" w:cs="Arial"/>
                <w:sz w:val="22"/>
                <w:szCs w:val="22"/>
              </w:rPr>
              <w:t>Polymerizing substance in packaging or IBC</w:t>
            </w:r>
          </w:p>
        </w:tc>
        <w:tc>
          <w:tcPr>
            <w:tcW w:w="2178" w:type="pct"/>
            <w:tcBorders>
              <w:top w:val="nil"/>
              <w:left w:val="nil"/>
              <w:bottom w:val="nil"/>
              <w:right w:val="nil"/>
            </w:tcBorders>
            <w:vAlign w:val="bottom"/>
          </w:tcPr>
          <w:p w14:paraId="1DE6B766" w14:textId="77777777" w:rsidR="00E54126" w:rsidRPr="00C54F00" w:rsidRDefault="00E54126" w:rsidP="003C5999">
            <w:pPr>
              <w:keepNext/>
              <w:keepLines/>
              <w:numPr>
                <w:ilvl w:val="12"/>
                <w:numId w:val="0"/>
              </w:numPr>
              <w:tabs>
                <w:tab w:val="left" w:pos="1134"/>
                <w:tab w:val="left" w:pos="1701"/>
                <w:tab w:val="left" w:pos="2268"/>
                <w:tab w:val="left" w:pos="2835"/>
                <w:tab w:val="left" w:pos="3402"/>
                <w:tab w:val="left" w:pos="3969"/>
              </w:tabs>
              <w:suppressAutoHyphens w:val="0"/>
              <w:spacing w:before="40" w:after="40"/>
              <w:jc w:val="both"/>
              <w:rPr>
                <w:rFonts w:eastAsia="Calibri" w:cs="Arial"/>
                <w:sz w:val="22"/>
                <w:szCs w:val="22"/>
              </w:rPr>
            </w:pPr>
            <w:r w:rsidRPr="00C54F00">
              <w:rPr>
                <w:rFonts w:eastAsia="Calibri" w:cs="Arial"/>
                <w:sz w:val="22"/>
                <w:szCs w:val="22"/>
              </w:rPr>
              <w:t>SAPT ≤ 50 °C</w:t>
            </w:r>
          </w:p>
        </w:tc>
      </w:tr>
      <w:tr w:rsidR="00E54126" w:rsidRPr="00C54F00" w14:paraId="06F7E40C" w14:textId="77777777" w:rsidTr="00BA0135">
        <w:trPr>
          <w:cantSplit/>
        </w:trPr>
        <w:tc>
          <w:tcPr>
            <w:tcW w:w="2822" w:type="pct"/>
            <w:tcBorders>
              <w:left w:val="nil"/>
              <w:bottom w:val="single" w:sz="7" w:space="0" w:color="auto"/>
              <w:right w:val="nil"/>
            </w:tcBorders>
          </w:tcPr>
          <w:p w14:paraId="7419CC65" w14:textId="77777777" w:rsidR="00E54126" w:rsidRPr="00C54F00" w:rsidRDefault="00E54126" w:rsidP="003C5999">
            <w:pPr>
              <w:keepNext/>
              <w:keepLines/>
              <w:numPr>
                <w:ilvl w:val="12"/>
                <w:numId w:val="0"/>
              </w:numPr>
              <w:tabs>
                <w:tab w:val="left" w:pos="1134"/>
                <w:tab w:val="left" w:pos="1701"/>
                <w:tab w:val="left" w:pos="2268"/>
                <w:tab w:val="left" w:pos="2835"/>
                <w:tab w:val="left" w:pos="3402"/>
                <w:tab w:val="left" w:pos="3969"/>
              </w:tabs>
              <w:suppressAutoHyphens w:val="0"/>
              <w:spacing w:before="40" w:after="40"/>
              <w:jc w:val="both"/>
              <w:rPr>
                <w:rFonts w:eastAsia="Calibri" w:cs="Arial"/>
                <w:sz w:val="22"/>
                <w:szCs w:val="22"/>
              </w:rPr>
            </w:pPr>
            <w:r w:rsidRPr="00C54F00">
              <w:rPr>
                <w:rFonts w:eastAsia="Calibri" w:cs="Arial"/>
                <w:sz w:val="22"/>
                <w:szCs w:val="22"/>
              </w:rPr>
              <w:t>Polymerizing substance in portable tank</w:t>
            </w:r>
          </w:p>
        </w:tc>
        <w:tc>
          <w:tcPr>
            <w:tcW w:w="2178" w:type="pct"/>
            <w:tcBorders>
              <w:top w:val="nil"/>
              <w:left w:val="nil"/>
              <w:bottom w:val="single" w:sz="7" w:space="0" w:color="auto"/>
              <w:right w:val="nil"/>
            </w:tcBorders>
            <w:vAlign w:val="bottom"/>
          </w:tcPr>
          <w:p w14:paraId="1CC32F3C" w14:textId="77777777" w:rsidR="00E54126" w:rsidRPr="00C54F00" w:rsidRDefault="00E54126" w:rsidP="003C5999">
            <w:pPr>
              <w:keepNext/>
              <w:keepLines/>
              <w:numPr>
                <w:ilvl w:val="12"/>
                <w:numId w:val="0"/>
              </w:numPr>
              <w:tabs>
                <w:tab w:val="left" w:pos="1134"/>
                <w:tab w:val="left" w:pos="1701"/>
                <w:tab w:val="left" w:pos="2268"/>
                <w:tab w:val="left" w:pos="2835"/>
                <w:tab w:val="left" w:pos="3402"/>
                <w:tab w:val="left" w:pos="3969"/>
              </w:tabs>
              <w:suppressAutoHyphens w:val="0"/>
              <w:spacing w:before="40" w:after="40"/>
              <w:jc w:val="both"/>
              <w:rPr>
                <w:rFonts w:eastAsia="Calibri" w:cs="Arial"/>
                <w:sz w:val="22"/>
                <w:szCs w:val="22"/>
              </w:rPr>
            </w:pPr>
            <w:r w:rsidRPr="00C54F00">
              <w:rPr>
                <w:rFonts w:eastAsia="Calibri" w:cs="Arial"/>
                <w:sz w:val="22"/>
                <w:szCs w:val="22"/>
              </w:rPr>
              <w:t>SAPT ≤ 45 °C</w:t>
            </w:r>
          </w:p>
        </w:tc>
      </w:tr>
    </w:tbl>
    <w:p w14:paraId="6EF44C44" w14:textId="5C39B1E5" w:rsidR="00E54126" w:rsidRDefault="00243A35" w:rsidP="00E54126">
      <w:pPr>
        <w:pStyle w:val="SingleTxtG"/>
        <w:rPr>
          <w:rFonts w:eastAsia="Calibri"/>
          <w:i/>
          <w:iCs/>
        </w:rPr>
      </w:pPr>
      <w:r>
        <w:rPr>
          <w:rFonts w:eastAsia="Calibri"/>
          <w:vertAlign w:val="superscript"/>
        </w:rPr>
        <w:t>a</w:t>
      </w:r>
      <w:r w:rsidRPr="004B0F12">
        <w:rPr>
          <w:rFonts w:eastAsia="Calibri"/>
        </w:rPr>
        <w:t xml:space="preserve"> </w:t>
      </w:r>
      <w:r w:rsidR="00E54126" w:rsidRPr="004B0F12">
        <w:rPr>
          <w:rFonts w:eastAsia="Calibri"/>
        </w:rPr>
        <w:tab/>
      </w:r>
      <w:r w:rsidR="00E54126" w:rsidRPr="004B0F12">
        <w:rPr>
          <w:rFonts w:eastAsia="Calibri"/>
          <w:i/>
          <w:iCs/>
        </w:rPr>
        <w:t>As determined by test series E as prescribed in this Manual of Tests and Criteria, Part II”</w:t>
      </w:r>
    </w:p>
    <w:p w14:paraId="0E719705" w14:textId="78CC44A9" w:rsidR="00E54126" w:rsidRPr="004B0F12" w:rsidRDefault="00E54126" w:rsidP="00E54126">
      <w:pPr>
        <w:pStyle w:val="SingleTxtG"/>
      </w:pPr>
      <w:r w:rsidRPr="004B0F12">
        <w:rPr>
          <w:rFonts w:eastAsia="Calibri"/>
        </w:rPr>
        <w:tab/>
      </w:r>
      <w:r>
        <w:rPr>
          <w:rFonts w:eastAsia="Calibri"/>
        </w:rPr>
        <w:t>Table 28.3 (new, former 28.2)</w:t>
      </w:r>
      <w:r>
        <w:rPr>
          <w:rFonts w:eastAsia="Calibri"/>
        </w:rPr>
        <w:tab/>
        <w:t>R</w:t>
      </w:r>
      <w:r w:rsidRPr="004B0F12">
        <w:rPr>
          <w:rFonts w:eastAsia="Calibri"/>
        </w:rPr>
        <w:t xml:space="preserve">eplace “SADT” by “SADT/SAPT” in the table and </w:t>
      </w:r>
      <w:r>
        <w:rPr>
          <w:rFonts w:eastAsia="Calibri"/>
        </w:rPr>
        <w:t xml:space="preserve">in </w:t>
      </w:r>
      <w:r w:rsidRPr="004B0F12">
        <w:rPr>
          <w:rFonts w:eastAsia="Calibri"/>
        </w:rPr>
        <w:t>the note to the table (10 times)</w:t>
      </w:r>
      <w:r>
        <w:rPr>
          <w:rFonts w:eastAsia="Calibri"/>
        </w:rPr>
        <w:t>.</w:t>
      </w:r>
      <w:r w:rsidRPr="004B0F12">
        <w:rPr>
          <w:rFonts w:eastAsia="Calibri"/>
        </w:rPr>
        <w:t xml:space="preserve"> </w:t>
      </w:r>
      <w:r>
        <w:rPr>
          <w:rFonts w:eastAsia="Calibri"/>
        </w:rPr>
        <w:t>I</w:t>
      </w:r>
      <w:r w:rsidRPr="004B0F12">
        <w:rPr>
          <w:rFonts w:eastAsia="Calibri"/>
        </w:rPr>
        <w:t xml:space="preserve">n the </w:t>
      </w:r>
      <w:r w:rsidRPr="004B0F12">
        <w:t>row for portable tanks</w:t>
      </w:r>
      <w:r w:rsidRPr="004B0F12">
        <w:rPr>
          <w:rFonts w:eastAsia="Calibri"/>
        </w:rPr>
        <w:t xml:space="preserve"> replace “&lt; 50 °C” by “≤ 45 °C”</w:t>
      </w:r>
      <w:r>
        <w:rPr>
          <w:rFonts w:eastAsia="Calibri"/>
        </w:rPr>
        <w:t>. In footnote a, d</w:t>
      </w:r>
      <w:r w:rsidRPr="004B0F12">
        <w:t>elete “for transport”.</w:t>
      </w:r>
    </w:p>
    <w:p w14:paraId="4786A4C6" w14:textId="3B8E86E4" w:rsidR="00E54126" w:rsidRPr="00C54F00" w:rsidRDefault="00E54126" w:rsidP="007827C9">
      <w:pPr>
        <w:pStyle w:val="SingleTxtG"/>
      </w:pPr>
      <w:r w:rsidRPr="00C54F00">
        <w:t>28.2.4</w:t>
      </w:r>
      <w:r w:rsidRPr="00C54F00">
        <w:tab/>
      </w:r>
      <w:r w:rsidRPr="00C54F00">
        <w:rPr>
          <w:rFonts w:eastAsia="Calibri"/>
        </w:rPr>
        <w:t>Delete “of Division 4.1”</w:t>
      </w:r>
      <w:r w:rsidR="007827C9">
        <w:rPr>
          <w:rFonts w:eastAsia="Calibri"/>
        </w:rPr>
        <w:t xml:space="preserve"> and </w:t>
      </w:r>
      <w:r w:rsidR="007827C9">
        <w:t>r</w:t>
      </w:r>
      <w:r w:rsidRPr="00C54F00">
        <w:t>eplace “transported” by “contained”.</w:t>
      </w:r>
    </w:p>
    <w:p w14:paraId="361121A2" w14:textId="5DC40C17" w:rsidR="00E54126" w:rsidRDefault="00E54126" w:rsidP="00E54126">
      <w:pPr>
        <w:pStyle w:val="SingleTxtG"/>
        <w:rPr>
          <w:rFonts w:eastAsia="Calibri"/>
        </w:rPr>
      </w:pPr>
      <w:r w:rsidRPr="00C54F00">
        <w:rPr>
          <w:rFonts w:eastAsia="Calibri"/>
        </w:rPr>
        <w:t>28.2.5</w:t>
      </w:r>
      <w:r w:rsidRPr="00C54F00">
        <w:rPr>
          <w:rFonts w:eastAsia="Calibri"/>
        </w:rPr>
        <w:tab/>
      </w:r>
      <w:r w:rsidRPr="00C54F00">
        <w:rPr>
          <w:rFonts w:eastAsia="Calibri"/>
        </w:rPr>
        <w:tab/>
      </w:r>
      <w:r>
        <w:rPr>
          <w:rFonts w:eastAsia="Calibri"/>
        </w:rPr>
        <w:t>I</w:t>
      </w:r>
      <w:r w:rsidRPr="00C54F00">
        <w:rPr>
          <w:rFonts w:eastAsia="Calibri"/>
        </w:rPr>
        <w:t xml:space="preserve">nsert a new paragraph 28.2.5 </w:t>
      </w:r>
      <w:r>
        <w:rPr>
          <w:rFonts w:eastAsia="Calibri"/>
        </w:rPr>
        <w:t>to read as follows:</w:t>
      </w:r>
    </w:p>
    <w:p w14:paraId="4A442495" w14:textId="77777777" w:rsidR="00E54126" w:rsidRDefault="00E54126" w:rsidP="00E54126">
      <w:pPr>
        <w:pStyle w:val="SingleTxtG"/>
        <w:rPr>
          <w:rFonts w:eastAsia="Calibri"/>
        </w:rPr>
      </w:pPr>
      <w:r w:rsidRPr="00C54F00">
        <w:rPr>
          <w:rFonts w:eastAsia="Calibri"/>
        </w:rPr>
        <w:t xml:space="preserve">“If a substance is being tested to determine whether it is a polymerizing substance, a test of series H, or a suitable alternative </w:t>
      </w:r>
      <w:r w:rsidRPr="00C54F00">
        <w:t>method</w:t>
      </w:r>
      <w:r w:rsidRPr="00C54F00">
        <w:rPr>
          <w:rFonts w:eastAsia="Calibri"/>
        </w:rPr>
        <w:t>, should be performed to determine if its SAPT would be less than or equal to 75 °C in its packaging, IBC or portable tank.</w:t>
      </w:r>
      <w:r>
        <w:rPr>
          <w:rFonts w:eastAsia="Calibri"/>
        </w:rPr>
        <w:t>”</w:t>
      </w:r>
    </w:p>
    <w:p w14:paraId="333C5513" w14:textId="77777777" w:rsidR="00E54126" w:rsidRPr="00C54F00" w:rsidRDefault="00E54126" w:rsidP="00E54126">
      <w:pPr>
        <w:pStyle w:val="SingleTxtG"/>
        <w:rPr>
          <w:rFonts w:eastAsia="Calibri"/>
        </w:rPr>
      </w:pPr>
      <w:r>
        <w:rPr>
          <w:rFonts w:eastAsia="Calibri"/>
        </w:rPr>
        <w:t>Current paragraph 28.2.5 becomes new 28.2.6.</w:t>
      </w:r>
    </w:p>
    <w:p w14:paraId="7503EAB5" w14:textId="5FC4AC5C" w:rsidR="00E54126" w:rsidRPr="00C54F00" w:rsidRDefault="00E54126" w:rsidP="00E54126">
      <w:pPr>
        <w:pStyle w:val="SingleTxtG"/>
        <w:rPr>
          <w:rFonts w:eastAsia="Calibri"/>
        </w:rPr>
      </w:pPr>
      <w:r w:rsidRPr="00C54F00">
        <w:rPr>
          <w:rFonts w:eastAsia="Calibri"/>
        </w:rPr>
        <w:t>28.3.1</w:t>
      </w:r>
      <w:r w:rsidRPr="00C54F00">
        <w:rPr>
          <w:rFonts w:eastAsia="Calibri"/>
        </w:rPr>
        <w:tab/>
      </w:r>
      <w:r w:rsidRPr="00C54F00">
        <w:rPr>
          <w:rFonts w:eastAsia="Calibri"/>
        </w:rPr>
        <w:tab/>
        <w:t>Amend the beginning of the sentence to read “For organic peroxides and self-reactive substances the preliminary…”</w:t>
      </w:r>
      <w:r w:rsidR="009B6A5E">
        <w:rPr>
          <w:rFonts w:eastAsia="Calibri"/>
        </w:rPr>
        <w:t>.</w:t>
      </w:r>
    </w:p>
    <w:p w14:paraId="48477956" w14:textId="4510A619" w:rsidR="00E54126" w:rsidRPr="00C54F00" w:rsidRDefault="00E54126" w:rsidP="00E54126">
      <w:pPr>
        <w:pStyle w:val="SingleTxtG"/>
      </w:pPr>
      <w:r w:rsidRPr="00C54F00">
        <w:t>28.3.2</w:t>
      </w:r>
      <w:r>
        <w:tab/>
      </w:r>
      <w:r w:rsidRPr="00C54F00">
        <w:tab/>
        <w:t>In the first sentence, delete “to be transported”</w:t>
      </w:r>
      <w:r>
        <w:t xml:space="preserve"> and</w:t>
      </w:r>
      <w:r w:rsidRPr="00C54F00">
        <w:t xml:space="preserve"> in the second sentence delete “transport in”.</w:t>
      </w:r>
    </w:p>
    <w:p w14:paraId="1018CABF" w14:textId="77777777" w:rsidR="00E54126" w:rsidRPr="00C54F00" w:rsidRDefault="00E54126" w:rsidP="00E54126">
      <w:pPr>
        <w:pStyle w:val="SingleTxtG"/>
        <w:rPr>
          <w:rFonts w:eastAsia="Calibri"/>
        </w:rPr>
      </w:pPr>
      <w:r w:rsidRPr="00C54F00">
        <w:rPr>
          <w:rFonts w:eastAsia="Calibri"/>
        </w:rPr>
        <w:t>28.3.4</w:t>
      </w:r>
      <w:r w:rsidRPr="00C54F00">
        <w:rPr>
          <w:rFonts w:eastAsia="Calibri"/>
        </w:rPr>
        <w:tab/>
      </w:r>
      <w:r w:rsidRPr="00C54F00">
        <w:rPr>
          <w:rFonts w:eastAsia="Calibri"/>
        </w:rPr>
        <w:tab/>
        <w:t xml:space="preserve">Replace “SADT” by “SADT or SAPT”. </w:t>
      </w:r>
    </w:p>
    <w:p w14:paraId="40FE1F14" w14:textId="77777777" w:rsidR="00E54126" w:rsidRPr="00C54F00" w:rsidRDefault="00E54126" w:rsidP="00E54126">
      <w:pPr>
        <w:pStyle w:val="SingleTxtG"/>
      </w:pPr>
      <w:r w:rsidRPr="00C54F00">
        <w:rPr>
          <w:rFonts w:eastAsia="Calibri"/>
        </w:rPr>
        <w:t>28.3.5</w:t>
      </w:r>
      <w:r w:rsidRPr="00C54F00">
        <w:rPr>
          <w:rFonts w:eastAsia="Calibri"/>
        </w:rPr>
        <w:tab/>
      </w:r>
      <w:r w:rsidRPr="00C54F00">
        <w:rPr>
          <w:rFonts w:eastAsia="Calibri"/>
        </w:rPr>
        <w:tab/>
      </w:r>
      <w:r>
        <w:rPr>
          <w:rFonts w:eastAsia="Calibri"/>
        </w:rPr>
        <w:t>In the first sentence, r</w:t>
      </w:r>
      <w:r w:rsidRPr="00C54F00">
        <w:rPr>
          <w:rFonts w:eastAsia="Calibri"/>
        </w:rPr>
        <w:t>eplace “SADT” by “SADT or SAPT”</w:t>
      </w:r>
      <w:r>
        <w:rPr>
          <w:rFonts w:eastAsia="Calibri"/>
        </w:rPr>
        <w:t xml:space="preserve"> and </w:t>
      </w:r>
      <w:r w:rsidRPr="00C54F00">
        <w:t>delete “offered for transport”.</w:t>
      </w:r>
    </w:p>
    <w:p w14:paraId="10BF7A7B" w14:textId="77777777" w:rsidR="00E54126" w:rsidRPr="00C54F00" w:rsidRDefault="00E54126" w:rsidP="00E54126">
      <w:pPr>
        <w:pStyle w:val="SingleTxtG"/>
      </w:pPr>
      <w:r w:rsidRPr="00C54F00">
        <w:t>28.3.6</w:t>
      </w:r>
      <w:r w:rsidRPr="00C54F00">
        <w:tab/>
      </w:r>
      <w:r>
        <w:tab/>
      </w:r>
      <w:r w:rsidRPr="00C54F00">
        <w:t>In the second sentence replace “dibutyl phthalate” by “silicone oil, apparent density 0.96 ± 0.02 at 20 °C and heat capacity 1.46 ± 0.02 J/g at 25 °C”.</w:t>
      </w:r>
    </w:p>
    <w:p w14:paraId="1CCA888B" w14:textId="16D0F813" w:rsidR="00E54126" w:rsidRPr="00C54F00" w:rsidRDefault="003C5999" w:rsidP="00E54126">
      <w:pPr>
        <w:pStyle w:val="SingleTxtG"/>
        <w:rPr>
          <w:rFonts w:eastAsia="Calibri"/>
        </w:rPr>
      </w:pPr>
      <w:r>
        <w:rPr>
          <w:rFonts w:eastAsia="Calibri"/>
        </w:rPr>
        <w:tab/>
      </w:r>
      <w:r>
        <w:rPr>
          <w:rFonts w:eastAsia="Calibri"/>
        </w:rPr>
        <w:tab/>
      </w:r>
      <w:r>
        <w:rPr>
          <w:rFonts w:eastAsia="Calibri"/>
        </w:rPr>
        <w:tab/>
      </w:r>
      <w:r w:rsidR="00E54126" w:rsidRPr="00C54F00">
        <w:rPr>
          <w:rFonts w:eastAsia="Calibri"/>
        </w:rPr>
        <w:t>In the fourth sentence, replace “SADT” by “SADT or SAPT”.</w:t>
      </w:r>
    </w:p>
    <w:p w14:paraId="0AF38854" w14:textId="77777777" w:rsidR="00E54126" w:rsidRPr="00C54F00" w:rsidRDefault="00E54126" w:rsidP="00E54126">
      <w:pPr>
        <w:pStyle w:val="SingleTxtG"/>
        <w:rPr>
          <w:rFonts w:eastAsia="Calibri"/>
        </w:rPr>
      </w:pPr>
      <w:r w:rsidRPr="00C54F00">
        <w:rPr>
          <w:rFonts w:eastAsia="Calibri"/>
        </w:rPr>
        <w:t>28.4.1.1</w:t>
      </w:r>
      <w:r w:rsidRPr="00C54F00">
        <w:rPr>
          <w:rFonts w:eastAsia="Calibri"/>
        </w:rPr>
        <w:tab/>
        <w:t>In the first sentence correct “auto-accelerative” to “self-accelerating”. In the second sentence replace “220 litres” by “225 litres”. In the third sentence insert “or polymerization” between “decomposition” and “reaction”.</w:t>
      </w:r>
    </w:p>
    <w:p w14:paraId="12DE778A" w14:textId="77777777" w:rsidR="00E54126" w:rsidRPr="00C54F00" w:rsidRDefault="00E54126" w:rsidP="00E54126">
      <w:pPr>
        <w:pStyle w:val="SingleTxtG"/>
        <w:rPr>
          <w:rFonts w:eastAsia="Calibri"/>
        </w:rPr>
      </w:pPr>
      <w:r w:rsidRPr="00C54F00">
        <w:rPr>
          <w:rFonts w:eastAsia="Calibri"/>
        </w:rPr>
        <w:t>28.4.1.2.5</w:t>
      </w:r>
      <w:r w:rsidRPr="00C54F00">
        <w:rPr>
          <w:rFonts w:eastAsia="Calibri"/>
        </w:rPr>
        <w:tab/>
        <w:t>In the last sentence replace “SADT” by “SADT or SAPT”.</w:t>
      </w:r>
    </w:p>
    <w:p w14:paraId="4552DA43" w14:textId="44A42ED3" w:rsidR="00E54126" w:rsidRPr="00C54F00" w:rsidRDefault="00E54126" w:rsidP="00E54126">
      <w:pPr>
        <w:pStyle w:val="SingleTxtG"/>
        <w:rPr>
          <w:rFonts w:eastAsia="Calibri"/>
        </w:rPr>
      </w:pPr>
      <w:r w:rsidRPr="00C54F00">
        <w:rPr>
          <w:rFonts w:eastAsia="Calibri"/>
        </w:rPr>
        <w:t>28.4.1.3.4</w:t>
      </w:r>
      <w:r w:rsidRPr="00C54F00">
        <w:rPr>
          <w:rFonts w:eastAsia="Calibri"/>
        </w:rPr>
        <w:tab/>
        <w:t>In the second sentence replace “self-accelerating decomposition temperature (SADT)” by “SADT or SAPT”. In the third sentence replace “SADT” by “SADT or SAPT” (twice). Insert a new last sentence reading “If the substance is being tested to determine if it meets the SAPT criterion for a polymerizing substance, perform sufficient tests to determine if the SAPT in the packaging as used is 75 °C or less.”</w:t>
      </w:r>
      <w:r w:rsidR="009B6A5E">
        <w:rPr>
          <w:rFonts w:eastAsia="Calibri"/>
        </w:rPr>
        <w:t>.</w:t>
      </w:r>
    </w:p>
    <w:p w14:paraId="17587318" w14:textId="77777777" w:rsidR="00E54126" w:rsidRPr="00C54F00" w:rsidRDefault="00E54126" w:rsidP="00E54126">
      <w:pPr>
        <w:pStyle w:val="SingleTxtG"/>
        <w:rPr>
          <w:rFonts w:eastAsia="Calibri"/>
        </w:rPr>
      </w:pPr>
      <w:r w:rsidRPr="00C54F00">
        <w:rPr>
          <w:rFonts w:eastAsia="Calibri"/>
        </w:rPr>
        <w:lastRenderedPageBreak/>
        <w:t>28.4.1.4.1</w:t>
      </w:r>
      <w:r w:rsidRPr="00C54F00">
        <w:rPr>
          <w:rFonts w:eastAsia="Calibri"/>
        </w:rPr>
        <w:tab/>
        <w:t>Replace “SADT” by “SADT or SAPT” (twice).</w:t>
      </w:r>
    </w:p>
    <w:p w14:paraId="4922BC87" w14:textId="77777777" w:rsidR="00E54126" w:rsidRPr="00C54F00" w:rsidRDefault="00E54126" w:rsidP="00E54126">
      <w:pPr>
        <w:pStyle w:val="SingleTxtG"/>
        <w:rPr>
          <w:rFonts w:eastAsia="Calibri"/>
        </w:rPr>
      </w:pPr>
      <w:r w:rsidRPr="00C54F00">
        <w:rPr>
          <w:rFonts w:eastAsia="Calibri"/>
        </w:rPr>
        <w:t>28.4.1.5</w:t>
      </w:r>
      <w:r w:rsidRPr="00C54F00">
        <w:rPr>
          <w:rFonts w:eastAsia="Calibri"/>
        </w:rPr>
        <w:tab/>
        <w:t>In the table heading replace “SADT” by “SADT/SAPT”.</w:t>
      </w:r>
    </w:p>
    <w:p w14:paraId="3298E2A8" w14:textId="77777777" w:rsidR="00E54126" w:rsidRPr="00C54F00" w:rsidRDefault="00E54126" w:rsidP="00E54126">
      <w:pPr>
        <w:pStyle w:val="SingleTxtG"/>
        <w:rPr>
          <w:rFonts w:eastAsia="Calibri"/>
        </w:rPr>
      </w:pPr>
      <w:r w:rsidRPr="00C54F00">
        <w:rPr>
          <w:rFonts w:eastAsia="Calibri"/>
        </w:rPr>
        <w:t>28.4.2.1.1</w:t>
      </w:r>
      <w:r w:rsidRPr="00C54F00">
        <w:rPr>
          <w:rFonts w:eastAsia="Calibri"/>
        </w:rPr>
        <w:tab/>
        <w:t>In the second sentence replace “SADT” by “SADT or SAPT”.</w:t>
      </w:r>
    </w:p>
    <w:p w14:paraId="51E2F269" w14:textId="77777777" w:rsidR="00E54126" w:rsidRPr="00C54F00" w:rsidRDefault="00E54126" w:rsidP="00E54126">
      <w:pPr>
        <w:pStyle w:val="SingleTxtG"/>
        <w:rPr>
          <w:rFonts w:eastAsia="Calibri"/>
        </w:rPr>
      </w:pPr>
      <w:r w:rsidRPr="00C54F00">
        <w:rPr>
          <w:rFonts w:eastAsia="Calibri"/>
        </w:rPr>
        <w:t>28.4.2.2.2</w:t>
      </w:r>
      <w:r w:rsidRPr="00C54F00">
        <w:rPr>
          <w:rFonts w:eastAsia="Calibri"/>
        </w:rPr>
        <w:tab/>
        <w:t>In the last sentence replace “SADT” by “SADT or SAPT”.</w:t>
      </w:r>
    </w:p>
    <w:p w14:paraId="18C075E5" w14:textId="2AC0DB75" w:rsidR="00E54126" w:rsidRPr="00C54F00" w:rsidRDefault="00E54126" w:rsidP="00E54126">
      <w:pPr>
        <w:pStyle w:val="SingleTxtG"/>
      </w:pPr>
      <w:r w:rsidRPr="00C54F00">
        <w:t>28.4.2.3.1</w:t>
      </w:r>
      <w:r w:rsidRPr="00C54F00">
        <w:tab/>
        <w:t>In indent (a)</w:t>
      </w:r>
      <w:r>
        <w:t>,</w:t>
      </w:r>
      <w:r w:rsidRPr="00C54F00">
        <w:t xml:space="preserve"> replace “dibutyl phthalate</w:t>
      </w:r>
      <w:r>
        <w:t xml:space="preserve"> or with a suitable oil</w:t>
      </w:r>
      <w:r w:rsidRPr="00C54F00">
        <w:t>” by “silicone oil, apparent density 0.96 ± 0.02 at 20 °C and heat capacity 1.46 ± 0.02 J/g at 25 °C</w:t>
      </w:r>
      <w:r>
        <w:t>, or another suitable oil</w:t>
      </w:r>
      <w:r w:rsidRPr="00C54F00">
        <w:t>”.</w:t>
      </w:r>
    </w:p>
    <w:p w14:paraId="46A03F2C" w14:textId="43AFF131" w:rsidR="00E54126" w:rsidRPr="00C54F00" w:rsidRDefault="00E54126" w:rsidP="00E54126">
      <w:pPr>
        <w:pStyle w:val="SingleTxtG"/>
        <w:rPr>
          <w:rFonts w:eastAsia="Calibri"/>
        </w:rPr>
      </w:pPr>
      <w:r w:rsidRPr="00C54F00">
        <w:rPr>
          <w:rFonts w:eastAsia="Calibri"/>
        </w:rPr>
        <w:t>28.4.2.4.6</w:t>
      </w:r>
      <w:r w:rsidRPr="00C54F00">
        <w:rPr>
          <w:rFonts w:eastAsia="Calibri"/>
        </w:rPr>
        <w:tab/>
        <w:t xml:space="preserve">In the </w:t>
      </w:r>
      <w:r>
        <w:rPr>
          <w:rFonts w:eastAsia="Calibri"/>
        </w:rPr>
        <w:t>penultimate</w:t>
      </w:r>
      <w:r w:rsidRPr="00C54F00">
        <w:rPr>
          <w:rFonts w:eastAsia="Calibri"/>
        </w:rPr>
        <w:t xml:space="preserve"> sentence</w:t>
      </w:r>
      <w:r>
        <w:rPr>
          <w:rFonts w:eastAsia="Calibri"/>
        </w:rPr>
        <w:t>,</w:t>
      </w:r>
      <w:r w:rsidRPr="00C54F00">
        <w:rPr>
          <w:rFonts w:eastAsia="Calibri"/>
        </w:rPr>
        <w:t xml:space="preserve"> replace “SADT” by “SADT or SAPT”.</w:t>
      </w:r>
    </w:p>
    <w:p w14:paraId="173A359F" w14:textId="77777777" w:rsidR="00E54126" w:rsidRPr="00C54F00" w:rsidRDefault="00E54126" w:rsidP="00E54126">
      <w:pPr>
        <w:pStyle w:val="SingleTxtG"/>
        <w:rPr>
          <w:rFonts w:eastAsia="Calibri"/>
        </w:rPr>
      </w:pPr>
      <w:r w:rsidRPr="00C54F00">
        <w:rPr>
          <w:rFonts w:eastAsia="Calibri"/>
        </w:rPr>
        <w:t>28.4.2.5</w:t>
      </w:r>
      <w:r w:rsidRPr="00C54F00">
        <w:rPr>
          <w:rFonts w:eastAsia="Calibri"/>
        </w:rPr>
        <w:tab/>
        <w:t>In the table heading</w:t>
      </w:r>
      <w:r>
        <w:rPr>
          <w:rFonts w:eastAsia="Calibri"/>
        </w:rPr>
        <w:t>,</w:t>
      </w:r>
      <w:r w:rsidRPr="00C54F00">
        <w:rPr>
          <w:rFonts w:eastAsia="Calibri"/>
        </w:rPr>
        <w:t xml:space="preserve"> replace “SADT” by “SADT/SAPT”.</w:t>
      </w:r>
    </w:p>
    <w:p w14:paraId="249599B2" w14:textId="221911EA" w:rsidR="00E54126" w:rsidRPr="00C54F00" w:rsidRDefault="00E54126" w:rsidP="00E54126">
      <w:pPr>
        <w:pStyle w:val="SingleTxtG"/>
        <w:rPr>
          <w:rFonts w:eastAsia="Calibri"/>
        </w:rPr>
      </w:pPr>
      <w:r w:rsidRPr="00C54F00">
        <w:rPr>
          <w:rFonts w:eastAsia="Calibri"/>
        </w:rPr>
        <w:t>Figure 28.4.2.2</w:t>
      </w:r>
      <w:r>
        <w:rPr>
          <w:rFonts w:eastAsia="Calibri"/>
        </w:rPr>
        <w:tab/>
        <w:t>In the legend for letter “D”, r</w:t>
      </w:r>
      <w:r w:rsidRPr="00C54F00">
        <w:rPr>
          <w:rFonts w:eastAsia="Calibri"/>
        </w:rPr>
        <w:t>eplace “Self-accelerating decomposition temperature (SADT)” by “SADT or SAPT”</w:t>
      </w:r>
      <w:r>
        <w:rPr>
          <w:rFonts w:eastAsia="Calibri"/>
        </w:rPr>
        <w:t>. I</w:t>
      </w:r>
      <w:r w:rsidRPr="00C54F00">
        <w:rPr>
          <w:rFonts w:eastAsia="Calibri"/>
        </w:rPr>
        <w:t>nsert “or SAPT” at the end of the title of the figure.</w:t>
      </w:r>
    </w:p>
    <w:p w14:paraId="2634D348" w14:textId="77777777" w:rsidR="00E54126" w:rsidRPr="00C54F00" w:rsidRDefault="00E54126" w:rsidP="00E54126">
      <w:pPr>
        <w:pStyle w:val="SingleTxtG"/>
        <w:rPr>
          <w:rFonts w:eastAsia="Calibri"/>
        </w:rPr>
      </w:pPr>
      <w:r w:rsidRPr="00C54F00">
        <w:rPr>
          <w:rFonts w:eastAsia="Calibri"/>
        </w:rPr>
        <w:t>28.4.3.1.1</w:t>
      </w:r>
      <w:r w:rsidRPr="00C54F00">
        <w:rPr>
          <w:rFonts w:eastAsia="Calibri"/>
        </w:rPr>
        <w:tab/>
        <w:t>In the second sentence</w:t>
      </w:r>
      <w:r>
        <w:rPr>
          <w:rFonts w:eastAsia="Calibri"/>
        </w:rPr>
        <w:t>,</w:t>
      </w:r>
      <w:r w:rsidRPr="00C54F00">
        <w:rPr>
          <w:rFonts w:eastAsia="Calibri"/>
        </w:rPr>
        <w:t xml:space="preserve"> replace “SADT” by “SADT or SAPT”.</w:t>
      </w:r>
    </w:p>
    <w:p w14:paraId="5F7B7E7B" w14:textId="77777777" w:rsidR="00E54126" w:rsidRPr="00C54F00" w:rsidRDefault="00E54126" w:rsidP="00E54126">
      <w:pPr>
        <w:pStyle w:val="SingleTxtG"/>
        <w:rPr>
          <w:rFonts w:eastAsia="Calibri"/>
        </w:rPr>
      </w:pPr>
      <w:r w:rsidRPr="00C54F00">
        <w:rPr>
          <w:rFonts w:eastAsia="Calibri"/>
        </w:rPr>
        <w:t>28.4.3.2.1</w:t>
      </w:r>
      <w:r w:rsidRPr="00C54F00">
        <w:rPr>
          <w:rFonts w:eastAsia="Calibri"/>
        </w:rPr>
        <w:tab/>
        <w:t>In the last sentence</w:t>
      </w:r>
      <w:r>
        <w:rPr>
          <w:rFonts w:eastAsia="Calibri"/>
        </w:rPr>
        <w:t>,</w:t>
      </w:r>
      <w:r w:rsidRPr="00C54F00">
        <w:rPr>
          <w:rFonts w:eastAsia="Calibri"/>
        </w:rPr>
        <w:t xml:space="preserve"> replace “SADT” by “SADT or SAPT”.</w:t>
      </w:r>
    </w:p>
    <w:p w14:paraId="44740AF3" w14:textId="36D110CE" w:rsidR="00E54126" w:rsidRPr="00C54F00" w:rsidRDefault="00E54126" w:rsidP="00E54126">
      <w:pPr>
        <w:pStyle w:val="SingleTxtG"/>
        <w:rPr>
          <w:rFonts w:eastAsia="Calibri"/>
        </w:rPr>
      </w:pPr>
      <w:r w:rsidRPr="00C54F00">
        <w:rPr>
          <w:rFonts w:eastAsia="Calibri"/>
        </w:rPr>
        <w:t>28.4.3.4.3</w:t>
      </w:r>
      <w:r w:rsidRPr="00C54F00">
        <w:rPr>
          <w:rFonts w:eastAsia="Calibri"/>
        </w:rPr>
        <w:tab/>
        <w:t xml:space="preserve">In the </w:t>
      </w:r>
      <w:r>
        <w:rPr>
          <w:rFonts w:eastAsia="Calibri"/>
        </w:rPr>
        <w:t>penultimate</w:t>
      </w:r>
      <w:r w:rsidRPr="00C54F00">
        <w:rPr>
          <w:rFonts w:eastAsia="Calibri"/>
        </w:rPr>
        <w:t xml:space="preserve"> sentence</w:t>
      </w:r>
      <w:r>
        <w:rPr>
          <w:rFonts w:eastAsia="Calibri"/>
        </w:rPr>
        <w:t>,</w:t>
      </w:r>
      <w:r w:rsidRPr="00C54F00">
        <w:rPr>
          <w:rFonts w:eastAsia="Calibri"/>
        </w:rPr>
        <w:t xml:space="preserve"> replace “SADT” by “SADT or SAPT”.</w:t>
      </w:r>
    </w:p>
    <w:p w14:paraId="2C47E1AD" w14:textId="77777777" w:rsidR="00E54126" w:rsidRPr="00C54F00" w:rsidRDefault="00E54126" w:rsidP="00E54126">
      <w:pPr>
        <w:pStyle w:val="SingleTxtG"/>
        <w:rPr>
          <w:rFonts w:eastAsia="Calibri"/>
        </w:rPr>
      </w:pPr>
      <w:r w:rsidRPr="00C54F00">
        <w:rPr>
          <w:rFonts w:eastAsia="Calibri"/>
        </w:rPr>
        <w:t>28.4.3.5</w:t>
      </w:r>
      <w:r w:rsidRPr="00C54F00">
        <w:rPr>
          <w:rFonts w:eastAsia="Calibri"/>
        </w:rPr>
        <w:tab/>
        <w:t>In the table heading</w:t>
      </w:r>
      <w:r>
        <w:rPr>
          <w:rFonts w:eastAsia="Calibri"/>
        </w:rPr>
        <w:t>,</w:t>
      </w:r>
      <w:r w:rsidRPr="00C54F00">
        <w:rPr>
          <w:rFonts w:eastAsia="Calibri"/>
        </w:rPr>
        <w:t xml:space="preserve"> replace “SADT” by “SADT/SAPT”.</w:t>
      </w:r>
    </w:p>
    <w:p w14:paraId="6BAFA551" w14:textId="60B9C7C7" w:rsidR="00E54126" w:rsidRPr="00C54F00" w:rsidRDefault="00E54126" w:rsidP="00E54126">
      <w:pPr>
        <w:pStyle w:val="SingleTxtG"/>
        <w:rPr>
          <w:rFonts w:eastAsia="Calibri"/>
        </w:rPr>
      </w:pPr>
      <w:r w:rsidRPr="00C54F00">
        <w:rPr>
          <w:rFonts w:eastAsia="Calibri"/>
        </w:rPr>
        <w:t>Figure 28.4.3.2</w:t>
      </w:r>
      <w:r>
        <w:rPr>
          <w:rFonts w:eastAsia="Calibri"/>
        </w:rPr>
        <w:tab/>
        <w:t>In the legend for letter “D”, r</w:t>
      </w:r>
      <w:r w:rsidRPr="00C54F00">
        <w:rPr>
          <w:rFonts w:eastAsia="Calibri"/>
        </w:rPr>
        <w:t>eplace “Self-accelerating decomposition temperature (SADT)” by “SADT or SAPT” and insert “or SAPT” at the end of the title of the figure.</w:t>
      </w:r>
    </w:p>
    <w:p w14:paraId="093CBD58" w14:textId="5232012C" w:rsidR="00E54126" w:rsidRPr="00C54F00" w:rsidRDefault="00E54126" w:rsidP="00E54126">
      <w:pPr>
        <w:pStyle w:val="SingleTxtG"/>
        <w:rPr>
          <w:rFonts w:eastAsia="Calibri"/>
        </w:rPr>
      </w:pPr>
      <w:r w:rsidRPr="00C54F00">
        <w:t>28.4.4.1.1</w:t>
      </w:r>
      <w:r w:rsidRPr="00C54F00">
        <w:tab/>
        <w:t>At the end of the first sentence, delete “as for transport”.</w:t>
      </w:r>
      <w:r>
        <w:rPr>
          <w:rFonts w:eastAsia="Calibri"/>
        </w:rPr>
        <w:t xml:space="preserve"> </w:t>
      </w:r>
      <w:r w:rsidRPr="00C54F00">
        <w:rPr>
          <w:rFonts w:eastAsia="Calibri"/>
        </w:rPr>
        <w:t>In the last sentence replace “SADT” by “SADT or SAPT”.</w:t>
      </w:r>
    </w:p>
    <w:p w14:paraId="651DA957" w14:textId="77777777" w:rsidR="00E54126" w:rsidRPr="00C54F00" w:rsidRDefault="00E54126" w:rsidP="00E54126">
      <w:pPr>
        <w:pStyle w:val="SingleTxtG"/>
      </w:pPr>
      <w:r w:rsidRPr="00C54F00">
        <w:t>28.4.4.1.2</w:t>
      </w:r>
      <w:r w:rsidRPr="00C54F00">
        <w:tab/>
        <w:t>At the end of the sentence, delete “offered for transport”.</w:t>
      </w:r>
    </w:p>
    <w:p w14:paraId="2C740D05" w14:textId="77777777" w:rsidR="00E54126" w:rsidRPr="00C54F00" w:rsidRDefault="00E54126" w:rsidP="00E54126">
      <w:pPr>
        <w:pStyle w:val="SingleTxtG"/>
      </w:pPr>
      <w:r w:rsidRPr="00C54F00">
        <w:t>28.4.4.2.6</w:t>
      </w:r>
      <w:r w:rsidRPr="00C54F00">
        <w:tab/>
        <w:t>At the end of the first sentence, delete “offered for transport”.</w:t>
      </w:r>
    </w:p>
    <w:p w14:paraId="3750B912" w14:textId="6363D3B1" w:rsidR="00E54126" w:rsidRPr="00C54F00" w:rsidRDefault="00E54126" w:rsidP="00E54126">
      <w:pPr>
        <w:pStyle w:val="SingleTxtG"/>
        <w:rPr>
          <w:rFonts w:eastAsia="Calibri"/>
        </w:rPr>
      </w:pPr>
      <w:r w:rsidRPr="00C54F00">
        <w:rPr>
          <w:rFonts w:eastAsia="Calibri"/>
        </w:rPr>
        <w:t>28.4.4.3.4</w:t>
      </w:r>
      <w:r w:rsidRPr="00C54F00">
        <w:rPr>
          <w:rFonts w:eastAsia="Calibri"/>
        </w:rPr>
        <w:tab/>
        <w:t>In the second sentence replace “SADT” by “SADT or SAPT” (twice). Insert a new last sentence reading “</w:t>
      </w:r>
      <w:bookmarkStart w:id="63" w:name="_Hlk2675450"/>
      <w:r w:rsidRPr="00C54F00">
        <w:rPr>
          <w:rFonts w:eastAsia="Calibri"/>
        </w:rPr>
        <w:t>If the substance is being tested to determine if it meets the SAPT criterion for a polymerizing substance, perform sufficient tests to determine if the SAPT in the packaging as used is 75 °C or less.</w:t>
      </w:r>
      <w:bookmarkEnd w:id="63"/>
      <w:r w:rsidRPr="00C54F00">
        <w:rPr>
          <w:rFonts w:eastAsia="Calibri"/>
        </w:rPr>
        <w:t>”</w:t>
      </w:r>
    </w:p>
    <w:p w14:paraId="4D70ED0C" w14:textId="77777777" w:rsidR="00E54126" w:rsidRPr="00C54F00" w:rsidRDefault="00E54126" w:rsidP="00E54126">
      <w:pPr>
        <w:pStyle w:val="SingleTxtG"/>
        <w:rPr>
          <w:rFonts w:eastAsia="Calibri"/>
        </w:rPr>
      </w:pPr>
      <w:r w:rsidRPr="00C54F00">
        <w:rPr>
          <w:rFonts w:eastAsia="Calibri"/>
        </w:rPr>
        <w:t>28.4.4.4.1</w:t>
      </w:r>
      <w:r w:rsidRPr="00C54F00">
        <w:rPr>
          <w:rFonts w:eastAsia="Calibri"/>
        </w:rPr>
        <w:tab/>
        <w:t>Replace “SADT” by “SADT or SAPT” (twice).</w:t>
      </w:r>
    </w:p>
    <w:p w14:paraId="1B7A1B88" w14:textId="77777777" w:rsidR="00E54126" w:rsidRPr="00C54F00" w:rsidRDefault="00E54126" w:rsidP="00E54126">
      <w:pPr>
        <w:pStyle w:val="SingleTxtG"/>
        <w:rPr>
          <w:rFonts w:eastAsia="Calibri"/>
        </w:rPr>
      </w:pPr>
      <w:r w:rsidRPr="00C54F00">
        <w:rPr>
          <w:rFonts w:eastAsia="Calibri"/>
        </w:rPr>
        <w:t>28.4.4.5</w:t>
      </w:r>
      <w:r w:rsidRPr="00C54F00">
        <w:rPr>
          <w:rFonts w:eastAsia="Calibri"/>
        </w:rPr>
        <w:tab/>
        <w:t>In the table heading replace “SADT” by “SADT/SAPT”.</w:t>
      </w:r>
    </w:p>
    <w:p w14:paraId="367EE0E3" w14:textId="77777777" w:rsidR="00E54126" w:rsidRPr="00C54F00" w:rsidRDefault="00E54126" w:rsidP="00E54126">
      <w:pPr>
        <w:pStyle w:val="H1G"/>
      </w:pPr>
      <w:bookmarkStart w:id="64" w:name="_Hlk518750015"/>
      <w:r w:rsidRPr="00C54F00">
        <w:tab/>
      </w:r>
      <w:r w:rsidRPr="00C54F00">
        <w:tab/>
      </w:r>
      <w:r w:rsidRPr="0044098B">
        <w:t>Part III</w:t>
      </w:r>
    </w:p>
    <w:p w14:paraId="3C863A55" w14:textId="77777777" w:rsidR="00E54126" w:rsidRPr="00C54F00" w:rsidRDefault="00E54126" w:rsidP="00E54126">
      <w:pPr>
        <w:pStyle w:val="SingleTxtG"/>
      </w:pPr>
      <w:r w:rsidRPr="00C54F00">
        <w:t xml:space="preserve">Title </w:t>
      </w:r>
      <w:r w:rsidRPr="00C54F00">
        <w:tab/>
      </w:r>
      <w:r w:rsidRPr="00C54F00">
        <w:tab/>
        <w:t>Replace “CLASS 2, CLASS 3, CLASS 4, DIVISION 5.1, CLASS 8 AND CLASS 9” with “VARIOUS HAZARD CLASSES”.</w:t>
      </w:r>
    </w:p>
    <w:p w14:paraId="24D921EA" w14:textId="6B1B7068" w:rsidR="00E54126" w:rsidRPr="00C54F00" w:rsidRDefault="00E54126" w:rsidP="00906FC5">
      <w:pPr>
        <w:pStyle w:val="SingleTxtG"/>
        <w:tabs>
          <w:tab w:val="left" w:pos="2410"/>
        </w:tabs>
        <w:ind w:left="2410" w:hanging="1276"/>
      </w:pPr>
      <w:r w:rsidRPr="00C54F00">
        <w:t>Table of contents</w:t>
      </w:r>
      <w:r w:rsidRPr="00C54F00">
        <w:tab/>
      </w:r>
      <w:bookmarkStart w:id="65" w:name="_Hlk1994043"/>
      <w:r w:rsidRPr="00C54F00">
        <w:t>Amend the entries hereafter as follows</w:t>
      </w:r>
      <w:bookmarkEnd w:id="65"/>
      <w:r w:rsidR="00906FC5">
        <w:t>, renumbering where appropriate</w:t>
      </w:r>
      <w:r w:rsidRPr="00C54F00">
        <w:t>:</w:t>
      </w:r>
    </w:p>
    <w:p w14:paraId="38F6C861" w14:textId="189DD7F5" w:rsidR="00E54126" w:rsidRPr="00C54F00" w:rsidRDefault="00E54126" w:rsidP="00E54126">
      <w:pPr>
        <w:pStyle w:val="SingleTxtG"/>
        <w:tabs>
          <w:tab w:val="left" w:pos="2410"/>
        </w:tabs>
        <w:ind w:left="2410" w:hanging="1276"/>
      </w:pPr>
      <w:r w:rsidRPr="00C54F00">
        <w:t>31</w:t>
      </w:r>
      <w:r>
        <w:tab/>
        <w:t>Replace “FLAMMABLE AEROSOLS OF CLASS 2” by “THE FLAMMABILITY OF AEROSOLS”</w:t>
      </w:r>
      <w:r w:rsidRPr="00C54F00">
        <w:t>.</w:t>
      </w:r>
    </w:p>
    <w:p w14:paraId="6E71F7D1" w14:textId="77777777" w:rsidR="00E54126" w:rsidRPr="00C54F00" w:rsidRDefault="00E54126" w:rsidP="00E54126">
      <w:pPr>
        <w:pStyle w:val="SingleTxtG"/>
        <w:tabs>
          <w:tab w:val="left" w:pos="2410"/>
          <w:tab w:val="left" w:pos="2694"/>
          <w:tab w:val="left" w:pos="2977"/>
        </w:tabs>
        <w:ind w:left="2977" w:hanging="1843"/>
      </w:pPr>
      <w:r w:rsidRPr="00C54F00">
        <w:t>32</w:t>
      </w:r>
      <w:r w:rsidRPr="00C54F00">
        <w:tab/>
        <w:t>Delete “OF CLASS 3”.</w:t>
      </w:r>
    </w:p>
    <w:p w14:paraId="253D112D" w14:textId="77777777" w:rsidR="00E54126" w:rsidRPr="00C54F00" w:rsidRDefault="00E54126" w:rsidP="00E54126">
      <w:pPr>
        <w:pStyle w:val="SingleTxtG"/>
        <w:tabs>
          <w:tab w:val="left" w:pos="2410"/>
        </w:tabs>
        <w:ind w:left="2410" w:hanging="1276"/>
      </w:pPr>
      <w:r w:rsidRPr="00C54F00">
        <w:t>33</w:t>
      </w:r>
      <w:r w:rsidRPr="00C54F00">
        <w:tab/>
        <w:t>Replace “CLASS 4” by “FLAMMABLE SOLIDS, SOLID DESENSITIZED EXPLOSIVES, SUBSTANCES LIABLE TO SPONTANEOUS COMBUSTION AND SUBSTANCES WHICH, IN CONTACT WITH WATER, EMIT FLAMMABLE GASES”.</w:t>
      </w:r>
    </w:p>
    <w:p w14:paraId="32C8B5C1" w14:textId="18E1958E" w:rsidR="00E54126" w:rsidRDefault="00E54126" w:rsidP="00E54126">
      <w:pPr>
        <w:pStyle w:val="SingleTxtG"/>
        <w:tabs>
          <w:tab w:val="left" w:pos="2410"/>
        </w:tabs>
        <w:ind w:left="2410" w:hanging="1276"/>
      </w:pPr>
      <w:r w:rsidRPr="00C54F00">
        <w:lastRenderedPageBreak/>
        <w:t>33.2</w:t>
      </w:r>
      <w:r w:rsidRPr="00C54F00">
        <w:tab/>
        <w:t xml:space="preserve">Delete this </w:t>
      </w:r>
      <w:r>
        <w:t>entry</w:t>
      </w:r>
      <w:r w:rsidRPr="00C54F00">
        <w:t>.</w:t>
      </w:r>
    </w:p>
    <w:p w14:paraId="1512E6E0" w14:textId="590BCC7C" w:rsidR="003737FE" w:rsidRPr="00C54F00" w:rsidRDefault="003737FE" w:rsidP="00E54126">
      <w:pPr>
        <w:pStyle w:val="SingleTxtG"/>
        <w:tabs>
          <w:tab w:val="left" w:pos="2410"/>
        </w:tabs>
        <w:ind w:left="2410" w:hanging="1276"/>
      </w:pPr>
      <w:r>
        <w:t>33.2.1.3</w:t>
      </w:r>
      <w:r>
        <w:tab/>
      </w:r>
      <w:r w:rsidRPr="00C54F00">
        <w:t>Replace “readily combustible” by “flammable”.</w:t>
      </w:r>
    </w:p>
    <w:p w14:paraId="66529038" w14:textId="57360F4F" w:rsidR="005C0A8A" w:rsidRPr="00C54F00" w:rsidRDefault="005C0A8A" w:rsidP="005C0A8A">
      <w:pPr>
        <w:pStyle w:val="SingleTxtG"/>
        <w:tabs>
          <w:tab w:val="left" w:pos="2410"/>
        </w:tabs>
        <w:ind w:left="2410" w:hanging="1276"/>
      </w:pPr>
      <w:r>
        <w:t>33.2.1.4</w:t>
      </w:r>
      <w:r>
        <w:tab/>
      </w:r>
      <w:r w:rsidRPr="00C54F00">
        <w:t>Replace “readily combustible” by “flammable”.</w:t>
      </w:r>
    </w:p>
    <w:p w14:paraId="58F16EC0" w14:textId="21331805" w:rsidR="00E54126" w:rsidRPr="00C54F00" w:rsidRDefault="00E54126" w:rsidP="00E54126">
      <w:pPr>
        <w:pStyle w:val="SingleTxtG"/>
        <w:tabs>
          <w:tab w:val="left" w:pos="2410"/>
        </w:tabs>
        <w:ind w:left="2410" w:hanging="1276"/>
      </w:pPr>
      <w:r w:rsidRPr="00C54F00">
        <w:t>33.2.2</w:t>
      </w:r>
      <w:r w:rsidRPr="00C54F00">
        <w:tab/>
        <w:t xml:space="preserve">Delete this </w:t>
      </w:r>
      <w:r>
        <w:t>entry</w:t>
      </w:r>
      <w:r w:rsidRPr="00C54F00">
        <w:t>.</w:t>
      </w:r>
    </w:p>
    <w:p w14:paraId="41329A16" w14:textId="1FC30F58" w:rsidR="00E54126" w:rsidRPr="00C54F00" w:rsidRDefault="00E54126" w:rsidP="00E54126">
      <w:pPr>
        <w:pStyle w:val="SingleTxtG"/>
        <w:tabs>
          <w:tab w:val="left" w:pos="2410"/>
        </w:tabs>
        <w:ind w:left="2410" w:hanging="1276"/>
      </w:pPr>
      <w:r w:rsidRPr="00C54F00">
        <w:t>33.2.3</w:t>
      </w:r>
      <w:r w:rsidRPr="00C54F00">
        <w:tab/>
        <w:t>Delete “OF DIVISION 4.1”.</w:t>
      </w:r>
    </w:p>
    <w:p w14:paraId="4D4E0BC4" w14:textId="19305CF7" w:rsidR="00E54126" w:rsidRPr="00C54F00" w:rsidRDefault="00E54126" w:rsidP="00E54126">
      <w:pPr>
        <w:pStyle w:val="SingleTxtG"/>
        <w:tabs>
          <w:tab w:val="left" w:pos="2410"/>
        </w:tabs>
        <w:ind w:left="2410" w:hanging="1276"/>
      </w:pPr>
      <w:r w:rsidRPr="00C54F00">
        <w:t>33.3</w:t>
      </w:r>
      <w:r w:rsidRPr="00C54F00">
        <w:tab/>
        <w:t xml:space="preserve">Delete this </w:t>
      </w:r>
      <w:r>
        <w:t>entry</w:t>
      </w:r>
      <w:r w:rsidRPr="00C54F00">
        <w:t>.</w:t>
      </w:r>
    </w:p>
    <w:p w14:paraId="46264CDF" w14:textId="7F9692DE" w:rsidR="00E54126" w:rsidRDefault="00E54126" w:rsidP="00E54126">
      <w:pPr>
        <w:pStyle w:val="SingleTxtG"/>
        <w:tabs>
          <w:tab w:val="left" w:pos="2410"/>
        </w:tabs>
        <w:ind w:left="2410" w:hanging="1276"/>
      </w:pPr>
      <w:r w:rsidRPr="00C54F00">
        <w:t>33.3.1</w:t>
      </w:r>
      <w:r w:rsidRPr="00C54F00">
        <w:tab/>
        <w:t>Add “(PYROPHORIC AND SELF-HEATING SUBSTANCES)” at the end.</w:t>
      </w:r>
    </w:p>
    <w:p w14:paraId="4800797A" w14:textId="7299472C" w:rsidR="005C0A8A" w:rsidRPr="00C54F00" w:rsidRDefault="005C0A8A" w:rsidP="00E54126">
      <w:pPr>
        <w:pStyle w:val="SingleTxtG"/>
        <w:tabs>
          <w:tab w:val="left" w:pos="2410"/>
        </w:tabs>
        <w:ind w:left="2410" w:hanging="1276"/>
      </w:pPr>
      <w:bookmarkStart w:id="66" w:name="_Hlk3982299"/>
      <w:r>
        <w:t>33.3.1.3</w:t>
      </w:r>
      <w:r>
        <w:tab/>
        <w:t>D</w:t>
      </w:r>
      <w:r w:rsidRPr="00C54F00">
        <w:t>elete “for substances liable to spontaneous combustion”</w:t>
      </w:r>
      <w:r>
        <w:t>.</w:t>
      </w:r>
      <w:bookmarkEnd w:id="66"/>
    </w:p>
    <w:p w14:paraId="465FEBB7" w14:textId="7CD75145" w:rsidR="00E54126" w:rsidRPr="00C54F00" w:rsidRDefault="00E54126" w:rsidP="00E54126">
      <w:pPr>
        <w:pStyle w:val="SingleTxtG"/>
        <w:tabs>
          <w:tab w:val="left" w:pos="2410"/>
        </w:tabs>
        <w:ind w:left="2410" w:hanging="1276"/>
      </w:pPr>
      <w:r w:rsidRPr="00C54F00">
        <w:t>33.4</w:t>
      </w:r>
      <w:r w:rsidRPr="00C54F00">
        <w:tab/>
        <w:t xml:space="preserve">Delete this </w:t>
      </w:r>
      <w:r>
        <w:t>entry</w:t>
      </w:r>
      <w:r w:rsidRPr="00C54F00">
        <w:t>.</w:t>
      </w:r>
    </w:p>
    <w:p w14:paraId="68E2AA1D" w14:textId="77777777" w:rsidR="00E54126" w:rsidRPr="00C54F00" w:rsidRDefault="00E54126" w:rsidP="00E54126">
      <w:pPr>
        <w:pStyle w:val="SingleTxtG"/>
        <w:tabs>
          <w:tab w:val="left" w:pos="2410"/>
        </w:tabs>
        <w:ind w:left="2410" w:hanging="1276"/>
      </w:pPr>
      <w:r w:rsidRPr="00C54F00">
        <w:t>34</w:t>
      </w:r>
      <w:r w:rsidRPr="00C54F00">
        <w:tab/>
        <w:t>Delete “OF DIVISION 5.1”</w:t>
      </w:r>
    </w:p>
    <w:p w14:paraId="5AA5042F" w14:textId="77777777" w:rsidR="00E54126" w:rsidRPr="00C54F00" w:rsidRDefault="00E54126" w:rsidP="00E54126">
      <w:pPr>
        <w:pStyle w:val="SingleTxtG"/>
        <w:tabs>
          <w:tab w:val="left" w:pos="2410"/>
        </w:tabs>
        <w:ind w:left="2410" w:hanging="1276"/>
      </w:pPr>
      <w:r w:rsidRPr="00C54F00">
        <w:t>36</w:t>
      </w:r>
      <w:r w:rsidRPr="00C54F00">
        <w:tab/>
        <w:t>Delete “</w:t>
      </w:r>
      <w:r w:rsidRPr="009213DF">
        <w:rPr>
          <w:i/>
          <w:iCs/>
        </w:rPr>
        <w:t>for classification procedures, test methods and criteria relating to Class 7</w:t>
      </w:r>
      <w:r w:rsidRPr="00C54F00">
        <w:t xml:space="preserve">” </w:t>
      </w:r>
    </w:p>
    <w:p w14:paraId="079E5D43" w14:textId="77777777" w:rsidR="00E54126" w:rsidRPr="00C54F00" w:rsidRDefault="00E54126" w:rsidP="00E54126">
      <w:pPr>
        <w:pStyle w:val="SingleTxtG"/>
        <w:tabs>
          <w:tab w:val="left" w:pos="2410"/>
        </w:tabs>
        <w:ind w:left="2410" w:hanging="1276"/>
      </w:pPr>
      <w:r w:rsidRPr="00C54F00">
        <w:t>37</w:t>
      </w:r>
      <w:r w:rsidRPr="00C54F00">
        <w:tab/>
        <w:t>Replace “OF CLASS 8” by “CORROSIVE TO METALS”.</w:t>
      </w:r>
    </w:p>
    <w:p w14:paraId="616C932D" w14:textId="6B55D0B4" w:rsidR="00E54126" w:rsidRPr="00C54F00" w:rsidRDefault="00E54126" w:rsidP="00E54126">
      <w:pPr>
        <w:pStyle w:val="SingleTxtG"/>
        <w:tabs>
          <w:tab w:val="left" w:pos="2410"/>
        </w:tabs>
        <w:ind w:left="2410" w:hanging="1276"/>
      </w:pPr>
      <w:r w:rsidRPr="00C54F00">
        <w:t>37.4.1.1</w:t>
      </w:r>
      <w:r w:rsidRPr="00C54F00">
        <w:tab/>
      </w:r>
      <w:r w:rsidR="00525DAC">
        <w:t>Amend the end of the sentence to read as follows:</w:t>
      </w:r>
      <w:r w:rsidR="00525DAC" w:rsidRPr="00E005E2">
        <w:t xml:space="preserve"> “</w:t>
      </w:r>
      <w:r w:rsidR="00525DAC">
        <w:t xml:space="preserve">… liquid </w:t>
      </w:r>
      <w:r w:rsidR="00525DAC" w:rsidRPr="00E005E2">
        <w:t>as a substance corrosive to metal”.</w:t>
      </w:r>
    </w:p>
    <w:p w14:paraId="1D571C43" w14:textId="77777777" w:rsidR="00E54126" w:rsidRPr="00C54F00" w:rsidRDefault="00E54126" w:rsidP="00E54126">
      <w:pPr>
        <w:pStyle w:val="SingleTxtG"/>
        <w:tabs>
          <w:tab w:val="left" w:pos="2410"/>
        </w:tabs>
        <w:ind w:left="2410" w:hanging="1276"/>
      </w:pPr>
      <w:r w:rsidRPr="00C54F00">
        <w:t>38</w:t>
      </w:r>
      <w:r w:rsidRPr="00C54F00">
        <w:tab/>
        <w:t>Insert “SUBSTANCES AND ARTICLES OF TRANSPORT” before “CLASS 9”.</w:t>
      </w:r>
    </w:p>
    <w:p w14:paraId="0C50448C" w14:textId="77777777" w:rsidR="00E54126" w:rsidRPr="00C54F00" w:rsidRDefault="00E54126" w:rsidP="00E54126">
      <w:pPr>
        <w:pStyle w:val="H1G"/>
      </w:pPr>
      <w:r w:rsidRPr="00C54F00">
        <w:tab/>
      </w:r>
      <w:r w:rsidRPr="00C54F00">
        <w:tab/>
        <w:t>Section 30</w:t>
      </w:r>
    </w:p>
    <w:p w14:paraId="7E62604F" w14:textId="27BDBD05" w:rsidR="00E54126" w:rsidRPr="00175F15" w:rsidRDefault="00E54126" w:rsidP="00E54126">
      <w:pPr>
        <w:pStyle w:val="SingleTxtG"/>
      </w:pPr>
      <w:r w:rsidRPr="00175F15">
        <w:t>30.1.1</w:t>
      </w:r>
      <w:bookmarkEnd w:id="64"/>
      <w:r w:rsidRPr="00175F15">
        <w:tab/>
      </w:r>
      <w:bookmarkStart w:id="67" w:name="_Hlk2692564"/>
      <w:r>
        <w:tab/>
      </w:r>
      <w:r w:rsidRPr="00175F15">
        <w:t xml:space="preserve">In </w:t>
      </w:r>
      <w:bookmarkEnd w:id="67"/>
      <w:r w:rsidRPr="00175F15">
        <w:t xml:space="preserve">(a), </w:t>
      </w:r>
      <w:r>
        <w:t>replace</w:t>
      </w:r>
      <w:r w:rsidRPr="00175F15">
        <w:t xml:space="preserve"> “Manual</w:t>
      </w:r>
      <w:r>
        <w:t xml:space="preserve"> and</w:t>
      </w:r>
      <w:r w:rsidRPr="00175F15">
        <w:t>”</w:t>
      </w:r>
      <w:r>
        <w:t xml:space="preserve"> by “Manual,”</w:t>
      </w:r>
      <w:r w:rsidRPr="00175F15">
        <w:t xml:space="preserve"> and </w:t>
      </w:r>
      <w:r>
        <w:t>amend the end of the sentence to read</w:t>
      </w:r>
      <w:r w:rsidRPr="00175F15">
        <w:t xml:space="preserve"> “</w:t>
      </w:r>
      <w:r>
        <w:t xml:space="preserve">… Model Regulations </w:t>
      </w:r>
      <w:r w:rsidRPr="00175F15">
        <w:t>and Chapter 2.3 of the GHS</w:t>
      </w:r>
      <w:r>
        <w:t>);</w:t>
      </w:r>
      <w:r w:rsidRPr="00175F15">
        <w:t>”.</w:t>
      </w:r>
    </w:p>
    <w:p w14:paraId="1F15C0C9" w14:textId="54305F8E" w:rsidR="00E54126" w:rsidRPr="00175F15" w:rsidRDefault="003C5999" w:rsidP="00E54126">
      <w:pPr>
        <w:pStyle w:val="SingleTxtG"/>
      </w:pPr>
      <w:r>
        <w:tab/>
      </w:r>
      <w:r>
        <w:tab/>
      </w:r>
      <w:r w:rsidR="00E54126" w:rsidRPr="00175F15">
        <w:tab/>
        <w:t xml:space="preserve">In (b), delete “of Class 3”, </w:t>
      </w:r>
      <w:r w:rsidR="00E54126">
        <w:t>replace</w:t>
      </w:r>
      <w:r w:rsidR="00E54126" w:rsidRPr="00175F15">
        <w:t xml:space="preserve"> “Manual</w:t>
      </w:r>
      <w:r w:rsidR="00E54126">
        <w:t xml:space="preserve"> and</w:t>
      </w:r>
      <w:r w:rsidR="00E54126" w:rsidRPr="00175F15">
        <w:t>”</w:t>
      </w:r>
      <w:r w:rsidR="00E54126">
        <w:t xml:space="preserve"> by “Manual,”</w:t>
      </w:r>
      <w:r w:rsidR="00E54126" w:rsidRPr="00175F15">
        <w:t xml:space="preserve"> and </w:t>
      </w:r>
      <w:r w:rsidR="00E54126">
        <w:t>amend the end of the sentence to read</w:t>
      </w:r>
      <w:r w:rsidR="00E54126" w:rsidRPr="00175F15">
        <w:t xml:space="preserve"> “</w:t>
      </w:r>
      <w:r w:rsidR="00E54126">
        <w:t xml:space="preserve">… Model Regulations </w:t>
      </w:r>
      <w:r w:rsidR="00E54126" w:rsidRPr="00175F15">
        <w:t>and Chapters 2.6 and 2.17 of the GHS</w:t>
      </w:r>
      <w:r w:rsidR="00E54126">
        <w:t>);</w:t>
      </w:r>
      <w:r w:rsidR="00E54126" w:rsidRPr="00175F15">
        <w:t>”.</w:t>
      </w:r>
    </w:p>
    <w:p w14:paraId="2091A096" w14:textId="787BC074" w:rsidR="00E54126" w:rsidRPr="00175F15" w:rsidRDefault="00E54126" w:rsidP="00E54126">
      <w:pPr>
        <w:pStyle w:val="SingleTxtG"/>
      </w:pPr>
      <w:r w:rsidRPr="00175F15">
        <w:tab/>
      </w:r>
      <w:r w:rsidR="003C5999">
        <w:tab/>
      </w:r>
      <w:r w:rsidR="003C5999">
        <w:tab/>
      </w:r>
      <w:r w:rsidRPr="00175F15">
        <w:t xml:space="preserve">In (c), delete “of Division 4.1”, </w:t>
      </w:r>
      <w:r>
        <w:t>replace</w:t>
      </w:r>
      <w:r w:rsidRPr="00175F15">
        <w:t xml:space="preserve"> “Manual</w:t>
      </w:r>
      <w:r>
        <w:t xml:space="preserve"> and</w:t>
      </w:r>
      <w:r w:rsidRPr="00175F15">
        <w:t>”</w:t>
      </w:r>
      <w:r>
        <w:t xml:space="preserve"> by “Manual,”</w:t>
      </w:r>
      <w:r w:rsidRPr="00175F15">
        <w:t xml:space="preserve"> and </w:t>
      </w:r>
      <w:r>
        <w:t>amend the end of the sentence to read</w:t>
      </w:r>
      <w:r w:rsidRPr="00175F15">
        <w:t xml:space="preserve"> “</w:t>
      </w:r>
      <w:r>
        <w:t xml:space="preserve">… Model Regulations </w:t>
      </w:r>
      <w:bookmarkStart w:id="68" w:name="_Hlk3380602"/>
      <w:r w:rsidRPr="00175F15">
        <w:t>and Chapters 2.7 and 2.17 of the GHS</w:t>
      </w:r>
      <w:bookmarkEnd w:id="68"/>
      <w:r>
        <w:t>);</w:t>
      </w:r>
      <w:r w:rsidRPr="00175F15">
        <w:t>”.</w:t>
      </w:r>
    </w:p>
    <w:p w14:paraId="0DCA4B80" w14:textId="0B979984" w:rsidR="00E54126" w:rsidRPr="00175F15" w:rsidRDefault="00E54126" w:rsidP="00E54126">
      <w:pPr>
        <w:pStyle w:val="SingleTxtG"/>
      </w:pPr>
      <w:r w:rsidRPr="00175F15">
        <w:tab/>
      </w:r>
      <w:r w:rsidR="003C5999">
        <w:tab/>
      </w:r>
      <w:r w:rsidR="003C5999">
        <w:tab/>
      </w:r>
      <w:r w:rsidRPr="00175F15">
        <w:t xml:space="preserve">In (d), delete “of Division 4.2”, </w:t>
      </w:r>
      <w:r>
        <w:t>replace</w:t>
      </w:r>
      <w:r w:rsidRPr="00175F15">
        <w:t xml:space="preserve"> “Manual</w:t>
      </w:r>
      <w:r>
        <w:t xml:space="preserve"> and</w:t>
      </w:r>
      <w:r w:rsidRPr="00175F15">
        <w:t>”</w:t>
      </w:r>
      <w:r>
        <w:t xml:space="preserve"> by “Manual,”</w:t>
      </w:r>
      <w:r w:rsidRPr="00175F15">
        <w:t xml:space="preserve"> and </w:t>
      </w:r>
      <w:r>
        <w:t>amend the end of the sentence to read</w:t>
      </w:r>
      <w:r w:rsidRPr="00175F15">
        <w:t xml:space="preserve"> “</w:t>
      </w:r>
      <w:r>
        <w:t xml:space="preserve">… Model Regulations </w:t>
      </w:r>
      <w:r w:rsidRPr="00175F15">
        <w:t>and Chapters 2.9, 2.10 and 2.11 of the GHS</w:t>
      </w:r>
      <w:r>
        <w:t>);</w:t>
      </w:r>
      <w:r w:rsidRPr="00175F15">
        <w:t>”.</w:t>
      </w:r>
    </w:p>
    <w:p w14:paraId="24BF1909" w14:textId="1EE68C23" w:rsidR="00E54126" w:rsidRPr="00175F15" w:rsidRDefault="00E54126" w:rsidP="00E54126">
      <w:pPr>
        <w:pStyle w:val="SingleTxtG"/>
      </w:pPr>
      <w:r w:rsidRPr="00175F15">
        <w:tab/>
      </w:r>
      <w:r w:rsidR="003C5999">
        <w:tab/>
      </w:r>
      <w:r w:rsidR="003C5999">
        <w:tab/>
      </w:r>
      <w:r w:rsidRPr="00175F15">
        <w:t xml:space="preserve">In (e), delete “of Division 4.3”, </w:t>
      </w:r>
      <w:r>
        <w:t>replace</w:t>
      </w:r>
      <w:r w:rsidRPr="00175F15">
        <w:t xml:space="preserve"> “Manual</w:t>
      </w:r>
      <w:r>
        <w:t xml:space="preserve"> and</w:t>
      </w:r>
      <w:r w:rsidRPr="00175F15">
        <w:t>”</w:t>
      </w:r>
      <w:r>
        <w:t xml:space="preserve"> by “Manual,”</w:t>
      </w:r>
      <w:r w:rsidRPr="00175F15">
        <w:t xml:space="preserve"> and </w:t>
      </w:r>
      <w:r>
        <w:t>amend the end of the sentence to read</w:t>
      </w:r>
      <w:r w:rsidRPr="00175F15">
        <w:t xml:space="preserve"> “</w:t>
      </w:r>
      <w:r>
        <w:t xml:space="preserve">… Model Regulations </w:t>
      </w:r>
      <w:r w:rsidRPr="00175F15">
        <w:t>and Chapter 2.12 of the GHS</w:t>
      </w:r>
      <w:r>
        <w:t>);</w:t>
      </w:r>
      <w:r w:rsidRPr="00175F15">
        <w:t>”.</w:t>
      </w:r>
    </w:p>
    <w:p w14:paraId="52303633" w14:textId="3178C38B" w:rsidR="00E54126" w:rsidRPr="00175F15" w:rsidRDefault="00E54126" w:rsidP="00E54126">
      <w:pPr>
        <w:pStyle w:val="SingleTxtG"/>
      </w:pPr>
      <w:r w:rsidRPr="00175F15">
        <w:tab/>
      </w:r>
      <w:r w:rsidR="003C5999">
        <w:tab/>
      </w:r>
      <w:r w:rsidR="003C5999">
        <w:tab/>
      </w:r>
      <w:r w:rsidRPr="00175F15">
        <w:t xml:space="preserve">In (f), delete “of Division 5.1”, </w:t>
      </w:r>
      <w:r>
        <w:t>replace</w:t>
      </w:r>
      <w:r w:rsidRPr="00175F15">
        <w:t xml:space="preserve"> “Manual</w:t>
      </w:r>
      <w:r>
        <w:t xml:space="preserve"> and</w:t>
      </w:r>
      <w:r w:rsidRPr="00175F15">
        <w:t>”</w:t>
      </w:r>
      <w:r>
        <w:t xml:space="preserve"> by “Manual,”</w:t>
      </w:r>
      <w:r w:rsidRPr="00175F15">
        <w:t xml:space="preserve"> and </w:t>
      </w:r>
      <w:r>
        <w:t>amend the end of the sentence to read</w:t>
      </w:r>
      <w:r w:rsidRPr="00175F15">
        <w:t xml:space="preserve"> “</w:t>
      </w:r>
      <w:r>
        <w:t xml:space="preserve">… Model Regulations </w:t>
      </w:r>
      <w:r w:rsidRPr="00175F15">
        <w:t>and Chapters 2.13 and 2.14 of the GHS</w:t>
      </w:r>
      <w:r>
        <w:t>);”</w:t>
      </w:r>
      <w:r w:rsidRPr="00175F15">
        <w:t>.</w:t>
      </w:r>
    </w:p>
    <w:p w14:paraId="1E9C2AC1" w14:textId="24DF2123" w:rsidR="00E54126" w:rsidRPr="00175F15" w:rsidRDefault="00E54126" w:rsidP="00E54126">
      <w:pPr>
        <w:pStyle w:val="SingleTxtG"/>
      </w:pPr>
      <w:r w:rsidRPr="00175F15">
        <w:tab/>
      </w:r>
      <w:r w:rsidR="003C5999">
        <w:tab/>
      </w:r>
      <w:r w:rsidR="003C5999">
        <w:tab/>
      </w:r>
      <w:r w:rsidRPr="00175F15">
        <w:t xml:space="preserve">In (g), delete “properties of” and “of Class 8”, </w:t>
      </w:r>
      <w:r>
        <w:t>replace</w:t>
      </w:r>
      <w:r w:rsidRPr="00175F15">
        <w:t xml:space="preserve"> “Manual</w:t>
      </w:r>
      <w:r>
        <w:t xml:space="preserve"> and</w:t>
      </w:r>
      <w:r w:rsidRPr="00175F15">
        <w:t>”</w:t>
      </w:r>
      <w:r>
        <w:t xml:space="preserve"> by “Manual,”</w:t>
      </w:r>
      <w:r w:rsidRPr="00175F15">
        <w:t xml:space="preserve"> and </w:t>
      </w:r>
      <w:r>
        <w:t>amend the end of the sentence to read</w:t>
      </w:r>
      <w:r w:rsidRPr="00175F15">
        <w:t xml:space="preserve"> “</w:t>
      </w:r>
      <w:r>
        <w:t xml:space="preserve">… Model Regulations </w:t>
      </w:r>
      <w:r w:rsidRPr="00175F15">
        <w:t>and Chapters 2.16 of the GHS</w:t>
      </w:r>
      <w:r>
        <w:t>);”</w:t>
      </w:r>
      <w:r w:rsidRPr="00175F15">
        <w:t>.</w:t>
      </w:r>
    </w:p>
    <w:p w14:paraId="6820FAFD" w14:textId="7AE30CE4" w:rsidR="00E54126" w:rsidRPr="00175F15" w:rsidRDefault="00E54126" w:rsidP="00E54126">
      <w:pPr>
        <w:pStyle w:val="SingleTxtG"/>
      </w:pPr>
      <w:r w:rsidRPr="00175F15">
        <w:tab/>
      </w:r>
      <w:r w:rsidR="003C5999">
        <w:tab/>
      </w:r>
      <w:r w:rsidR="003C5999">
        <w:tab/>
      </w:r>
      <w:r w:rsidRPr="00175F15">
        <w:t>In (h), delete “of Class 9” and insert “and section 39” after “sub-section 38.2”.</w:t>
      </w:r>
    </w:p>
    <w:p w14:paraId="7092D049" w14:textId="77777777" w:rsidR="00E54126" w:rsidRPr="00175F15" w:rsidRDefault="00E54126" w:rsidP="00E54126">
      <w:pPr>
        <w:pStyle w:val="SingleTxtG"/>
      </w:pPr>
      <w:r w:rsidRPr="00175F15">
        <w:t>30.1.2</w:t>
      </w:r>
      <w:r w:rsidRPr="00175F15">
        <w:tab/>
      </w:r>
      <w:r w:rsidRPr="00175F15">
        <w:tab/>
        <w:t xml:space="preserve">Delete the first sentence. Amend the beginning of the second sentence to read: “Section 36 is reserved, </w:t>
      </w:r>
      <w:r>
        <w:t>to allow</w:t>
      </w:r>
      <w:r w:rsidRPr="00175F15">
        <w:t>…” and delete “for Classes 6 and 7 respectively” at the end of the sentence.</w:t>
      </w:r>
    </w:p>
    <w:p w14:paraId="74844B3A" w14:textId="0AB8FAD5" w:rsidR="00E54126" w:rsidRPr="00175F15" w:rsidRDefault="003C5999" w:rsidP="003C5999">
      <w:pPr>
        <w:pStyle w:val="SingleTxtG"/>
      </w:pPr>
      <w:r>
        <w:lastRenderedPageBreak/>
        <w:tab/>
      </w:r>
      <w:r w:rsidR="00E54126" w:rsidRPr="00175F15">
        <w:t>30.2</w:t>
      </w:r>
      <w:r w:rsidR="00E54126" w:rsidRPr="00175F15">
        <w:tab/>
      </w:r>
      <w:r w:rsidR="00E54126">
        <w:tab/>
      </w:r>
      <w:r w:rsidR="00E54126" w:rsidRPr="00175F15">
        <w:t>Amend the end of the first sentence to read: “…undertaken on a new substance or article.”.</w:t>
      </w:r>
    </w:p>
    <w:p w14:paraId="1246F419" w14:textId="77777777" w:rsidR="00E54126" w:rsidRPr="00C54F00" w:rsidRDefault="00E54126" w:rsidP="00E54126">
      <w:pPr>
        <w:pStyle w:val="H1G"/>
      </w:pPr>
      <w:r w:rsidRPr="00C54F00">
        <w:tab/>
      </w:r>
      <w:r w:rsidRPr="00C54F00">
        <w:tab/>
        <w:t>Section 31</w:t>
      </w:r>
    </w:p>
    <w:p w14:paraId="470F18A8" w14:textId="77777777" w:rsidR="00E54126" w:rsidRPr="00E57F8D" w:rsidRDefault="00E54126" w:rsidP="00E54126">
      <w:pPr>
        <w:pStyle w:val="SingleTxtG"/>
      </w:pPr>
      <w:r w:rsidRPr="00E57F8D">
        <w:t>Title</w:t>
      </w:r>
      <w:r w:rsidRPr="00E57F8D">
        <w:tab/>
      </w:r>
      <w:r>
        <w:tab/>
      </w:r>
      <w:r w:rsidRPr="00E57F8D">
        <w:t xml:space="preserve">Amend the end of the title to read: “… RELATING TO THE </w:t>
      </w:r>
      <w:bookmarkStart w:id="69" w:name="_Hlk523744965"/>
      <w:r w:rsidRPr="00E57F8D">
        <w:t>FLAMMABILITY OF AEROSOLS</w:t>
      </w:r>
      <w:bookmarkEnd w:id="69"/>
      <w:r w:rsidRPr="00E57F8D">
        <w:t>”.</w:t>
      </w:r>
    </w:p>
    <w:p w14:paraId="73B96B16" w14:textId="3A92BB99" w:rsidR="00E54126" w:rsidRPr="00E57F8D" w:rsidRDefault="00E54126" w:rsidP="00E54126">
      <w:pPr>
        <w:pStyle w:val="SingleTxtG"/>
      </w:pPr>
      <w:r w:rsidRPr="00E57F8D">
        <w:t>31.1.1</w:t>
      </w:r>
      <w:r w:rsidRPr="00E57F8D">
        <w:tab/>
      </w:r>
      <w:r>
        <w:tab/>
        <w:t>Amend the end of</w:t>
      </w:r>
      <w:r w:rsidRPr="00E57F8D">
        <w:t xml:space="preserve"> the first sentence </w:t>
      </w:r>
      <w:r>
        <w:t>to read as follows</w:t>
      </w:r>
      <w:r w:rsidRPr="00E57F8D">
        <w:t>: “</w:t>
      </w:r>
      <w:r>
        <w:t xml:space="preserve">of aerosols </w:t>
      </w:r>
      <w:r w:rsidRPr="00E57F8D">
        <w:t>as either flammable (Division 2.1/Category 1 or 2) or non-flammable (Division 2.2/Category 3)</w:t>
      </w:r>
      <w:r>
        <w:t>.</w:t>
      </w:r>
      <w:r w:rsidRPr="00E57F8D">
        <w:t>”.</w:t>
      </w:r>
    </w:p>
    <w:p w14:paraId="2B4E2A12" w14:textId="42ABD810" w:rsidR="00E54126" w:rsidRPr="00E57F8D" w:rsidRDefault="00E54126" w:rsidP="00E54126">
      <w:pPr>
        <w:pStyle w:val="SingleTxtG"/>
      </w:pPr>
      <w:r w:rsidRPr="00E57F8D">
        <w:tab/>
      </w:r>
      <w:r w:rsidR="003C5999">
        <w:tab/>
      </w:r>
      <w:r w:rsidR="003C5999">
        <w:tab/>
      </w:r>
      <w:r w:rsidRPr="00E57F8D">
        <w:t>In the second sentence, insert: “Chapter 2.3 of the GHS,” after “Regulations,”.</w:t>
      </w:r>
    </w:p>
    <w:p w14:paraId="4A462CC5" w14:textId="77777777" w:rsidR="00E54126" w:rsidRPr="00E57F8D" w:rsidRDefault="00E54126" w:rsidP="00E54126">
      <w:pPr>
        <w:pStyle w:val="SingleTxtG"/>
      </w:pPr>
      <w:r w:rsidRPr="00E57F8D">
        <w:t>31.1.2</w:t>
      </w:r>
      <w:r w:rsidRPr="00E57F8D">
        <w:tab/>
      </w:r>
      <w:r>
        <w:tab/>
      </w:r>
      <w:r w:rsidRPr="00E57F8D">
        <w:t>Replace “relative hazard of flammable aerosols” by “flammability hazards of aerosols”.</w:t>
      </w:r>
    </w:p>
    <w:p w14:paraId="3A5FD1BA" w14:textId="2A33BBD1" w:rsidR="00E54126" w:rsidRPr="00E57F8D" w:rsidRDefault="00E54126" w:rsidP="00E54126">
      <w:pPr>
        <w:pStyle w:val="SingleTxtG"/>
      </w:pPr>
      <w:r w:rsidRPr="00E57F8D">
        <w:t>31.1.3</w:t>
      </w:r>
      <w:r w:rsidRPr="00E57F8D">
        <w:tab/>
      </w:r>
      <w:r>
        <w:tab/>
      </w:r>
      <w:r w:rsidRPr="00E57F8D">
        <w:t>In the definition for “</w:t>
      </w:r>
      <w:r w:rsidRPr="008E549C">
        <w:rPr>
          <w:i/>
          <w:iCs/>
        </w:rPr>
        <w:t>Aerosols or aerosol dispensers</w:t>
      </w:r>
      <w:r w:rsidRPr="00E57F8D">
        <w:t>”, delete “meeting the requirements of section 6.2.4 of the Model Regulations,” at the beginning of the sentence and insert at the end: “</w:t>
      </w:r>
      <w:bookmarkStart w:id="70" w:name="_Hlk2697747"/>
      <w:r w:rsidRPr="00E57F8D">
        <w:t>(for transport purposes the receptacles need to meet the requirements of section 6.2.4 of the Model Regulations)</w:t>
      </w:r>
      <w:bookmarkEnd w:id="70"/>
      <w:r w:rsidRPr="00E57F8D">
        <w:t>”</w:t>
      </w:r>
      <w:r w:rsidR="00E96585">
        <w:t>.</w:t>
      </w:r>
    </w:p>
    <w:p w14:paraId="08FD927C" w14:textId="1DB91599" w:rsidR="00E54126" w:rsidRPr="00E57F8D" w:rsidRDefault="003C5999" w:rsidP="00E54126">
      <w:pPr>
        <w:pStyle w:val="SingleTxtG"/>
      </w:pPr>
      <w:r>
        <w:tab/>
      </w:r>
      <w:r>
        <w:tab/>
      </w:r>
      <w:r>
        <w:tab/>
      </w:r>
      <w:r w:rsidR="00E54126">
        <w:t>In note</w:t>
      </w:r>
      <w:r w:rsidR="00E54126" w:rsidRPr="00E57F8D">
        <w:t xml:space="preserve"> 2</w:t>
      </w:r>
      <w:r w:rsidR="00E54126">
        <w:t xml:space="preserve"> under the definition of “</w:t>
      </w:r>
      <w:r w:rsidR="00E54126">
        <w:rPr>
          <w:i/>
          <w:iCs/>
        </w:rPr>
        <w:t>Flammable components</w:t>
      </w:r>
      <w:r w:rsidR="00E54126">
        <w:t>”,</w:t>
      </w:r>
      <w:r w:rsidR="00E54126" w:rsidRPr="00E57F8D">
        <w:t xml:space="preserve"> after “Model Regulations”, insert “</w:t>
      </w:r>
      <w:bookmarkStart w:id="71" w:name="_Hlk2697791"/>
      <w:r w:rsidR="00E54126" w:rsidRPr="00E57F8D">
        <w:t>and section 2.7.1 of the GHS</w:t>
      </w:r>
      <w:bookmarkEnd w:id="71"/>
      <w:r w:rsidR="00E54126" w:rsidRPr="00E57F8D">
        <w:t>” and delete: “of Division 4.1”.</w:t>
      </w:r>
    </w:p>
    <w:p w14:paraId="4ABC7F9D" w14:textId="63E21ABA" w:rsidR="00E54126" w:rsidRPr="00E57F8D" w:rsidRDefault="00E54126" w:rsidP="00E54126">
      <w:pPr>
        <w:pStyle w:val="SingleTxtG"/>
      </w:pPr>
      <w:r w:rsidRPr="00E57F8D">
        <w:t>31.2.1</w:t>
      </w:r>
      <w:r w:rsidRPr="00E57F8D">
        <w:tab/>
      </w:r>
      <w:r>
        <w:tab/>
      </w:r>
      <w:r w:rsidRPr="00E57F8D">
        <w:t xml:space="preserve">In the first sentence, delete: “offered for transport” and insert a full stop (.) after “Model Regulations”. Insert a new second sentence, </w:t>
      </w:r>
      <w:r>
        <w:t>to read as follows</w:t>
      </w:r>
      <w:r w:rsidRPr="00E57F8D">
        <w:t>: “</w:t>
      </w:r>
      <w:bookmarkStart w:id="72" w:name="_Hlk2698133"/>
      <w:r w:rsidRPr="00E57F8D">
        <w:t>Aerosols for supply and use shall be subjected to the classification scheme as set out in section 2.3.2 of the GHS.</w:t>
      </w:r>
      <w:bookmarkEnd w:id="72"/>
      <w:r w:rsidRPr="00E57F8D">
        <w:t>”. In the remainder of the original first sentence, replace “and for flammability” by “For flammability, aerosols”. Delete the last sentence.</w:t>
      </w:r>
    </w:p>
    <w:p w14:paraId="3C7876FD" w14:textId="4C92A9BA" w:rsidR="00E54126" w:rsidRPr="008F0258" w:rsidRDefault="003C5999" w:rsidP="00E54126">
      <w:pPr>
        <w:pStyle w:val="SingleTxtG"/>
      </w:pPr>
      <w:r>
        <w:tab/>
      </w:r>
      <w:r>
        <w:tab/>
      </w:r>
      <w:r>
        <w:tab/>
      </w:r>
      <w:r w:rsidR="00E54126" w:rsidRPr="008F0258">
        <w:t>In the note, replace “</w:t>
      </w:r>
      <w:r w:rsidR="00E54126" w:rsidRPr="008F0258">
        <w:rPr>
          <w:i/>
          <w:iCs/>
        </w:rPr>
        <w:t>Aerosol dispensers</w:t>
      </w:r>
      <w:r w:rsidR="00E54126" w:rsidRPr="008F0258">
        <w:t>” by “</w:t>
      </w:r>
      <w:r w:rsidR="00E54126" w:rsidRPr="008F0258">
        <w:rPr>
          <w:i/>
          <w:iCs/>
        </w:rPr>
        <w:t>Aerosols</w:t>
      </w:r>
      <w:r w:rsidR="00E54126" w:rsidRPr="008F0258">
        <w:t>” and insert “(Category 1)” at the end of the note.</w:t>
      </w:r>
    </w:p>
    <w:p w14:paraId="7A13CAD9" w14:textId="3186138C" w:rsidR="00E54126" w:rsidRPr="008F0258" w:rsidRDefault="00E54126" w:rsidP="00E54126">
      <w:pPr>
        <w:pStyle w:val="SingleTxtG"/>
      </w:pPr>
      <w:r w:rsidRPr="008F0258">
        <w:t>31.3.1</w:t>
      </w:r>
      <w:r w:rsidRPr="008F0258">
        <w:tab/>
      </w:r>
      <w:r w:rsidRPr="008F0258">
        <w:tab/>
        <w:t>In the first sentence, insert “non-flammable,” after “classified as”.</w:t>
      </w:r>
    </w:p>
    <w:p w14:paraId="6459E888" w14:textId="074D52C8" w:rsidR="00E54126" w:rsidRPr="008F0258" w:rsidRDefault="003C5999" w:rsidP="00E54126">
      <w:pPr>
        <w:pStyle w:val="SingleTxtG"/>
      </w:pPr>
      <w:r>
        <w:tab/>
      </w:r>
      <w:r>
        <w:tab/>
      </w:r>
      <w:r>
        <w:tab/>
      </w:r>
      <w:r w:rsidR="00E54126" w:rsidRPr="008F0258">
        <w:t>In (a), insert “</w:t>
      </w:r>
      <w:bookmarkStart w:id="73" w:name="_Hlk2756589"/>
      <w:r w:rsidR="00E54126" w:rsidRPr="008F0258">
        <w:t>(Divisions 2.1/Category 1)</w:t>
      </w:r>
      <w:bookmarkEnd w:id="73"/>
      <w:r w:rsidR="00E54126" w:rsidRPr="008F0258">
        <w:t>” after “extremely flammable” and insert a colon (</w:t>
      </w:r>
      <w:r w:rsidR="00E54126" w:rsidRPr="008F0258">
        <w:rPr>
          <w:rFonts w:eastAsia="Segoe UI Emoji"/>
        </w:rPr>
        <w:t>:)</w:t>
      </w:r>
      <w:r w:rsidR="00E54126" w:rsidRPr="008F0258">
        <w:t xml:space="preserve"> after “if”. The remainder of the text becomes a new sub-indent (i) with the following amendments: replace “the product” by “it” and insert “or” after “30 kJ/g;”. Insert a new sub-indent (ii) to read as follows:</w:t>
      </w:r>
    </w:p>
    <w:p w14:paraId="683A936D" w14:textId="3C6D7A1B" w:rsidR="00E54126" w:rsidRPr="008F0258" w:rsidRDefault="00E54126" w:rsidP="00E54126">
      <w:pPr>
        <w:pStyle w:val="SingleTxtG"/>
      </w:pPr>
      <w:r w:rsidRPr="008F0258">
        <w:tab/>
        <w:t>“(ii)</w:t>
      </w:r>
      <w:r w:rsidRPr="008F0258">
        <w:tab/>
      </w:r>
      <w:bookmarkStart w:id="74" w:name="_Hlk4597094"/>
      <w:r w:rsidRPr="008F0258">
        <w:t>it meets the criteria for extreme flammability in 31.3.2 for spray aerosols or in 31.3.4 for foam aerosols; and</w:t>
      </w:r>
      <w:bookmarkEnd w:id="74"/>
      <w:r w:rsidRPr="008F0258">
        <w:t>”</w:t>
      </w:r>
    </w:p>
    <w:p w14:paraId="3CB3C690" w14:textId="3FABDFF4" w:rsidR="00A7566B" w:rsidRPr="008F0258" w:rsidRDefault="003C5999" w:rsidP="00A7566B">
      <w:pPr>
        <w:pStyle w:val="SingleTxtG"/>
      </w:pPr>
      <w:r>
        <w:tab/>
      </w:r>
      <w:r>
        <w:tab/>
      </w:r>
      <w:r>
        <w:tab/>
      </w:r>
      <w:r w:rsidR="00A7566B" w:rsidRPr="008F0258">
        <w:t>Insert a new indent (b) to read as follows:</w:t>
      </w:r>
    </w:p>
    <w:p w14:paraId="57D561D8" w14:textId="50891082" w:rsidR="00A7566B" w:rsidRPr="008F0258" w:rsidRDefault="00A7566B" w:rsidP="00A7566B">
      <w:pPr>
        <w:pStyle w:val="SingleTxtG"/>
      </w:pPr>
      <w:r w:rsidRPr="008F0258">
        <w:t>“</w:t>
      </w:r>
      <w:bookmarkStart w:id="75" w:name="_Hlk4597172"/>
      <w:r w:rsidRPr="008F0258">
        <w:t>(b)</w:t>
      </w:r>
      <w:r w:rsidRPr="008F0258">
        <w:tab/>
        <w:t>The aerosol is classified as flammable (Division 2.1/Category 2) if it meets the criteria for flammability in 31.3.2 for spray aerosols or in 31.3.4 for foam aerosols; and</w:t>
      </w:r>
      <w:bookmarkEnd w:id="75"/>
      <w:r w:rsidRPr="008F0258">
        <w:t>”</w:t>
      </w:r>
    </w:p>
    <w:p w14:paraId="111574BA" w14:textId="1BBB2486" w:rsidR="00E54126" w:rsidRPr="008F0258" w:rsidRDefault="003C5999" w:rsidP="00E54126">
      <w:pPr>
        <w:pStyle w:val="SingleTxtG"/>
      </w:pPr>
      <w:r>
        <w:tab/>
      </w:r>
      <w:r>
        <w:tab/>
      </w:r>
      <w:r>
        <w:tab/>
      </w:r>
      <w:r w:rsidR="00A7566B" w:rsidRPr="008F0258">
        <w:t>Renumber indent (b) to become indent (c). I</w:t>
      </w:r>
      <w:r w:rsidR="00E54126" w:rsidRPr="008F0258">
        <w:t>nsert: “</w:t>
      </w:r>
      <w:bookmarkStart w:id="76" w:name="_Hlk4597119"/>
      <w:r w:rsidR="00E54126" w:rsidRPr="008F0258">
        <w:t>(Divisions 2.2/Category 3)</w:t>
      </w:r>
      <w:bookmarkEnd w:id="76"/>
      <w:r w:rsidR="00E54126" w:rsidRPr="008F0258">
        <w:t xml:space="preserve">” </w:t>
      </w:r>
      <w:r w:rsidR="009F1D05" w:rsidRPr="008F0258">
        <w:t xml:space="preserve">after </w:t>
      </w:r>
      <w:r w:rsidR="00E54126" w:rsidRPr="008F0258">
        <w:t>“non-flammable”.</w:t>
      </w:r>
    </w:p>
    <w:p w14:paraId="49FD85D6" w14:textId="7574F9C0" w:rsidR="00E54126" w:rsidRPr="00E57F8D" w:rsidRDefault="00E54126" w:rsidP="00E54126">
      <w:pPr>
        <w:pStyle w:val="SingleTxtG"/>
      </w:pPr>
      <w:r w:rsidRPr="008F0258">
        <w:t>31.3.2</w:t>
      </w:r>
      <w:r w:rsidRPr="008F0258">
        <w:tab/>
      </w:r>
      <w:r w:rsidRPr="008F0258">
        <w:tab/>
        <w:t>In the first sentence, delete: “be made taking into”, insert “for” after “account”, delete “on the basis of”, insert “(see section 31.4 of this Manual).” after</w:t>
      </w:r>
      <w:r w:rsidRPr="00E57F8D">
        <w:t xml:space="preserve"> “distance test” and delete </w:t>
      </w:r>
      <w:r>
        <w:t>“as follows:” and indents (a) and (b)</w:t>
      </w:r>
      <w:r w:rsidRPr="00E57F8D">
        <w:t>.</w:t>
      </w:r>
    </w:p>
    <w:p w14:paraId="216D0AA2" w14:textId="2FA30834" w:rsidR="00E54126" w:rsidRPr="00E57F8D" w:rsidRDefault="003C5999" w:rsidP="003C5999">
      <w:pPr>
        <w:pStyle w:val="SingleTxtG"/>
      </w:pPr>
      <w:r>
        <w:tab/>
      </w:r>
      <w:r w:rsidR="00E54126" w:rsidRPr="00E57F8D">
        <w:t>31.3.4</w:t>
      </w:r>
      <w:r w:rsidR="00E54126" w:rsidRPr="00E57F8D">
        <w:tab/>
      </w:r>
      <w:r w:rsidR="00E54126">
        <w:tab/>
      </w:r>
      <w:r w:rsidR="00E54126" w:rsidRPr="00E57F8D">
        <w:t>Delete all text of indents (a) and (b).</w:t>
      </w:r>
    </w:p>
    <w:p w14:paraId="2D29AB95" w14:textId="77777777" w:rsidR="00E54126" w:rsidRPr="00E57F8D" w:rsidRDefault="00E54126" w:rsidP="00E54126">
      <w:pPr>
        <w:pStyle w:val="SingleTxtG"/>
      </w:pPr>
      <w:r w:rsidRPr="00E57F8D">
        <w:t>31.3.5</w:t>
      </w:r>
      <w:r>
        <w:tab/>
      </w:r>
      <w:r w:rsidRPr="00E57F8D">
        <w:tab/>
        <w:t>Replace “criteria” by “procedure”.</w:t>
      </w:r>
      <w:r>
        <w:t xml:space="preserve"> The second amendment to the French version does not apply to the English text.</w:t>
      </w:r>
    </w:p>
    <w:p w14:paraId="795948E8" w14:textId="059C532C" w:rsidR="00E54126" w:rsidRPr="00E57F8D" w:rsidRDefault="00E54126" w:rsidP="00E54126">
      <w:pPr>
        <w:pStyle w:val="SingleTxtG"/>
      </w:pPr>
      <w:r w:rsidRPr="00E57F8D">
        <w:lastRenderedPageBreak/>
        <w:t>31.4.4.2</w:t>
      </w:r>
      <w:r w:rsidRPr="00E57F8D">
        <w:tab/>
        <w:t>In the first sentence, delete: “as flammable, extremely flammable or non flammable”</w:t>
      </w:r>
      <w:r>
        <w:t>. Replace indents (a) to (d) by</w:t>
      </w:r>
      <w:r w:rsidRPr="00E57F8D">
        <w:t xml:space="preserve"> the following table</w:t>
      </w:r>
      <w:r>
        <w:t>:</w:t>
      </w:r>
    </w:p>
    <w:tbl>
      <w:tblPr>
        <w:tblW w:w="7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29"/>
        <w:gridCol w:w="2476"/>
        <w:gridCol w:w="1199"/>
      </w:tblGrid>
      <w:tr w:rsidR="00E54126" w:rsidRPr="00C54F00" w14:paraId="1ABF4FFD" w14:textId="77777777" w:rsidTr="00BA0135">
        <w:trPr>
          <w:cantSplit/>
          <w:jc w:val="center"/>
        </w:trPr>
        <w:tc>
          <w:tcPr>
            <w:tcW w:w="3729"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714EE523" w14:textId="77777777" w:rsidR="00E54126" w:rsidRPr="00C54F00" w:rsidRDefault="00E54126" w:rsidP="00BA0135">
            <w:pPr>
              <w:keepNext/>
              <w:keepLines/>
              <w:tabs>
                <w:tab w:val="left" w:pos="1418"/>
              </w:tabs>
              <w:rPr>
                <w:b/>
                <w:bCs/>
              </w:rPr>
            </w:pPr>
            <w:r w:rsidRPr="00C54F00">
              <w:rPr>
                <w:b/>
                <w:bCs/>
              </w:rPr>
              <w:t>Criteria</w:t>
            </w:r>
          </w:p>
        </w:tc>
        <w:tc>
          <w:tcPr>
            <w:tcW w:w="2476"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7AB96F77" w14:textId="77777777" w:rsidR="00E54126" w:rsidRPr="00C54F00" w:rsidRDefault="00E54126" w:rsidP="00BA0135">
            <w:pPr>
              <w:keepNext/>
              <w:keepLines/>
              <w:tabs>
                <w:tab w:val="left" w:pos="1418"/>
              </w:tabs>
              <w:jc w:val="center"/>
              <w:rPr>
                <w:b/>
                <w:bCs/>
              </w:rPr>
            </w:pPr>
            <w:r w:rsidRPr="00C54F00">
              <w:rPr>
                <w:b/>
                <w:bCs/>
              </w:rPr>
              <w:t>UN Model Regulations</w:t>
            </w:r>
            <w:r w:rsidRPr="00C54F00">
              <w:rPr>
                <w:b/>
                <w:bCs/>
              </w:rPr>
              <w:br/>
              <w:t>Division</w:t>
            </w:r>
          </w:p>
        </w:tc>
        <w:tc>
          <w:tcPr>
            <w:tcW w:w="1199"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36F61CE5" w14:textId="77777777" w:rsidR="00E54126" w:rsidRPr="00C54F00" w:rsidRDefault="00E54126" w:rsidP="00BA0135">
            <w:pPr>
              <w:keepNext/>
              <w:keepLines/>
              <w:tabs>
                <w:tab w:val="left" w:pos="1418"/>
              </w:tabs>
              <w:jc w:val="center"/>
              <w:rPr>
                <w:b/>
                <w:bCs/>
              </w:rPr>
            </w:pPr>
            <w:r w:rsidRPr="00C54F00">
              <w:rPr>
                <w:b/>
                <w:bCs/>
              </w:rPr>
              <w:t xml:space="preserve">GHS </w:t>
            </w:r>
            <w:r w:rsidRPr="00C54F00">
              <w:rPr>
                <w:b/>
                <w:bCs/>
              </w:rPr>
              <w:br/>
              <w:t>Category</w:t>
            </w:r>
          </w:p>
        </w:tc>
      </w:tr>
      <w:tr w:rsidR="00E54126" w:rsidRPr="00C54F00" w14:paraId="287F7F8C" w14:textId="77777777" w:rsidTr="00BA0135">
        <w:trPr>
          <w:cantSplit/>
          <w:jc w:val="center"/>
        </w:trPr>
        <w:tc>
          <w:tcPr>
            <w:tcW w:w="3729"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386C6BBC" w14:textId="77777777" w:rsidR="00E54126" w:rsidRPr="00C54F00" w:rsidRDefault="00E54126" w:rsidP="00BA0135">
            <w:pPr>
              <w:keepNext/>
              <w:keepLines/>
              <w:tabs>
                <w:tab w:val="left" w:pos="1418"/>
              </w:tabs>
              <w:rPr>
                <w:bCs/>
              </w:rPr>
            </w:pPr>
            <w:r w:rsidRPr="00C54F00">
              <w:t>Ignition occurs at a distance of 75 cm or more, regardless of the heat of combustion</w:t>
            </w:r>
          </w:p>
        </w:tc>
        <w:tc>
          <w:tcPr>
            <w:tcW w:w="2476"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326DE86F" w14:textId="77777777" w:rsidR="00E54126" w:rsidRPr="00C54F00" w:rsidRDefault="00E54126" w:rsidP="00BA0135">
            <w:pPr>
              <w:keepNext/>
              <w:keepLines/>
              <w:tabs>
                <w:tab w:val="left" w:pos="1418"/>
              </w:tabs>
              <w:jc w:val="center"/>
              <w:rPr>
                <w:bCs/>
              </w:rPr>
            </w:pPr>
            <w:r w:rsidRPr="00C54F00">
              <w:rPr>
                <w:bCs/>
              </w:rPr>
              <w:t>2.1</w:t>
            </w:r>
          </w:p>
        </w:tc>
        <w:tc>
          <w:tcPr>
            <w:tcW w:w="1199"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3D7ABBB2" w14:textId="77777777" w:rsidR="00E54126" w:rsidRPr="00C54F00" w:rsidRDefault="00E54126" w:rsidP="00BA0135">
            <w:pPr>
              <w:keepNext/>
              <w:keepLines/>
              <w:tabs>
                <w:tab w:val="left" w:pos="1418"/>
              </w:tabs>
              <w:jc w:val="center"/>
              <w:rPr>
                <w:bCs/>
              </w:rPr>
            </w:pPr>
            <w:r w:rsidRPr="00C54F00">
              <w:rPr>
                <w:bCs/>
              </w:rPr>
              <w:t>1</w:t>
            </w:r>
          </w:p>
        </w:tc>
      </w:tr>
      <w:tr w:rsidR="00E54126" w:rsidRPr="00C54F00" w14:paraId="797ADF75" w14:textId="77777777" w:rsidTr="00BA0135">
        <w:trPr>
          <w:cantSplit/>
          <w:trHeight w:val="338"/>
          <w:jc w:val="center"/>
        </w:trPr>
        <w:tc>
          <w:tcPr>
            <w:tcW w:w="3729"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3E4CD635" w14:textId="77777777" w:rsidR="00E54126" w:rsidRPr="00C54F00" w:rsidRDefault="00E54126" w:rsidP="00BA0135">
            <w:pPr>
              <w:tabs>
                <w:tab w:val="left" w:pos="1418"/>
              </w:tabs>
              <w:rPr>
                <w:bCs/>
              </w:rPr>
            </w:pPr>
            <w:r w:rsidRPr="00C54F00">
              <w:t>Ignition occurs at a distance of less than 75 cm, with a chemical heat of combustion equal to or more than 20 kJ/g</w:t>
            </w:r>
          </w:p>
        </w:tc>
        <w:tc>
          <w:tcPr>
            <w:tcW w:w="2476"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24C27983" w14:textId="77777777" w:rsidR="00E54126" w:rsidRPr="00C54F00" w:rsidRDefault="00E54126" w:rsidP="00BA0135">
            <w:pPr>
              <w:tabs>
                <w:tab w:val="left" w:pos="1418"/>
              </w:tabs>
              <w:jc w:val="center"/>
              <w:rPr>
                <w:bCs/>
              </w:rPr>
            </w:pPr>
            <w:r w:rsidRPr="00C54F00">
              <w:rPr>
                <w:bCs/>
              </w:rPr>
              <w:t>2.1</w:t>
            </w:r>
          </w:p>
        </w:tc>
        <w:tc>
          <w:tcPr>
            <w:tcW w:w="1199"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53BC4A4A" w14:textId="77777777" w:rsidR="00E54126" w:rsidRPr="00C54F00" w:rsidRDefault="00E54126" w:rsidP="00BA0135">
            <w:pPr>
              <w:tabs>
                <w:tab w:val="left" w:pos="1418"/>
              </w:tabs>
              <w:jc w:val="center"/>
            </w:pPr>
            <w:r w:rsidRPr="00C54F00">
              <w:rPr>
                <w:bCs/>
              </w:rPr>
              <w:t>2</w:t>
            </w:r>
          </w:p>
        </w:tc>
      </w:tr>
      <w:tr w:rsidR="00E54126" w:rsidRPr="00C54F00" w14:paraId="2AD4AB69" w14:textId="77777777" w:rsidTr="00BA0135">
        <w:trPr>
          <w:cantSplit/>
          <w:jc w:val="center"/>
        </w:trPr>
        <w:tc>
          <w:tcPr>
            <w:tcW w:w="3729"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79DB7EE4" w14:textId="77777777" w:rsidR="00E54126" w:rsidRPr="00C54F00" w:rsidRDefault="00E54126" w:rsidP="00BA0135">
            <w:pPr>
              <w:tabs>
                <w:tab w:val="left" w:pos="1418"/>
              </w:tabs>
              <w:rPr>
                <w:bCs/>
              </w:rPr>
            </w:pPr>
            <w:r w:rsidRPr="00C54F00">
              <w:t xml:space="preserve">Ignition occurs at a distance equal or greater than 15 cm but less than 75 cm, with a chemical heat of combustion less than 20 kJ/g </w:t>
            </w:r>
          </w:p>
        </w:tc>
        <w:tc>
          <w:tcPr>
            <w:tcW w:w="2476"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749FE68A" w14:textId="77777777" w:rsidR="00E54126" w:rsidRPr="00C54F00" w:rsidRDefault="00E54126" w:rsidP="00BA0135">
            <w:pPr>
              <w:tabs>
                <w:tab w:val="left" w:pos="1418"/>
              </w:tabs>
              <w:jc w:val="center"/>
              <w:rPr>
                <w:bCs/>
              </w:rPr>
            </w:pPr>
            <w:r w:rsidRPr="00C54F00">
              <w:rPr>
                <w:bCs/>
              </w:rPr>
              <w:t>2.1</w:t>
            </w:r>
          </w:p>
        </w:tc>
        <w:tc>
          <w:tcPr>
            <w:tcW w:w="1199"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355C23C2" w14:textId="77777777" w:rsidR="00E54126" w:rsidRPr="00C54F00" w:rsidRDefault="00E54126" w:rsidP="00BA0135">
            <w:pPr>
              <w:tabs>
                <w:tab w:val="left" w:pos="1418"/>
              </w:tabs>
              <w:jc w:val="center"/>
              <w:rPr>
                <w:bCs/>
              </w:rPr>
            </w:pPr>
            <w:r w:rsidRPr="00C54F00">
              <w:rPr>
                <w:bCs/>
              </w:rPr>
              <w:t>2</w:t>
            </w:r>
          </w:p>
        </w:tc>
      </w:tr>
      <w:tr w:rsidR="00E54126" w:rsidRPr="00C54F00" w14:paraId="17E08A15" w14:textId="77777777" w:rsidTr="00BA0135">
        <w:trPr>
          <w:cantSplit/>
          <w:jc w:val="center"/>
        </w:trPr>
        <w:tc>
          <w:tcPr>
            <w:tcW w:w="3729" w:type="dxa"/>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3BC09E22" w14:textId="77777777" w:rsidR="00E54126" w:rsidRPr="00C54F00" w:rsidRDefault="00E54126" w:rsidP="00BA0135">
            <w:pPr>
              <w:tabs>
                <w:tab w:val="left" w:pos="1418"/>
              </w:tabs>
              <w:rPr>
                <w:bCs/>
              </w:rPr>
            </w:pPr>
            <w:r w:rsidRPr="00C54F00">
              <w:t xml:space="preserve">No ignition occurs in the ignition distance test and the chemical heat of combustion is less than 20 kJ/g </w:t>
            </w:r>
          </w:p>
        </w:tc>
        <w:tc>
          <w:tcPr>
            <w:tcW w:w="3675" w:type="dxa"/>
            <w:gridSpan w:val="2"/>
            <w:tcBorders>
              <w:top w:val="single" w:sz="4" w:space="0" w:color="auto"/>
              <w:left w:val="single" w:sz="4" w:space="0" w:color="auto"/>
              <w:bottom w:val="single" w:sz="4" w:space="0" w:color="auto"/>
              <w:right w:val="single" w:sz="4" w:space="0" w:color="auto"/>
            </w:tcBorders>
            <w:tcMar>
              <w:top w:w="0" w:type="dxa"/>
              <w:left w:w="72" w:type="dxa"/>
              <w:bottom w:w="0" w:type="dxa"/>
              <w:right w:w="72" w:type="dxa"/>
            </w:tcMar>
            <w:hideMark/>
          </w:tcPr>
          <w:p w14:paraId="677F40A9" w14:textId="77777777" w:rsidR="00E54126" w:rsidRPr="00C54F00" w:rsidRDefault="00E54126" w:rsidP="00BA0135">
            <w:pPr>
              <w:tabs>
                <w:tab w:val="left" w:pos="1418"/>
              </w:tabs>
              <w:jc w:val="center"/>
              <w:rPr>
                <w:bCs/>
              </w:rPr>
            </w:pPr>
            <w:r w:rsidRPr="00C54F00">
              <w:t>Perform enclosed space ignition test described in section 31.5</w:t>
            </w:r>
          </w:p>
        </w:tc>
      </w:tr>
    </w:tbl>
    <w:p w14:paraId="4958DCE3" w14:textId="77777777" w:rsidR="00E54126" w:rsidRPr="00E44F6E" w:rsidRDefault="00E54126" w:rsidP="00E54126">
      <w:pPr>
        <w:pStyle w:val="SingleTxtG"/>
      </w:pPr>
    </w:p>
    <w:p w14:paraId="711EDBD6" w14:textId="4F5476C2" w:rsidR="00E54126" w:rsidRPr="00E44F6E" w:rsidRDefault="00E54126" w:rsidP="00E54126">
      <w:pPr>
        <w:pStyle w:val="SingleTxtG"/>
      </w:pPr>
      <w:r w:rsidRPr="00E44F6E">
        <w:t>31.5.4.4</w:t>
      </w:r>
      <w:r w:rsidRPr="00E44F6E">
        <w:tab/>
      </w:r>
      <w:r>
        <w:t>At</w:t>
      </w:r>
      <w:r w:rsidRPr="00E44F6E">
        <w:t xml:space="preserve"> the beginning of the first sentence, amend “An aerosol” to read “Spray aerosols” and </w:t>
      </w:r>
      <w:r>
        <w:t>amend the end to read</w:t>
      </w:r>
      <w:r w:rsidRPr="00E44F6E">
        <w:t xml:space="preserve"> “this Manual)</w:t>
      </w:r>
      <w:bookmarkStart w:id="77" w:name="_Hlk2759503"/>
      <w:r>
        <w:t xml:space="preserve"> </w:t>
      </w:r>
      <w:r w:rsidRPr="00E44F6E">
        <w:t>shall be classified according to the following criteria:</w:t>
      </w:r>
      <w:bookmarkEnd w:id="77"/>
    </w:p>
    <w:tbl>
      <w:tblPr>
        <w:tblW w:w="7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9"/>
        <w:gridCol w:w="2405"/>
        <w:gridCol w:w="918"/>
      </w:tblGrid>
      <w:tr w:rsidR="00E54126" w:rsidRPr="00C54F00" w14:paraId="2DA1B6B9" w14:textId="77777777" w:rsidTr="00BA0135">
        <w:trPr>
          <w:cantSplit/>
          <w:jc w:val="center"/>
        </w:trPr>
        <w:tc>
          <w:tcPr>
            <w:tcW w:w="4259" w:type="dxa"/>
            <w:tcMar>
              <w:left w:w="72" w:type="dxa"/>
              <w:right w:w="72" w:type="dxa"/>
            </w:tcMar>
            <w:vAlign w:val="center"/>
          </w:tcPr>
          <w:p w14:paraId="47E485BF" w14:textId="77777777" w:rsidR="00E54126" w:rsidRPr="00C54F00" w:rsidRDefault="00E54126" w:rsidP="00BA0135">
            <w:pPr>
              <w:tabs>
                <w:tab w:val="left" w:pos="1418"/>
              </w:tabs>
              <w:jc w:val="both"/>
              <w:rPr>
                <w:b/>
                <w:bCs/>
              </w:rPr>
            </w:pPr>
            <w:bookmarkStart w:id="78" w:name="_Hlk2759537"/>
            <w:r w:rsidRPr="00C54F00">
              <w:rPr>
                <w:b/>
                <w:bCs/>
              </w:rPr>
              <w:t>Criteria</w:t>
            </w:r>
          </w:p>
        </w:tc>
        <w:tc>
          <w:tcPr>
            <w:tcW w:w="2405" w:type="dxa"/>
            <w:tcMar>
              <w:left w:w="72" w:type="dxa"/>
              <w:right w:w="72" w:type="dxa"/>
            </w:tcMar>
          </w:tcPr>
          <w:p w14:paraId="24EBC488" w14:textId="77777777" w:rsidR="00E54126" w:rsidRPr="00C54F00" w:rsidRDefault="00E54126" w:rsidP="00BA0135">
            <w:pPr>
              <w:tabs>
                <w:tab w:val="left" w:pos="1418"/>
              </w:tabs>
              <w:jc w:val="center"/>
              <w:rPr>
                <w:b/>
                <w:bCs/>
              </w:rPr>
            </w:pPr>
            <w:r w:rsidRPr="00C54F00">
              <w:rPr>
                <w:b/>
                <w:bCs/>
              </w:rPr>
              <w:t>UN Model Regulations</w:t>
            </w:r>
            <w:r w:rsidRPr="00C54F00">
              <w:rPr>
                <w:b/>
                <w:bCs/>
              </w:rPr>
              <w:br/>
              <w:t>Division</w:t>
            </w:r>
          </w:p>
        </w:tc>
        <w:tc>
          <w:tcPr>
            <w:tcW w:w="918" w:type="dxa"/>
            <w:tcMar>
              <w:left w:w="72" w:type="dxa"/>
              <w:right w:w="72" w:type="dxa"/>
            </w:tcMar>
          </w:tcPr>
          <w:p w14:paraId="03DF6E93" w14:textId="77777777" w:rsidR="00E54126" w:rsidRPr="00C54F00" w:rsidRDefault="00E54126" w:rsidP="00BA0135">
            <w:pPr>
              <w:tabs>
                <w:tab w:val="left" w:pos="1418"/>
              </w:tabs>
              <w:jc w:val="center"/>
              <w:rPr>
                <w:b/>
                <w:bCs/>
              </w:rPr>
            </w:pPr>
            <w:r w:rsidRPr="00C54F00">
              <w:rPr>
                <w:b/>
                <w:bCs/>
              </w:rPr>
              <w:t xml:space="preserve">GHS </w:t>
            </w:r>
            <w:r w:rsidRPr="00C54F00">
              <w:rPr>
                <w:b/>
                <w:bCs/>
              </w:rPr>
              <w:br/>
              <w:t>category</w:t>
            </w:r>
          </w:p>
        </w:tc>
      </w:tr>
      <w:tr w:rsidR="00E54126" w:rsidRPr="00C54F00" w14:paraId="1921DC53" w14:textId="77777777" w:rsidTr="00BA0135">
        <w:trPr>
          <w:cantSplit/>
          <w:jc w:val="center"/>
        </w:trPr>
        <w:tc>
          <w:tcPr>
            <w:tcW w:w="4259" w:type="dxa"/>
            <w:tcMar>
              <w:left w:w="72" w:type="dxa"/>
              <w:right w:w="72" w:type="dxa"/>
            </w:tcMar>
          </w:tcPr>
          <w:p w14:paraId="2FEBAF53" w14:textId="77777777" w:rsidR="00E54126" w:rsidRPr="00C54F00" w:rsidRDefault="00E54126" w:rsidP="00BA0135">
            <w:pPr>
              <w:tabs>
                <w:tab w:val="left" w:pos="1418"/>
              </w:tabs>
              <w:jc w:val="both"/>
              <w:rPr>
                <w:bCs/>
              </w:rPr>
            </w:pPr>
            <w:r w:rsidRPr="00C54F00">
              <w:t>Time equivalent is less than or equal to 300 s/m</w:t>
            </w:r>
            <w:r w:rsidRPr="00C54F00">
              <w:rPr>
                <w:vertAlign w:val="superscript"/>
              </w:rPr>
              <w:t>3</w:t>
            </w:r>
            <w:r w:rsidRPr="00C54F00">
              <w:t xml:space="preserve"> or the deflagration density is less than or equal to 300 g/m</w:t>
            </w:r>
            <w:r w:rsidRPr="00C54F00">
              <w:rPr>
                <w:vertAlign w:val="superscript"/>
              </w:rPr>
              <w:t>3</w:t>
            </w:r>
          </w:p>
        </w:tc>
        <w:tc>
          <w:tcPr>
            <w:tcW w:w="2405" w:type="dxa"/>
            <w:tcMar>
              <w:left w:w="72" w:type="dxa"/>
              <w:right w:w="72" w:type="dxa"/>
            </w:tcMar>
          </w:tcPr>
          <w:p w14:paraId="7FB1CE01" w14:textId="77777777" w:rsidR="00E54126" w:rsidRPr="00C54F00" w:rsidRDefault="00E54126" w:rsidP="00BA0135">
            <w:pPr>
              <w:tabs>
                <w:tab w:val="left" w:pos="1418"/>
              </w:tabs>
              <w:jc w:val="center"/>
              <w:rPr>
                <w:bCs/>
              </w:rPr>
            </w:pPr>
            <w:r w:rsidRPr="00C54F00">
              <w:rPr>
                <w:bCs/>
              </w:rPr>
              <w:t>2.1</w:t>
            </w:r>
          </w:p>
        </w:tc>
        <w:tc>
          <w:tcPr>
            <w:tcW w:w="918" w:type="dxa"/>
            <w:tcMar>
              <w:left w:w="72" w:type="dxa"/>
              <w:right w:w="72" w:type="dxa"/>
            </w:tcMar>
          </w:tcPr>
          <w:p w14:paraId="6338E7CF" w14:textId="77777777" w:rsidR="00E54126" w:rsidRPr="00C54F00" w:rsidRDefault="00E54126" w:rsidP="00BA0135">
            <w:pPr>
              <w:tabs>
                <w:tab w:val="left" w:pos="1418"/>
              </w:tabs>
              <w:jc w:val="center"/>
              <w:rPr>
                <w:bCs/>
              </w:rPr>
            </w:pPr>
            <w:r w:rsidRPr="00C54F00">
              <w:rPr>
                <w:bCs/>
              </w:rPr>
              <w:t>2</w:t>
            </w:r>
          </w:p>
        </w:tc>
      </w:tr>
      <w:tr w:rsidR="00E54126" w:rsidRPr="00C54F00" w14:paraId="44C18CE6" w14:textId="77777777" w:rsidTr="00BA0135">
        <w:trPr>
          <w:cantSplit/>
          <w:trHeight w:val="338"/>
          <w:jc w:val="center"/>
        </w:trPr>
        <w:tc>
          <w:tcPr>
            <w:tcW w:w="4259" w:type="dxa"/>
            <w:tcMar>
              <w:left w:w="72" w:type="dxa"/>
              <w:right w:w="72" w:type="dxa"/>
            </w:tcMar>
          </w:tcPr>
          <w:p w14:paraId="430E13C0" w14:textId="77777777" w:rsidR="00E54126" w:rsidRPr="00C54F00" w:rsidRDefault="00E54126" w:rsidP="00BA0135">
            <w:pPr>
              <w:tabs>
                <w:tab w:val="left" w:pos="1418"/>
              </w:tabs>
              <w:jc w:val="both"/>
              <w:rPr>
                <w:bCs/>
              </w:rPr>
            </w:pPr>
            <w:r w:rsidRPr="00C54F00">
              <w:t>Time equivalent is more than 300 s/m</w:t>
            </w:r>
            <w:r w:rsidRPr="00C54F00">
              <w:rPr>
                <w:vertAlign w:val="superscript"/>
              </w:rPr>
              <w:t>3</w:t>
            </w:r>
            <w:r w:rsidRPr="00C54F00">
              <w:t xml:space="preserve"> and the deflagration density is more than 300 g/m</w:t>
            </w:r>
            <w:r w:rsidRPr="00C54F00">
              <w:rPr>
                <w:vertAlign w:val="superscript"/>
              </w:rPr>
              <w:t>3</w:t>
            </w:r>
          </w:p>
        </w:tc>
        <w:tc>
          <w:tcPr>
            <w:tcW w:w="2405" w:type="dxa"/>
            <w:tcMar>
              <w:left w:w="72" w:type="dxa"/>
              <w:right w:w="72" w:type="dxa"/>
            </w:tcMar>
          </w:tcPr>
          <w:p w14:paraId="0E187E0D" w14:textId="77777777" w:rsidR="00E54126" w:rsidRPr="00C54F00" w:rsidRDefault="00E54126" w:rsidP="00BA0135">
            <w:pPr>
              <w:tabs>
                <w:tab w:val="left" w:pos="1418"/>
              </w:tabs>
              <w:jc w:val="center"/>
              <w:rPr>
                <w:bCs/>
              </w:rPr>
            </w:pPr>
            <w:r w:rsidRPr="00C54F00">
              <w:rPr>
                <w:bCs/>
              </w:rPr>
              <w:t>2.2</w:t>
            </w:r>
          </w:p>
        </w:tc>
        <w:tc>
          <w:tcPr>
            <w:tcW w:w="918" w:type="dxa"/>
            <w:tcMar>
              <w:left w:w="72" w:type="dxa"/>
              <w:right w:w="72" w:type="dxa"/>
            </w:tcMar>
          </w:tcPr>
          <w:p w14:paraId="5CA86F45" w14:textId="77777777" w:rsidR="00E54126" w:rsidRPr="00C54F00" w:rsidRDefault="00E54126" w:rsidP="00BA0135">
            <w:pPr>
              <w:tabs>
                <w:tab w:val="left" w:pos="1418"/>
              </w:tabs>
              <w:jc w:val="center"/>
            </w:pPr>
            <w:r w:rsidRPr="00C54F00">
              <w:rPr>
                <w:bCs/>
              </w:rPr>
              <w:t>3</w:t>
            </w:r>
          </w:p>
        </w:tc>
      </w:tr>
    </w:tbl>
    <w:bookmarkEnd w:id="78"/>
    <w:p w14:paraId="50471D6F" w14:textId="77777777" w:rsidR="00E54126" w:rsidRDefault="00E54126" w:rsidP="00E54126">
      <w:pPr>
        <w:pStyle w:val="SingleTxtG"/>
      </w:pPr>
      <w:r>
        <w:t>“</w:t>
      </w:r>
    </w:p>
    <w:p w14:paraId="00FFA778" w14:textId="765CE357" w:rsidR="00E54126" w:rsidRPr="00E44F6E" w:rsidRDefault="00E54126" w:rsidP="00E54126">
      <w:pPr>
        <w:pStyle w:val="SingleTxtG"/>
      </w:pPr>
      <w:r w:rsidRPr="00E44F6E">
        <w:t>31.6.4.2</w:t>
      </w:r>
      <w:r w:rsidRPr="00E44F6E">
        <w:tab/>
        <w:t>Amend to read: “Foam aerosols shall be classified according to the following criteria:</w:t>
      </w:r>
    </w:p>
    <w:tbl>
      <w:tblPr>
        <w:tblW w:w="7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17"/>
        <w:gridCol w:w="2403"/>
        <w:gridCol w:w="1035"/>
      </w:tblGrid>
      <w:tr w:rsidR="00E54126" w:rsidRPr="00C54F00" w14:paraId="0298524C" w14:textId="77777777" w:rsidTr="00BA0135">
        <w:trPr>
          <w:cantSplit/>
          <w:jc w:val="center"/>
        </w:trPr>
        <w:tc>
          <w:tcPr>
            <w:tcW w:w="4117" w:type="dxa"/>
            <w:tcBorders>
              <w:top w:val="single" w:sz="4" w:space="0" w:color="auto"/>
              <w:left w:val="single" w:sz="4" w:space="0" w:color="auto"/>
              <w:bottom w:val="single" w:sz="4" w:space="0" w:color="auto"/>
              <w:right w:val="single" w:sz="4" w:space="0" w:color="auto"/>
            </w:tcBorders>
            <w:hideMark/>
          </w:tcPr>
          <w:p w14:paraId="6AC84B62" w14:textId="77777777" w:rsidR="00E54126" w:rsidRPr="00C54F00" w:rsidRDefault="00E54126" w:rsidP="00BA0135">
            <w:pPr>
              <w:pStyle w:val="BodyText2"/>
              <w:spacing w:before="20" w:after="20" w:line="240" w:lineRule="auto"/>
              <w:rPr>
                <w:b/>
                <w:bCs/>
                <w:iCs/>
              </w:rPr>
            </w:pPr>
            <w:bookmarkStart w:id="79" w:name="_Hlk2759958"/>
            <w:r w:rsidRPr="00C54F00">
              <w:rPr>
                <w:b/>
                <w:bCs/>
                <w:iCs/>
              </w:rPr>
              <w:t>Criteria</w:t>
            </w:r>
          </w:p>
        </w:tc>
        <w:tc>
          <w:tcPr>
            <w:tcW w:w="2403" w:type="dxa"/>
            <w:tcBorders>
              <w:top w:val="single" w:sz="4" w:space="0" w:color="auto"/>
              <w:left w:val="single" w:sz="4" w:space="0" w:color="auto"/>
              <w:bottom w:val="single" w:sz="4" w:space="0" w:color="auto"/>
              <w:right w:val="single" w:sz="4" w:space="0" w:color="auto"/>
            </w:tcBorders>
            <w:hideMark/>
          </w:tcPr>
          <w:p w14:paraId="2100CF90" w14:textId="77777777" w:rsidR="00E54126" w:rsidRPr="00C54F00" w:rsidRDefault="00E54126" w:rsidP="00BA0135">
            <w:pPr>
              <w:pStyle w:val="BodyText2"/>
              <w:spacing w:before="20" w:after="20" w:line="240" w:lineRule="auto"/>
              <w:jc w:val="center"/>
              <w:rPr>
                <w:b/>
                <w:bCs/>
                <w:iCs/>
              </w:rPr>
            </w:pPr>
            <w:r w:rsidRPr="00C54F00">
              <w:rPr>
                <w:b/>
                <w:bCs/>
                <w:iCs/>
              </w:rPr>
              <w:t>UN Model Regulations</w:t>
            </w:r>
            <w:r w:rsidRPr="00C54F00">
              <w:rPr>
                <w:b/>
                <w:bCs/>
                <w:iCs/>
              </w:rPr>
              <w:br/>
              <w:t>Division</w:t>
            </w:r>
          </w:p>
        </w:tc>
        <w:tc>
          <w:tcPr>
            <w:tcW w:w="1035" w:type="dxa"/>
            <w:tcBorders>
              <w:top w:val="single" w:sz="4" w:space="0" w:color="auto"/>
              <w:left w:val="single" w:sz="4" w:space="0" w:color="auto"/>
              <w:bottom w:val="single" w:sz="4" w:space="0" w:color="auto"/>
              <w:right w:val="single" w:sz="4" w:space="0" w:color="auto"/>
            </w:tcBorders>
            <w:hideMark/>
          </w:tcPr>
          <w:p w14:paraId="372787FA" w14:textId="77777777" w:rsidR="00E54126" w:rsidRPr="00C54F00" w:rsidRDefault="00E54126" w:rsidP="00BA0135">
            <w:pPr>
              <w:pStyle w:val="BodyText2"/>
              <w:spacing w:before="20" w:after="20" w:line="240" w:lineRule="auto"/>
              <w:jc w:val="center"/>
              <w:rPr>
                <w:b/>
                <w:bCs/>
                <w:iCs/>
              </w:rPr>
            </w:pPr>
            <w:r w:rsidRPr="00C54F00">
              <w:rPr>
                <w:b/>
                <w:bCs/>
                <w:iCs/>
              </w:rPr>
              <w:t xml:space="preserve">GHS </w:t>
            </w:r>
            <w:r w:rsidRPr="00C54F00">
              <w:rPr>
                <w:b/>
                <w:bCs/>
                <w:iCs/>
              </w:rPr>
              <w:br/>
              <w:t>Category</w:t>
            </w:r>
          </w:p>
        </w:tc>
      </w:tr>
      <w:tr w:rsidR="00E54126" w:rsidRPr="00C54F00" w14:paraId="742171D7" w14:textId="77777777" w:rsidTr="00BA0135">
        <w:trPr>
          <w:cantSplit/>
          <w:jc w:val="center"/>
        </w:trPr>
        <w:tc>
          <w:tcPr>
            <w:tcW w:w="4117" w:type="dxa"/>
            <w:tcBorders>
              <w:top w:val="single" w:sz="4" w:space="0" w:color="auto"/>
              <w:left w:val="single" w:sz="4" w:space="0" w:color="auto"/>
              <w:bottom w:val="single" w:sz="4" w:space="0" w:color="auto"/>
              <w:right w:val="single" w:sz="4" w:space="0" w:color="auto"/>
            </w:tcBorders>
            <w:hideMark/>
          </w:tcPr>
          <w:p w14:paraId="2899E43C" w14:textId="77777777" w:rsidR="00E54126" w:rsidRPr="00C54F00" w:rsidRDefault="00E54126" w:rsidP="00BA0135">
            <w:pPr>
              <w:pStyle w:val="BodyText2"/>
              <w:spacing w:before="20" w:after="20" w:line="240" w:lineRule="auto"/>
              <w:rPr>
                <w:bCs/>
                <w:iCs/>
              </w:rPr>
            </w:pPr>
            <w:r w:rsidRPr="00C54F00">
              <w:rPr>
                <w:iCs/>
              </w:rPr>
              <w:t>Flame height is 20 cm or more and the flame duration is 2 s or more</w:t>
            </w:r>
          </w:p>
        </w:tc>
        <w:tc>
          <w:tcPr>
            <w:tcW w:w="2403" w:type="dxa"/>
            <w:tcBorders>
              <w:top w:val="single" w:sz="4" w:space="0" w:color="auto"/>
              <w:left w:val="single" w:sz="4" w:space="0" w:color="auto"/>
              <w:bottom w:val="single" w:sz="4" w:space="0" w:color="auto"/>
              <w:right w:val="single" w:sz="4" w:space="0" w:color="auto"/>
            </w:tcBorders>
            <w:hideMark/>
          </w:tcPr>
          <w:p w14:paraId="32D5953C" w14:textId="77777777" w:rsidR="00E54126" w:rsidRPr="00C54F00" w:rsidRDefault="00E54126" w:rsidP="00BA0135">
            <w:pPr>
              <w:pStyle w:val="BodyText2"/>
              <w:spacing w:before="20" w:after="20" w:line="240" w:lineRule="auto"/>
              <w:jc w:val="center"/>
              <w:rPr>
                <w:bCs/>
                <w:iCs/>
              </w:rPr>
            </w:pPr>
            <w:r w:rsidRPr="00C54F00">
              <w:rPr>
                <w:bCs/>
                <w:iCs/>
              </w:rPr>
              <w:t>2.1</w:t>
            </w:r>
          </w:p>
        </w:tc>
        <w:tc>
          <w:tcPr>
            <w:tcW w:w="1035" w:type="dxa"/>
            <w:tcBorders>
              <w:top w:val="single" w:sz="4" w:space="0" w:color="auto"/>
              <w:left w:val="single" w:sz="4" w:space="0" w:color="auto"/>
              <w:bottom w:val="single" w:sz="4" w:space="0" w:color="auto"/>
              <w:right w:val="single" w:sz="4" w:space="0" w:color="auto"/>
            </w:tcBorders>
            <w:hideMark/>
          </w:tcPr>
          <w:p w14:paraId="46CAFB8F" w14:textId="77777777" w:rsidR="00E54126" w:rsidRPr="00C54F00" w:rsidRDefault="00E54126" w:rsidP="00BA0135">
            <w:pPr>
              <w:pStyle w:val="BodyText2"/>
              <w:spacing w:before="20" w:after="20" w:line="240" w:lineRule="auto"/>
              <w:jc w:val="center"/>
              <w:rPr>
                <w:bCs/>
                <w:iCs/>
              </w:rPr>
            </w:pPr>
            <w:r w:rsidRPr="00C54F00">
              <w:rPr>
                <w:bCs/>
                <w:iCs/>
              </w:rPr>
              <w:t>1</w:t>
            </w:r>
          </w:p>
        </w:tc>
      </w:tr>
      <w:tr w:rsidR="00E54126" w:rsidRPr="00C54F00" w14:paraId="5F3A0942" w14:textId="77777777" w:rsidTr="00BA0135">
        <w:trPr>
          <w:cantSplit/>
          <w:trHeight w:val="338"/>
          <w:jc w:val="center"/>
        </w:trPr>
        <w:tc>
          <w:tcPr>
            <w:tcW w:w="4117" w:type="dxa"/>
            <w:tcBorders>
              <w:top w:val="single" w:sz="4" w:space="0" w:color="auto"/>
              <w:left w:val="single" w:sz="4" w:space="0" w:color="auto"/>
              <w:bottom w:val="single" w:sz="4" w:space="0" w:color="auto"/>
              <w:right w:val="single" w:sz="4" w:space="0" w:color="auto"/>
            </w:tcBorders>
            <w:hideMark/>
          </w:tcPr>
          <w:p w14:paraId="42193D97" w14:textId="77777777" w:rsidR="00E54126" w:rsidRPr="00C54F00" w:rsidRDefault="00E54126" w:rsidP="00BA0135">
            <w:pPr>
              <w:pStyle w:val="BodyText2"/>
              <w:spacing w:before="20" w:after="20" w:line="240" w:lineRule="auto"/>
              <w:rPr>
                <w:bCs/>
                <w:iCs/>
              </w:rPr>
            </w:pPr>
            <w:r w:rsidRPr="00C54F00">
              <w:rPr>
                <w:iCs/>
              </w:rPr>
              <w:t>Flame height is 4 cm or more and the flame duration is 7 s or more</w:t>
            </w:r>
          </w:p>
        </w:tc>
        <w:tc>
          <w:tcPr>
            <w:tcW w:w="2403" w:type="dxa"/>
            <w:tcBorders>
              <w:top w:val="single" w:sz="4" w:space="0" w:color="auto"/>
              <w:left w:val="single" w:sz="4" w:space="0" w:color="auto"/>
              <w:bottom w:val="single" w:sz="4" w:space="0" w:color="auto"/>
              <w:right w:val="single" w:sz="4" w:space="0" w:color="auto"/>
            </w:tcBorders>
            <w:hideMark/>
          </w:tcPr>
          <w:p w14:paraId="5D5CA6B1" w14:textId="77777777" w:rsidR="00E54126" w:rsidRPr="00C54F00" w:rsidRDefault="00E54126" w:rsidP="00BA0135">
            <w:pPr>
              <w:pStyle w:val="BodyText2"/>
              <w:spacing w:before="20" w:after="20" w:line="240" w:lineRule="auto"/>
              <w:jc w:val="center"/>
              <w:rPr>
                <w:bCs/>
                <w:iCs/>
              </w:rPr>
            </w:pPr>
            <w:r w:rsidRPr="00C54F00">
              <w:rPr>
                <w:bCs/>
                <w:iCs/>
              </w:rPr>
              <w:t>2.1</w:t>
            </w:r>
          </w:p>
        </w:tc>
        <w:tc>
          <w:tcPr>
            <w:tcW w:w="1035" w:type="dxa"/>
            <w:tcBorders>
              <w:top w:val="single" w:sz="4" w:space="0" w:color="auto"/>
              <w:left w:val="single" w:sz="4" w:space="0" w:color="auto"/>
              <w:bottom w:val="single" w:sz="4" w:space="0" w:color="auto"/>
              <w:right w:val="single" w:sz="4" w:space="0" w:color="auto"/>
            </w:tcBorders>
            <w:hideMark/>
          </w:tcPr>
          <w:p w14:paraId="4673B02A" w14:textId="77777777" w:rsidR="00E54126" w:rsidRPr="00C54F00" w:rsidRDefault="00E54126" w:rsidP="00BA0135">
            <w:pPr>
              <w:pStyle w:val="BodyText2"/>
              <w:spacing w:before="20" w:after="20" w:line="240" w:lineRule="auto"/>
              <w:jc w:val="center"/>
              <w:rPr>
                <w:bCs/>
                <w:iCs/>
              </w:rPr>
            </w:pPr>
            <w:r w:rsidRPr="00C54F00">
              <w:rPr>
                <w:bCs/>
                <w:iCs/>
              </w:rPr>
              <w:t>1</w:t>
            </w:r>
          </w:p>
        </w:tc>
      </w:tr>
      <w:tr w:rsidR="00E54126" w:rsidRPr="00C54F00" w14:paraId="2D97AACF" w14:textId="77777777" w:rsidTr="00BA0135">
        <w:trPr>
          <w:cantSplit/>
          <w:jc w:val="center"/>
        </w:trPr>
        <w:tc>
          <w:tcPr>
            <w:tcW w:w="4117" w:type="dxa"/>
            <w:tcBorders>
              <w:top w:val="single" w:sz="4" w:space="0" w:color="auto"/>
              <w:left w:val="single" w:sz="4" w:space="0" w:color="auto"/>
              <w:bottom w:val="single" w:sz="4" w:space="0" w:color="auto"/>
              <w:right w:val="single" w:sz="4" w:space="0" w:color="auto"/>
            </w:tcBorders>
            <w:hideMark/>
          </w:tcPr>
          <w:p w14:paraId="50820630" w14:textId="77777777" w:rsidR="00E54126" w:rsidRPr="00C54F00" w:rsidRDefault="00E54126" w:rsidP="00BA0135">
            <w:pPr>
              <w:pStyle w:val="BodyText2"/>
              <w:spacing w:before="20" w:after="20" w:line="240" w:lineRule="auto"/>
              <w:rPr>
                <w:bCs/>
                <w:iCs/>
              </w:rPr>
            </w:pPr>
            <w:r w:rsidRPr="00C54F00">
              <w:rPr>
                <w:iCs/>
              </w:rPr>
              <w:t>Flame height is 4 cm or more and the flame duration is 2 s or more</w:t>
            </w:r>
          </w:p>
        </w:tc>
        <w:tc>
          <w:tcPr>
            <w:tcW w:w="2403" w:type="dxa"/>
            <w:tcBorders>
              <w:top w:val="single" w:sz="4" w:space="0" w:color="auto"/>
              <w:left w:val="single" w:sz="4" w:space="0" w:color="auto"/>
              <w:bottom w:val="single" w:sz="4" w:space="0" w:color="auto"/>
              <w:right w:val="single" w:sz="4" w:space="0" w:color="auto"/>
            </w:tcBorders>
            <w:hideMark/>
          </w:tcPr>
          <w:p w14:paraId="273437C8" w14:textId="77777777" w:rsidR="00E54126" w:rsidRPr="00C54F00" w:rsidRDefault="00E54126" w:rsidP="00BA0135">
            <w:pPr>
              <w:pStyle w:val="BodyText2"/>
              <w:spacing w:before="20" w:after="20" w:line="240" w:lineRule="auto"/>
              <w:jc w:val="center"/>
              <w:rPr>
                <w:bCs/>
                <w:iCs/>
              </w:rPr>
            </w:pPr>
            <w:r w:rsidRPr="00C54F00">
              <w:rPr>
                <w:bCs/>
                <w:iCs/>
              </w:rPr>
              <w:t>2.1</w:t>
            </w:r>
          </w:p>
        </w:tc>
        <w:tc>
          <w:tcPr>
            <w:tcW w:w="1035" w:type="dxa"/>
            <w:tcBorders>
              <w:top w:val="single" w:sz="4" w:space="0" w:color="auto"/>
              <w:left w:val="single" w:sz="4" w:space="0" w:color="auto"/>
              <w:bottom w:val="single" w:sz="4" w:space="0" w:color="auto"/>
              <w:right w:val="single" w:sz="4" w:space="0" w:color="auto"/>
            </w:tcBorders>
            <w:hideMark/>
          </w:tcPr>
          <w:p w14:paraId="194CAD0E" w14:textId="77777777" w:rsidR="00E54126" w:rsidRPr="00C54F00" w:rsidRDefault="00E54126" w:rsidP="00BA0135">
            <w:pPr>
              <w:pStyle w:val="BodyText2"/>
              <w:spacing w:before="20" w:after="20" w:line="240" w:lineRule="auto"/>
              <w:jc w:val="center"/>
              <w:rPr>
                <w:bCs/>
                <w:iCs/>
              </w:rPr>
            </w:pPr>
            <w:r w:rsidRPr="00C54F00">
              <w:rPr>
                <w:bCs/>
                <w:iCs/>
              </w:rPr>
              <w:t>2</w:t>
            </w:r>
          </w:p>
        </w:tc>
      </w:tr>
      <w:tr w:rsidR="00E54126" w:rsidRPr="00C54F00" w14:paraId="26BA4D18" w14:textId="77777777" w:rsidTr="00BA0135">
        <w:trPr>
          <w:cantSplit/>
          <w:jc w:val="center"/>
        </w:trPr>
        <w:tc>
          <w:tcPr>
            <w:tcW w:w="4117" w:type="dxa"/>
            <w:tcBorders>
              <w:top w:val="single" w:sz="4" w:space="0" w:color="auto"/>
              <w:left w:val="single" w:sz="4" w:space="0" w:color="auto"/>
              <w:bottom w:val="single" w:sz="4" w:space="0" w:color="auto"/>
              <w:right w:val="single" w:sz="4" w:space="0" w:color="auto"/>
            </w:tcBorders>
            <w:hideMark/>
          </w:tcPr>
          <w:p w14:paraId="2E808DEF" w14:textId="648A6BE7" w:rsidR="00E54126" w:rsidRPr="00C54F00" w:rsidRDefault="00E54126" w:rsidP="00BA0135">
            <w:pPr>
              <w:pStyle w:val="BodyText2"/>
              <w:spacing w:before="20" w:after="20" w:line="240" w:lineRule="auto"/>
              <w:rPr>
                <w:iCs/>
              </w:rPr>
            </w:pPr>
            <w:r w:rsidRPr="00C54F00">
              <w:rPr>
                <w:iCs/>
              </w:rPr>
              <w:t xml:space="preserve">Flame height is 4 cm or less </w:t>
            </w:r>
            <w:r w:rsidR="0044098B">
              <w:rPr>
                <w:iCs/>
              </w:rPr>
              <w:t>or</w:t>
            </w:r>
            <w:r w:rsidR="0044098B" w:rsidRPr="00C54F00">
              <w:rPr>
                <w:iCs/>
              </w:rPr>
              <w:t xml:space="preserve"> </w:t>
            </w:r>
            <w:r w:rsidRPr="00C54F00">
              <w:rPr>
                <w:iCs/>
              </w:rPr>
              <w:t>the flame duration is 2 s or less (if any)</w:t>
            </w:r>
          </w:p>
        </w:tc>
        <w:tc>
          <w:tcPr>
            <w:tcW w:w="2403" w:type="dxa"/>
            <w:tcBorders>
              <w:top w:val="single" w:sz="4" w:space="0" w:color="auto"/>
              <w:left w:val="single" w:sz="4" w:space="0" w:color="auto"/>
              <w:bottom w:val="single" w:sz="4" w:space="0" w:color="auto"/>
              <w:right w:val="single" w:sz="4" w:space="0" w:color="auto"/>
            </w:tcBorders>
            <w:hideMark/>
          </w:tcPr>
          <w:p w14:paraId="14D1CF49" w14:textId="77777777" w:rsidR="00E54126" w:rsidRPr="00C54F00" w:rsidRDefault="00E54126" w:rsidP="00BA0135">
            <w:pPr>
              <w:pStyle w:val="BodyText2"/>
              <w:spacing w:before="20" w:after="20" w:line="240" w:lineRule="auto"/>
              <w:jc w:val="center"/>
              <w:rPr>
                <w:bCs/>
                <w:iCs/>
              </w:rPr>
            </w:pPr>
            <w:r w:rsidRPr="00C54F00">
              <w:rPr>
                <w:bCs/>
                <w:iCs/>
              </w:rPr>
              <w:t>2.2</w:t>
            </w:r>
          </w:p>
        </w:tc>
        <w:tc>
          <w:tcPr>
            <w:tcW w:w="1035" w:type="dxa"/>
            <w:tcBorders>
              <w:top w:val="single" w:sz="4" w:space="0" w:color="auto"/>
              <w:left w:val="single" w:sz="4" w:space="0" w:color="auto"/>
              <w:bottom w:val="single" w:sz="4" w:space="0" w:color="auto"/>
              <w:right w:val="single" w:sz="4" w:space="0" w:color="auto"/>
            </w:tcBorders>
            <w:hideMark/>
          </w:tcPr>
          <w:p w14:paraId="5009E59B" w14:textId="77777777" w:rsidR="00E54126" w:rsidRPr="00C54F00" w:rsidRDefault="00E54126" w:rsidP="00BA0135">
            <w:pPr>
              <w:pStyle w:val="BodyText2"/>
              <w:spacing w:before="20" w:after="20" w:line="240" w:lineRule="auto"/>
              <w:jc w:val="center"/>
              <w:rPr>
                <w:bCs/>
                <w:iCs/>
              </w:rPr>
            </w:pPr>
            <w:r w:rsidRPr="00C54F00">
              <w:rPr>
                <w:bCs/>
                <w:iCs/>
              </w:rPr>
              <w:t>3</w:t>
            </w:r>
          </w:p>
        </w:tc>
      </w:tr>
    </w:tbl>
    <w:bookmarkEnd w:id="79"/>
    <w:p w14:paraId="542C46C4" w14:textId="77777777" w:rsidR="00E54126" w:rsidRDefault="00E54126" w:rsidP="00E54126">
      <w:pPr>
        <w:pStyle w:val="SingleTxtG"/>
      </w:pPr>
      <w:r>
        <w:t>“</w:t>
      </w:r>
    </w:p>
    <w:p w14:paraId="41A3BE1F" w14:textId="77777777" w:rsidR="00E54126" w:rsidRPr="00C54F00" w:rsidRDefault="00E54126" w:rsidP="00E54126">
      <w:pPr>
        <w:pStyle w:val="H1G"/>
      </w:pPr>
      <w:r w:rsidRPr="00C54F00">
        <w:tab/>
      </w:r>
      <w:r w:rsidRPr="00C54F00">
        <w:tab/>
        <w:t>Section 32</w:t>
      </w:r>
    </w:p>
    <w:p w14:paraId="41C17AD6" w14:textId="77777777" w:rsidR="00E54126" w:rsidRPr="00977576" w:rsidRDefault="00E54126" w:rsidP="00E54126">
      <w:pPr>
        <w:pStyle w:val="SingleTxtG"/>
      </w:pPr>
      <w:r w:rsidRPr="00977576">
        <w:t>Title</w:t>
      </w:r>
      <w:r w:rsidRPr="00977576">
        <w:tab/>
      </w:r>
      <w:r>
        <w:tab/>
      </w:r>
      <w:r w:rsidRPr="00977576">
        <w:t>Delete “OF CLASS 3” from the title.</w:t>
      </w:r>
    </w:p>
    <w:p w14:paraId="22C19545" w14:textId="1588243C" w:rsidR="00E54126" w:rsidRPr="00977576" w:rsidRDefault="00E54126" w:rsidP="00E54126">
      <w:pPr>
        <w:pStyle w:val="SingleTxtG"/>
      </w:pPr>
      <w:r w:rsidRPr="00977576">
        <w:t>32.1</w:t>
      </w:r>
      <w:r w:rsidRPr="00977576">
        <w:tab/>
      </w:r>
      <w:r>
        <w:tab/>
      </w:r>
      <w:r w:rsidRPr="00977576">
        <w:t xml:space="preserve">In the first sentence, replace “of Class 3 (see Chapter 2.3 of the Model Regulations)” by “(Class 3/Categories 1 to 4)”. In the second sentence, after “Model </w:t>
      </w:r>
      <w:r w:rsidRPr="00977576">
        <w:lastRenderedPageBreak/>
        <w:t>Regulations” insert “, Chapter 2.6 of the GHS”. Add a new last sentence reading “Note 2 to paragraph 2.1.2.2 of the GHS should also be taken into consideration.”.</w:t>
      </w:r>
    </w:p>
    <w:p w14:paraId="400C2D5F" w14:textId="77777777" w:rsidR="00E54126" w:rsidRPr="00977576" w:rsidRDefault="00E54126" w:rsidP="00E54126">
      <w:pPr>
        <w:pStyle w:val="SingleTxtG"/>
      </w:pPr>
      <w:r w:rsidRPr="00977576">
        <w:t>32.2.2</w:t>
      </w:r>
      <w:r>
        <w:tab/>
      </w:r>
      <w:r w:rsidRPr="00977576">
        <w:tab/>
        <w:t>In the first sentence, replace “listed in this class” by “classified”. Amend the second sentence to read “… than 35 °</w:t>
      </w:r>
      <w:bookmarkStart w:id="80" w:name="_Hlk2843199"/>
      <w:r w:rsidRPr="00977576">
        <w:t>C and not more than 60 °C may be regarded as non-flammable for some regulatory purposes (e.g. transport) if they do not sustain combustion (i.e. negative results have been obtained in the sustainability test L.2 in sub-section 32.5.2 of this Manual).</w:t>
      </w:r>
      <w:bookmarkEnd w:id="80"/>
      <w:r w:rsidRPr="00977576">
        <w:t>”</w:t>
      </w:r>
    </w:p>
    <w:p w14:paraId="544B125D" w14:textId="5C6F2D9D" w:rsidR="00E54126" w:rsidRPr="00977576" w:rsidRDefault="00E54126" w:rsidP="00E54126">
      <w:pPr>
        <w:pStyle w:val="SingleTxtG"/>
      </w:pPr>
      <w:r w:rsidRPr="00977576">
        <w:t>32.2.3</w:t>
      </w:r>
      <w:r w:rsidRPr="00977576">
        <w:tab/>
      </w:r>
      <w:r>
        <w:tab/>
        <w:t>Amend the first sentence to read as follows: “</w:t>
      </w:r>
      <w:r w:rsidRPr="00DE35CC">
        <w:t>Flammable liquids listed by name in the dangerous goods list of Chapter 3.2 of the Model Regulations should be regarded as chemically pure</w:t>
      </w:r>
      <w:r>
        <w:t>.”</w:t>
      </w:r>
      <w:r w:rsidRPr="00977576">
        <w:t>.</w:t>
      </w:r>
    </w:p>
    <w:p w14:paraId="5F0C67DA" w14:textId="3035CB42" w:rsidR="00E54126" w:rsidRPr="00977576" w:rsidRDefault="00E54126" w:rsidP="00E54126">
      <w:pPr>
        <w:pStyle w:val="SingleTxtG"/>
      </w:pPr>
      <w:r w:rsidRPr="00977576">
        <w:tab/>
      </w:r>
      <w:r w:rsidR="003C5999">
        <w:tab/>
      </w:r>
      <w:r w:rsidR="003C5999">
        <w:tab/>
      </w:r>
      <w:r w:rsidRPr="00977576">
        <w:t>In the third sentence, after “… open-cup test, may be”, replace “offered for transport as commercial products” by “</w:t>
      </w:r>
      <w:bookmarkStart w:id="81" w:name="_Hlk2843314"/>
      <w:r w:rsidRPr="00977576">
        <w:t xml:space="preserve">classified </w:t>
      </w:r>
      <w:r>
        <w:t>as</w:t>
      </w:r>
      <w:r w:rsidRPr="00977576">
        <w:t xml:space="preserve"> “generic” or “not otherwise specified” flammable liquids</w:t>
      </w:r>
      <w:bookmarkEnd w:id="81"/>
      <w:r w:rsidRPr="00977576">
        <w:t>”.</w:t>
      </w:r>
    </w:p>
    <w:p w14:paraId="79F90FE0" w14:textId="7B74D7D8" w:rsidR="00E54126" w:rsidRPr="00977576" w:rsidRDefault="00E54126" w:rsidP="00E54126">
      <w:pPr>
        <w:pStyle w:val="SingleTxtG"/>
      </w:pPr>
      <w:r w:rsidRPr="00977576">
        <w:tab/>
      </w:r>
      <w:r w:rsidR="003C5999">
        <w:tab/>
      </w:r>
      <w:r w:rsidR="003C5999">
        <w:tab/>
      </w:r>
      <w:r w:rsidRPr="00977576">
        <w:t>In the fourth sentence, after “packing group III” insert: “/Category 3” and after “packing group II” insert “/Category 2”.</w:t>
      </w:r>
    </w:p>
    <w:p w14:paraId="3A1C748C" w14:textId="77777777" w:rsidR="00E54126" w:rsidRPr="00977576" w:rsidRDefault="00E54126" w:rsidP="00E54126">
      <w:pPr>
        <w:pStyle w:val="SingleTxtG"/>
      </w:pPr>
      <w:r w:rsidRPr="00977576">
        <w:t>32.2.4</w:t>
      </w:r>
      <w:r w:rsidRPr="00977576">
        <w:tab/>
      </w:r>
      <w:r>
        <w:tab/>
      </w:r>
      <w:r w:rsidRPr="00977576">
        <w:t>In the second sentence, delete “of substances”.</w:t>
      </w:r>
    </w:p>
    <w:p w14:paraId="2A0FDAC3" w14:textId="77777777" w:rsidR="00E54126" w:rsidRPr="00977576" w:rsidRDefault="00E54126" w:rsidP="00E54126">
      <w:pPr>
        <w:pStyle w:val="SingleTxtG"/>
      </w:pPr>
      <w:r w:rsidRPr="00977576">
        <w:t>32.2.5</w:t>
      </w:r>
      <w:r w:rsidRPr="00977576">
        <w:tab/>
      </w:r>
      <w:r>
        <w:tab/>
      </w:r>
      <w:r w:rsidRPr="00977576">
        <w:t>Delete “for the purposes of the Model Regulations” and replace “have passed” by “</w:t>
      </w:r>
      <w:bookmarkStart w:id="82" w:name="_Hlk2843533"/>
      <w:r w:rsidRPr="00977576">
        <w:t>yield a negative when submitted to</w:t>
      </w:r>
      <w:bookmarkEnd w:id="82"/>
      <w:r w:rsidRPr="00977576">
        <w:t>”.</w:t>
      </w:r>
    </w:p>
    <w:p w14:paraId="14ED8203" w14:textId="77777777" w:rsidR="00E54126" w:rsidRPr="00977576" w:rsidRDefault="00E54126" w:rsidP="00E54126">
      <w:pPr>
        <w:pStyle w:val="SingleTxtG"/>
      </w:pPr>
      <w:r w:rsidRPr="00977576">
        <w:t>32.3.1.1</w:t>
      </w:r>
      <w:r w:rsidRPr="00977576">
        <w:tab/>
        <w:t>Amend the end of the sentence to read “… hazard grouping of a flammable liquid.”.</w:t>
      </w:r>
    </w:p>
    <w:p w14:paraId="28DCE285" w14:textId="77777777" w:rsidR="00E54126" w:rsidRPr="00977576" w:rsidRDefault="00E54126" w:rsidP="00E54126">
      <w:pPr>
        <w:pStyle w:val="SingleTxtG"/>
      </w:pPr>
      <w:r w:rsidRPr="00977576">
        <w:t>32.3.1.2</w:t>
      </w:r>
      <w:r w:rsidRPr="00977576">
        <w:tab/>
        <w:t>Delete “in the hazard grouping shown”.</w:t>
      </w:r>
    </w:p>
    <w:p w14:paraId="497A934C" w14:textId="46862BC0" w:rsidR="00072EB2" w:rsidRDefault="00E54126" w:rsidP="00E54126">
      <w:pPr>
        <w:pStyle w:val="SingleTxtG"/>
      </w:pPr>
      <w:r w:rsidRPr="00977576">
        <w:t>32.3.1.3</w:t>
      </w:r>
      <w:r w:rsidRPr="00977576">
        <w:tab/>
        <w:t>In the first sentence, replace “hazard group” by “packing group” (twice).</w:t>
      </w:r>
    </w:p>
    <w:p w14:paraId="2FDEAF4E" w14:textId="2228DB33" w:rsidR="00072EB2" w:rsidRDefault="003C5999" w:rsidP="00E54126">
      <w:pPr>
        <w:pStyle w:val="SingleTxtG"/>
      </w:pPr>
      <w:r>
        <w:tab/>
      </w:r>
      <w:r>
        <w:tab/>
      </w:r>
      <w:r>
        <w:tab/>
      </w:r>
      <w:r w:rsidR="00072EB2">
        <w:t>The amendment to the second sentence of the French version does not apply to the English text.</w:t>
      </w:r>
    </w:p>
    <w:p w14:paraId="18F5F596" w14:textId="49E36165" w:rsidR="00E54126" w:rsidRPr="00977576" w:rsidRDefault="003C5999" w:rsidP="00E54126">
      <w:pPr>
        <w:pStyle w:val="SingleTxtG"/>
      </w:pPr>
      <w:r>
        <w:tab/>
      </w:r>
      <w:r>
        <w:tab/>
      </w:r>
      <w:r>
        <w:tab/>
      </w:r>
      <w:r w:rsidR="00E54126" w:rsidRPr="00977576">
        <w:t>In the third sentence, replace “hazard grouping” by “packing group” and “for the” by “for such a”.</w:t>
      </w:r>
    </w:p>
    <w:p w14:paraId="2C2F548A" w14:textId="06213159" w:rsidR="00E54126" w:rsidRPr="00977576" w:rsidRDefault="00E54126" w:rsidP="00E54126">
      <w:pPr>
        <w:pStyle w:val="SingleTxtG"/>
      </w:pPr>
      <w:r w:rsidRPr="00977576">
        <w:t>Table 32.1</w:t>
      </w:r>
      <w:r w:rsidRPr="00977576">
        <w:tab/>
        <w:t xml:space="preserve">Replace the current table by the following table and </w:t>
      </w:r>
      <w:r w:rsidR="0033008F" w:rsidRPr="00977576">
        <w:t>n</w:t>
      </w:r>
      <w:r w:rsidR="0033008F">
        <w:t>ote</w:t>
      </w:r>
      <w:r w:rsidRPr="00977576">
        <w:t>:</w:t>
      </w:r>
    </w:p>
    <w:tbl>
      <w:tblPr>
        <w:tblW w:w="73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4555"/>
        <w:gridCol w:w="1779"/>
        <w:gridCol w:w="993"/>
      </w:tblGrid>
      <w:tr w:rsidR="00E54126" w:rsidRPr="00C54F00" w14:paraId="039BA175" w14:textId="77777777" w:rsidTr="00BA0135">
        <w:trPr>
          <w:jc w:val="center"/>
        </w:trPr>
        <w:tc>
          <w:tcPr>
            <w:tcW w:w="4555" w:type="dxa"/>
            <w:tcBorders>
              <w:top w:val="single" w:sz="4" w:space="0" w:color="auto"/>
              <w:left w:val="single" w:sz="4" w:space="0" w:color="auto"/>
              <w:bottom w:val="single" w:sz="4" w:space="0" w:color="auto"/>
              <w:right w:val="single" w:sz="4" w:space="0" w:color="auto"/>
            </w:tcBorders>
            <w:hideMark/>
          </w:tcPr>
          <w:p w14:paraId="2ECB00E2" w14:textId="77777777" w:rsidR="00E54126" w:rsidRPr="00C54F00" w:rsidRDefault="00E54126" w:rsidP="00BA0135">
            <w:pPr>
              <w:keepNext/>
              <w:keepLines/>
              <w:tabs>
                <w:tab w:val="left" w:pos="1418"/>
              </w:tabs>
              <w:jc w:val="both"/>
              <w:rPr>
                <w:b/>
                <w:bCs/>
              </w:rPr>
            </w:pPr>
            <w:bookmarkStart w:id="83" w:name="_Hlk2843775"/>
            <w:r w:rsidRPr="00C54F00">
              <w:rPr>
                <w:b/>
                <w:bCs/>
              </w:rPr>
              <w:t>Criteria</w:t>
            </w:r>
          </w:p>
        </w:tc>
        <w:tc>
          <w:tcPr>
            <w:tcW w:w="1779" w:type="dxa"/>
            <w:tcBorders>
              <w:top w:val="single" w:sz="4" w:space="0" w:color="auto"/>
              <w:left w:val="single" w:sz="4" w:space="0" w:color="auto"/>
              <w:bottom w:val="single" w:sz="4" w:space="0" w:color="auto"/>
              <w:right w:val="single" w:sz="4" w:space="0" w:color="auto"/>
            </w:tcBorders>
            <w:hideMark/>
          </w:tcPr>
          <w:p w14:paraId="3CEDB445" w14:textId="77777777" w:rsidR="00E54126" w:rsidRPr="00C54F00" w:rsidRDefault="00E54126" w:rsidP="00BA0135">
            <w:pPr>
              <w:keepNext/>
              <w:keepLines/>
              <w:tabs>
                <w:tab w:val="left" w:pos="1418"/>
              </w:tabs>
              <w:jc w:val="center"/>
              <w:rPr>
                <w:b/>
                <w:bCs/>
              </w:rPr>
            </w:pPr>
            <w:r w:rsidRPr="00C54F00">
              <w:rPr>
                <w:b/>
                <w:bCs/>
              </w:rPr>
              <w:t>Model Regulations</w:t>
            </w:r>
            <w:r w:rsidRPr="00C54F00">
              <w:rPr>
                <w:b/>
                <w:bCs/>
              </w:rPr>
              <w:br/>
              <w:t>Packing group</w:t>
            </w:r>
          </w:p>
        </w:tc>
        <w:tc>
          <w:tcPr>
            <w:tcW w:w="993" w:type="dxa"/>
            <w:tcBorders>
              <w:top w:val="single" w:sz="4" w:space="0" w:color="auto"/>
              <w:left w:val="single" w:sz="4" w:space="0" w:color="auto"/>
              <w:bottom w:val="single" w:sz="4" w:space="0" w:color="auto"/>
              <w:right w:val="single" w:sz="4" w:space="0" w:color="auto"/>
            </w:tcBorders>
            <w:hideMark/>
          </w:tcPr>
          <w:p w14:paraId="06299090" w14:textId="77777777" w:rsidR="00E54126" w:rsidRPr="00C54F00" w:rsidRDefault="00E54126" w:rsidP="00BA0135">
            <w:pPr>
              <w:keepNext/>
              <w:keepLines/>
              <w:tabs>
                <w:tab w:val="left" w:pos="1418"/>
              </w:tabs>
              <w:jc w:val="center"/>
              <w:rPr>
                <w:b/>
                <w:bCs/>
              </w:rPr>
            </w:pPr>
            <w:r w:rsidRPr="00C54F00">
              <w:rPr>
                <w:b/>
                <w:bCs/>
              </w:rPr>
              <w:t xml:space="preserve">GHS </w:t>
            </w:r>
            <w:r w:rsidRPr="00C54F00">
              <w:rPr>
                <w:b/>
                <w:bCs/>
              </w:rPr>
              <w:br/>
              <w:t>Category</w:t>
            </w:r>
          </w:p>
        </w:tc>
      </w:tr>
      <w:tr w:rsidR="00E54126" w:rsidRPr="00C54F00" w14:paraId="51BA0736" w14:textId="77777777" w:rsidTr="00BA0135">
        <w:trPr>
          <w:jc w:val="center"/>
        </w:trPr>
        <w:tc>
          <w:tcPr>
            <w:tcW w:w="4555" w:type="dxa"/>
            <w:tcBorders>
              <w:top w:val="single" w:sz="4" w:space="0" w:color="auto"/>
              <w:left w:val="single" w:sz="4" w:space="0" w:color="auto"/>
              <w:bottom w:val="single" w:sz="4" w:space="0" w:color="auto"/>
              <w:right w:val="single" w:sz="4" w:space="0" w:color="auto"/>
            </w:tcBorders>
            <w:hideMark/>
          </w:tcPr>
          <w:p w14:paraId="048DC160" w14:textId="77777777" w:rsidR="00E54126" w:rsidRPr="00C54F00" w:rsidRDefault="00E54126" w:rsidP="00BA0135">
            <w:pPr>
              <w:keepNext/>
              <w:keepLines/>
              <w:tabs>
                <w:tab w:val="left" w:pos="1418"/>
              </w:tabs>
              <w:jc w:val="both"/>
              <w:rPr>
                <w:bCs/>
              </w:rPr>
            </w:pPr>
            <w:r w:rsidRPr="00C54F00">
              <w:rPr>
                <w:bCs/>
              </w:rPr>
              <w:t xml:space="preserve">Flash point &lt; 23 °C and initial boiling point </w:t>
            </w:r>
            <w:r w:rsidRPr="00C54F00">
              <w:rPr>
                <w:bCs/>
              </w:rPr>
              <w:sym w:font="Symbol" w:char="F0A3"/>
            </w:r>
            <w:r w:rsidRPr="00C54F00">
              <w:rPr>
                <w:bCs/>
              </w:rPr>
              <w:t xml:space="preserve"> 35 °C</w:t>
            </w:r>
          </w:p>
        </w:tc>
        <w:tc>
          <w:tcPr>
            <w:tcW w:w="1779" w:type="dxa"/>
            <w:tcBorders>
              <w:top w:val="single" w:sz="4" w:space="0" w:color="auto"/>
              <w:left w:val="single" w:sz="4" w:space="0" w:color="auto"/>
              <w:bottom w:val="single" w:sz="4" w:space="0" w:color="auto"/>
              <w:right w:val="single" w:sz="4" w:space="0" w:color="auto"/>
            </w:tcBorders>
            <w:hideMark/>
          </w:tcPr>
          <w:p w14:paraId="4D40385F" w14:textId="77777777" w:rsidR="00E54126" w:rsidRPr="00C54F00" w:rsidRDefault="00E54126" w:rsidP="00BA0135">
            <w:pPr>
              <w:keepNext/>
              <w:keepLines/>
              <w:tabs>
                <w:tab w:val="left" w:pos="1418"/>
              </w:tabs>
              <w:jc w:val="center"/>
              <w:rPr>
                <w:bCs/>
              </w:rPr>
            </w:pPr>
            <w:r w:rsidRPr="00C54F00">
              <w:rPr>
                <w:bCs/>
              </w:rPr>
              <w:t>I</w:t>
            </w:r>
          </w:p>
        </w:tc>
        <w:tc>
          <w:tcPr>
            <w:tcW w:w="993" w:type="dxa"/>
            <w:tcBorders>
              <w:top w:val="single" w:sz="4" w:space="0" w:color="auto"/>
              <w:left w:val="single" w:sz="4" w:space="0" w:color="auto"/>
              <w:bottom w:val="single" w:sz="4" w:space="0" w:color="auto"/>
              <w:right w:val="single" w:sz="4" w:space="0" w:color="auto"/>
            </w:tcBorders>
            <w:hideMark/>
          </w:tcPr>
          <w:p w14:paraId="33BF6CB4" w14:textId="77777777" w:rsidR="00E54126" w:rsidRPr="00C54F00" w:rsidRDefault="00E54126" w:rsidP="00BA0135">
            <w:pPr>
              <w:keepNext/>
              <w:keepLines/>
              <w:tabs>
                <w:tab w:val="left" w:pos="1418"/>
              </w:tabs>
              <w:jc w:val="center"/>
              <w:rPr>
                <w:bCs/>
              </w:rPr>
            </w:pPr>
            <w:r w:rsidRPr="00C54F00">
              <w:rPr>
                <w:bCs/>
              </w:rPr>
              <w:t>1</w:t>
            </w:r>
          </w:p>
        </w:tc>
      </w:tr>
      <w:tr w:rsidR="00E54126" w:rsidRPr="00C54F00" w14:paraId="7D017661" w14:textId="77777777" w:rsidTr="00BA0135">
        <w:trPr>
          <w:jc w:val="center"/>
        </w:trPr>
        <w:tc>
          <w:tcPr>
            <w:tcW w:w="4555" w:type="dxa"/>
            <w:tcBorders>
              <w:top w:val="single" w:sz="4" w:space="0" w:color="auto"/>
              <w:left w:val="single" w:sz="4" w:space="0" w:color="auto"/>
              <w:bottom w:val="single" w:sz="4" w:space="0" w:color="auto"/>
              <w:right w:val="single" w:sz="4" w:space="0" w:color="auto"/>
            </w:tcBorders>
            <w:hideMark/>
          </w:tcPr>
          <w:p w14:paraId="68B389F1" w14:textId="77777777" w:rsidR="00E54126" w:rsidRPr="00C54F00" w:rsidRDefault="00E54126" w:rsidP="00BA0135">
            <w:pPr>
              <w:keepNext/>
              <w:keepLines/>
              <w:tabs>
                <w:tab w:val="left" w:pos="1418"/>
              </w:tabs>
              <w:jc w:val="both"/>
              <w:rPr>
                <w:bCs/>
              </w:rPr>
            </w:pPr>
            <w:r w:rsidRPr="00C54F00">
              <w:rPr>
                <w:bCs/>
              </w:rPr>
              <w:t>Flash point &lt; 23 °C and initial boiling point &gt; 35 °C</w:t>
            </w:r>
          </w:p>
        </w:tc>
        <w:tc>
          <w:tcPr>
            <w:tcW w:w="1779" w:type="dxa"/>
            <w:tcBorders>
              <w:top w:val="single" w:sz="4" w:space="0" w:color="auto"/>
              <w:left w:val="single" w:sz="4" w:space="0" w:color="auto"/>
              <w:bottom w:val="single" w:sz="4" w:space="0" w:color="auto"/>
              <w:right w:val="single" w:sz="4" w:space="0" w:color="auto"/>
            </w:tcBorders>
            <w:hideMark/>
          </w:tcPr>
          <w:p w14:paraId="4ABFCEE6" w14:textId="77777777" w:rsidR="00E54126" w:rsidRPr="00C54F00" w:rsidRDefault="00E54126" w:rsidP="00BA0135">
            <w:pPr>
              <w:keepNext/>
              <w:keepLines/>
              <w:tabs>
                <w:tab w:val="left" w:pos="1418"/>
              </w:tabs>
              <w:jc w:val="center"/>
              <w:rPr>
                <w:bCs/>
              </w:rPr>
            </w:pPr>
            <w:r w:rsidRPr="00C54F00">
              <w:rPr>
                <w:bCs/>
              </w:rPr>
              <w:t>II</w:t>
            </w:r>
          </w:p>
        </w:tc>
        <w:tc>
          <w:tcPr>
            <w:tcW w:w="993" w:type="dxa"/>
            <w:tcBorders>
              <w:top w:val="single" w:sz="4" w:space="0" w:color="auto"/>
              <w:left w:val="single" w:sz="4" w:space="0" w:color="auto"/>
              <w:bottom w:val="single" w:sz="4" w:space="0" w:color="auto"/>
              <w:right w:val="single" w:sz="4" w:space="0" w:color="auto"/>
            </w:tcBorders>
            <w:hideMark/>
          </w:tcPr>
          <w:p w14:paraId="3B711A0F" w14:textId="77777777" w:rsidR="00E54126" w:rsidRPr="00C54F00" w:rsidRDefault="00E54126" w:rsidP="00BA0135">
            <w:pPr>
              <w:keepNext/>
              <w:keepLines/>
              <w:tabs>
                <w:tab w:val="left" w:pos="1418"/>
              </w:tabs>
              <w:jc w:val="center"/>
              <w:rPr>
                <w:bCs/>
              </w:rPr>
            </w:pPr>
            <w:r w:rsidRPr="00C54F00">
              <w:rPr>
                <w:bCs/>
              </w:rPr>
              <w:t>2</w:t>
            </w:r>
          </w:p>
        </w:tc>
      </w:tr>
      <w:tr w:rsidR="00E54126" w:rsidRPr="00C54F00" w14:paraId="00DD7E0F" w14:textId="77777777" w:rsidTr="00BA0135">
        <w:trPr>
          <w:jc w:val="center"/>
        </w:trPr>
        <w:tc>
          <w:tcPr>
            <w:tcW w:w="4555" w:type="dxa"/>
            <w:tcBorders>
              <w:top w:val="single" w:sz="4" w:space="0" w:color="auto"/>
              <w:left w:val="single" w:sz="4" w:space="0" w:color="auto"/>
              <w:bottom w:val="single" w:sz="4" w:space="0" w:color="auto"/>
              <w:right w:val="single" w:sz="4" w:space="0" w:color="auto"/>
            </w:tcBorders>
            <w:hideMark/>
          </w:tcPr>
          <w:p w14:paraId="3C276BA3" w14:textId="77777777" w:rsidR="00E54126" w:rsidRPr="00C54F00" w:rsidRDefault="00E54126" w:rsidP="00BA0135">
            <w:pPr>
              <w:keepNext/>
              <w:keepLines/>
              <w:tabs>
                <w:tab w:val="left" w:pos="1418"/>
              </w:tabs>
              <w:jc w:val="both"/>
              <w:rPr>
                <w:bCs/>
              </w:rPr>
            </w:pPr>
            <w:r w:rsidRPr="00C54F00">
              <w:rPr>
                <w:bCs/>
              </w:rPr>
              <w:t xml:space="preserve">Flash point </w:t>
            </w:r>
            <w:r w:rsidRPr="00C54F00">
              <w:rPr>
                <w:bCs/>
              </w:rPr>
              <w:sym w:font="Symbol" w:char="F0B3"/>
            </w:r>
            <w:r w:rsidRPr="00C54F00">
              <w:rPr>
                <w:bCs/>
              </w:rPr>
              <w:t xml:space="preserve"> 23 °C and </w:t>
            </w:r>
            <w:r w:rsidRPr="00C54F00">
              <w:rPr>
                <w:bCs/>
              </w:rPr>
              <w:sym w:font="Symbol" w:char="F0A3"/>
            </w:r>
            <w:r w:rsidRPr="00C54F00">
              <w:rPr>
                <w:bCs/>
              </w:rPr>
              <w:t xml:space="preserve"> 60 °C and initial boiling point &gt; 35 °C</w:t>
            </w:r>
          </w:p>
        </w:tc>
        <w:tc>
          <w:tcPr>
            <w:tcW w:w="1779" w:type="dxa"/>
            <w:tcBorders>
              <w:top w:val="single" w:sz="4" w:space="0" w:color="auto"/>
              <w:left w:val="single" w:sz="4" w:space="0" w:color="auto"/>
              <w:bottom w:val="single" w:sz="4" w:space="0" w:color="auto"/>
              <w:right w:val="single" w:sz="4" w:space="0" w:color="auto"/>
            </w:tcBorders>
            <w:hideMark/>
          </w:tcPr>
          <w:p w14:paraId="4F59248E" w14:textId="77777777" w:rsidR="00E54126" w:rsidRPr="00C54F00" w:rsidRDefault="00E54126" w:rsidP="00BA0135">
            <w:pPr>
              <w:keepNext/>
              <w:keepLines/>
              <w:tabs>
                <w:tab w:val="left" w:pos="1418"/>
              </w:tabs>
              <w:jc w:val="center"/>
              <w:rPr>
                <w:bCs/>
              </w:rPr>
            </w:pPr>
            <w:r w:rsidRPr="00C54F00">
              <w:rPr>
                <w:bCs/>
              </w:rPr>
              <w:t>III</w:t>
            </w:r>
          </w:p>
        </w:tc>
        <w:tc>
          <w:tcPr>
            <w:tcW w:w="993" w:type="dxa"/>
            <w:tcBorders>
              <w:top w:val="single" w:sz="4" w:space="0" w:color="auto"/>
              <w:left w:val="single" w:sz="4" w:space="0" w:color="auto"/>
              <w:bottom w:val="single" w:sz="4" w:space="0" w:color="auto"/>
              <w:right w:val="single" w:sz="4" w:space="0" w:color="auto"/>
            </w:tcBorders>
            <w:hideMark/>
          </w:tcPr>
          <w:p w14:paraId="29DC3B59" w14:textId="77777777" w:rsidR="00E54126" w:rsidRPr="00C54F00" w:rsidRDefault="00E54126" w:rsidP="00BA0135">
            <w:pPr>
              <w:keepNext/>
              <w:keepLines/>
              <w:tabs>
                <w:tab w:val="left" w:pos="1418"/>
              </w:tabs>
              <w:jc w:val="center"/>
              <w:rPr>
                <w:bCs/>
              </w:rPr>
            </w:pPr>
            <w:r w:rsidRPr="00C54F00">
              <w:rPr>
                <w:bCs/>
              </w:rPr>
              <w:t>3</w:t>
            </w:r>
          </w:p>
        </w:tc>
      </w:tr>
      <w:tr w:rsidR="00E54126" w:rsidRPr="00C54F00" w14:paraId="2BD1E8BD" w14:textId="77777777" w:rsidTr="00BA0135">
        <w:trPr>
          <w:trHeight w:val="338"/>
          <w:jc w:val="center"/>
        </w:trPr>
        <w:tc>
          <w:tcPr>
            <w:tcW w:w="4555" w:type="dxa"/>
            <w:tcBorders>
              <w:top w:val="single" w:sz="4" w:space="0" w:color="auto"/>
              <w:left w:val="single" w:sz="4" w:space="0" w:color="auto"/>
              <w:bottom w:val="single" w:sz="4" w:space="0" w:color="auto"/>
              <w:right w:val="single" w:sz="4" w:space="0" w:color="auto"/>
            </w:tcBorders>
            <w:hideMark/>
          </w:tcPr>
          <w:p w14:paraId="4C39A5D1" w14:textId="77777777" w:rsidR="00E54126" w:rsidRPr="00C54F00" w:rsidRDefault="00E54126" w:rsidP="00BA0135">
            <w:pPr>
              <w:keepNext/>
              <w:keepLines/>
              <w:tabs>
                <w:tab w:val="left" w:pos="1418"/>
              </w:tabs>
              <w:jc w:val="both"/>
              <w:rPr>
                <w:bCs/>
              </w:rPr>
            </w:pPr>
            <w:r w:rsidRPr="00C54F00">
              <w:rPr>
                <w:bCs/>
              </w:rPr>
              <w:t xml:space="preserve">Flash point &gt; 60 °C and </w:t>
            </w:r>
            <w:r w:rsidRPr="00C54F00">
              <w:rPr>
                <w:bCs/>
              </w:rPr>
              <w:sym w:font="Symbol" w:char="F0A3"/>
            </w:r>
            <w:r w:rsidRPr="00C54F00">
              <w:rPr>
                <w:bCs/>
              </w:rPr>
              <w:t xml:space="preserve"> 93 °C</w:t>
            </w:r>
          </w:p>
        </w:tc>
        <w:tc>
          <w:tcPr>
            <w:tcW w:w="1779" w:type="dxa"/>
            <w:tcBorders>
              <w:top w:val="single" w:sz="4" w:space="0" w:color="auto"/>
              <w:left w:val="single" w:sz="4" w:space="0" w:color="auto"/>
              <w:bottom w:val="single" w:sz="4" w:space="0" w:color="auto"/>
              <w:right w:val="single" w:sz="4" w:space="0" w:color="auto"/>
            </w:tcBorders>
            <w:hideMark/>
          </w:tcPr>
          <w:p w14:paraId="5A9B2EBF" w14:textId="77777777" w:rsidR="00E54126" w:rsidRPr="00C54F00" w:rsidRDefault="00E54126" w:rsidP="00BA0135">
            <w:pPr>
              <w:keepNext/>
              <w:keepLines/>
              <w:tabs>
                <w:tab w:val="left" w:pos="1418"/>
              </w:tabs>
              <w:jc w:val="center"/>
              <w:rPr>
                <w:bCs/>
                <w:i/>
              </w:rPr>
            </w:pPr>
            <w:r w:rsidRPr="00C54F00">
              <w:rPr>
                <w:bCs/>
                <w:i/>
              </w:rPr>
              <w:t>Not applicable</w:t>
            </w:r>
          </w:p>
        </w:tc>
        <w:tc>
          <w:tcPr>
            <w:tcW w:w="993" w:type="dxa"/>
            <w:tcBorders>
              <w:top w:val="single" w:sz="4" w:space="0" w:color="auto"/>
              <w:left w:val="single" w:sz="4" w:space="0" w:color="auto"/>
              <w:bottom w:val="single" w:sz="4" w:space="0" w:color="auto"/>
              <w:right w:val="single" w:sz="4" w:space="0" w:color="auto"/>
            </w:tcBorders>
            <w:hideMark/>
          </w:tcPr>
          <w:p w14:paraId="0E5D494E" w14:textId="77777777" w:rsidR="00E54126" w:rsidRPr="00C54F00" w:rsidRDefault="00E54126" w:rsidP="00BA0135">
            <w:pPr>
              <w:keepNext/>
              <w:keepLines/>
              <w:tabs>
                <w:tab w:val="left" w:pos="1418"/>
              </w:tabs>
              <w:jc w:val="center"/>
            </w:pPr>
            <w:r w:rsidRPr="00C54F00">
              <w:rPr>
                <w:bCs/>
              </w:rPr>
              <w:t>4</w:t>
            </w:r>
          </w:p>
        </w:tc>
      </w:tr>
    </w:tbl>
    <w:p w14:paraId="2EDA655D" w14:textId="3E9A695A" w:rsidR="00E54126" w:rsidRPr="00C54F00" w:rsidRDefault="00E54126" w:rsidP="00E54126">
      <w:pPr>
        <w:pStyle w:val="SingleTxtG"/>
        <w:tabs>
          <w:tab w:val="left" w:pos="3119"/>
        </w:tabs>
        <w:spacing w:before="120"/>
        <w:ind w:left="1138" w:right="1138"/>
        <w:rPr>
          <w:i/>
        </w:rPr>
      </w:pPr>
      <w:bookmarkStart w:id="84" w:name="_Hlk2843853"/>
      <w:bookmarkEnd w:id="83"/>
      <w:r w:rsidRPr="00C54F00">
        <w:rPr>
          <w:b/>
          <w:i/>
        </w:rPr>
        <w:t>N</w:t>
      </w:r>
      <w:r>
        <w:rPr>
          <w:b/>
          <w:i/>
        </w:rPr>
        <w:t>OTE</w:t>
      </w:r>
      <w:r w:rsidRPr="00C54F00">
        <w:rPr>
          <w:i/>
        </w:rPr>
        <w:t xml:space="preserve">: the criterion of initial boiling point &gt; 35 °C for packing group III/Category 3 is currently not used in </w:t>
      </w:r>
      <w:r>
        <w:rPr>
          <w:i/>
        </w:rPr>
        <w:t xml:space="preserve">the </w:t>
      </w:r>
      <w:r w:rsidRPr="00C54F00">
        <w:rPr>
          <w:i/>
        </w:rPr>
        <w:t>GHS.</w:t>
      </w:r>
    </w:p>
    <w:bookmarkEnd w:id="84"/>
    <w:p w14:paraId="4F4CF776" w14:textId="75BE4A54" w:rsidR="00E54126" w:rsidRPr="00977576" w:rsidRDefault="00E54126" w:rsidP="00E54126">
      <w:pPr>
        <w:pStyle w:val="SingleTxtG"/>
      </w:pPr>
      <w:r w:rsidRPr="00977576">
        <w:t>32.3.2.1</w:t>
      </w:r>
      <w:r w:rsidRPr="00977576">
        <w:tab/>
      </w:r>
      <w:r w:rsidR="00023375">
        <w:t>Amend</w:t>
      </w:r>
      <w:r w:rsidR="00023375" w:rsidRPr="00977576">
        <w:t xml:space="preserve"> </w:t>
      </w:r>
      <w:r w:rsidRPr="00977576">
        <w:t>the first sentence</w:t>
      </w:r>
      <w:r w:rsidR="00023375">
        <w:t xml:space="preserve"> to read as follows:</w:t>
      </w:r>
      <w:r w:rsidRPr="00977576">
        <w:t xml:space="preserve"> “</w:t>
      </w:r>
      <w:bookmarkStart w:id="85" w:name="_Hlk2844091"/>
      <w:r w:rsidR="00023375" w:rsidRPr="00023375">
        <w:t xml:space="preserve">This sub-section presents the Model Regulations scheme for the classification of liquid desensitized explosives as flammable liquids (see paragraph 2.3.1.4 of the Model Regulations </w:t>
      </w:r>
      <w:r w:rsidRPr="00977576">
        <w:t>and note 2 to paragraph 2.1.1 of the GHS</w:t>
      </w:r>
      <w:bookmarkEnd w:id="85"/>
      <w:r w:rsidRPr="00977576">
        <w:t>”. In the second sentence, between “liquid mixture” and “to suppress”, insert “in order”.</w:t>
      </w:r>
    </w:p>
    <w:p w14:paraId="5AA2FAA9" w14:textId="77777777" w:rsidR="00E54126" w:rsidRPr="00977576" w:rsidRDefault="00E54126" w:rsidP="00E54126">
      <w:pPr>
        <w:pStyle w:val="SingleTxtG"/>
      </w:pPr>
      <w:r w:rsidRPr="00977576">
        <w:t>32.3.2.2</w:t>
      </w:r>
      <w:r w:rsidRPr="00977576">
        <w:tab/>
        <w:t>Delete current paragraph 32.3.2.2 and renumber subsequent two paragraphs to 32.3.2.2 and 32.3.2.3 respectively.</w:t>
      </w:r>
    </w:p>
    <w:p w14:paraId="25F0C98C" w14:textId="77777777" w:rsidR="00E54126" w:rsidRPr="00977576" w:rsidRDefault="00E54126" w:rsidP="00E54126">
      <w:pPr>
        <w:pStyle w:val="SingleTxtG"/>
      </w:pPr>
      <w:r w:rsidRPr="00977576">
        <w:lastRenderedPageBreak/>
        <w:t>32.3.2.2</w:t>
      </w:r>
      <w:r>
        <w:t xml:space="preserve"> (new, former 32.3.2.3)</w:t>
      </w:r>
      <w:r w:rsidRPr="00977576">
        <w:tab/>
        <w:t>In the first sentence, replace “is assigned to Class 1” by “</w:t>
      </w:r>
      <w:bookmarkStart w:id="86" w:name="_Hlk2844865"/>
      <w:r w:rsidRPr="00977576">
        <w:t>meets the criteria for classification as explosive</w:t>
      </w:r>
      <w:bookmarkEnd w:id="86"/>
      <w:r w:rsidRPr="00977576">
        <w:t>”, amend “exempted from Class 1” to read “exempted from this class”, amend “another class or division” to read “another hazard class”, delete “or division” just before “at the highest concentration” and, at the end of the first sentence, amend “Class 1” to read “the class of explosives”. In the second sentence, after “non-dangerous” insert “</w:t>
      </w:r>
      <w:bookmarkStart w:id="87" w:name="_Hlk2844967"/>
      <w:r w:rsidRPr="00977576">
        <w:t>for some regulatory purposes (e.g. transport)</w:t>
      </w:r>
      <w:bookmarkEnd w:id="87"/>
      <w:r w:rsidRPr="00977576">
        <w:t>” and amend the paragraph number to read “2.1.3.6.3”.</w:t>
      </w:r>
    </w:p>
    <w:p w14:paraId="7EECB5C2" w14:textId="77777777" w:rsidR="00E54126" w:rsidRPr="00977576" w:rsidRDefault="00E54126" w:rsidP="00E54126">
      <w:pPr>
        <w:pStyle w:val="SingleTxtG"/>
      </w:pPr>
      <w:r w:rsidRPr="00977576">
        <w:t>32.3.2.3</w:t>
      </w:r>
      <w:r>
        <w:t xml:space="preserve"> (new, former 32.3.2.4)</w:t>
      </w:r>
      <w:r w:rsidRPr="00977576">
        <w:tab/>
        <w:t>Delete “the Globally Harmonized System of Classification and Labelling of Chemicals”, remove the brackets around “GHS” and replace “referred to” by “given in”.</w:t>
      </w:r>
    </w:p>
    <w:p w14:paraId="2E4E5819" w14:textId="77777777" w:rsidR="00E54126" w:rsidRPr="00977576" w:rsidRDefault="00E54126" w:rsidP="00E54126">
      <w:pPr>
        <w:pStyle w:val="SingleTxtG"/>
      </w:pPr>
      <w:r w:rsidRPr="00977576">
        <w:t>32.4.1</w:t>
      </w:r>
      <w:r w:rsidRPr="00977576">
        <w:tab/>
      </w:r>
      <w:r>
        <w:tab/>
      </w:r>
      <w:r w:rsidRPr="00977576">
        <w:t>Amend the beginning of the title to read: “Tests for non-viscous …”.</w:t>
      </w:r>
    </w:p>
    <w:p w14:paraId="3EB03D06" w14:textId="77777777" w:rsidR="00E54126" w:rsidRPr="00977576" w:rsidRDefault="00E54126" w:rsidP="00E54126">
      <w:pPr>
        <w:pStyle w:val="SingleTxtG"/>
      </w:pPr>
      <w:r w:rsidRPr="00977576">
        <w:t>32.4.2</w:t>
      </w:r>
      <w:r w:rsidRPr="00977576">
        <w:tab/>
      </w:r>
      <w:r>
        <w:tab/>
      </w:r>
      <w:r w:rsidRPr="00977576">
        <w:t>Amend the beginning of the title to read: “Tests for viscous …”.</w:t>
      </w:r>
    </w:p>
    <w:p w14:paraId="4F96B1C6" w14:textId="77777777" w:rsidR="00E54126" w:rsidRPr="00977576" w:rsidRDefault="00E54126" w:rsidP="00E54126">
      <w:pPr>
        <w:pStyle w:val="SingleTxtG"/>
      </w:pPr>
      <w:r w:rsidRPr="00977576">
        <w:t>32.4.2.1</w:t>
      </w:r>
      <w:r w:rsidRPr="00977576">
        <w:tab/>
        <w:t>In the first sentence, replace “substances of Class 3” by “liquids”, and insert before “by reference to”: “</w:t>
      </w:r>
      <w:bookmarkStart w:id="88" w:name="_Hlk2845082"/>
      <w:r w:rsidRPr="00977576">
        <w:t>as per sub-section 2.3.2.2 of the Model Regulations</w:t>
      </w:r>
      <w:bookmarkEnd w:id="88"/>
      <w:r w:rsidRPr="00977576">
        <w:t>”.</w:t>
      </w:r>
    </w:p>
    <w:p w14:paraId="1A1B95EB" w14:textId="77777777" w:rsidR="00E54126" w:rsidRPr="00977576" w:rsidRDefault="00E54126" w:rsidP="00E54126">
      <w:pPr>
        <w:pStyle w:val="SingleTxtG"/>
      </w:pPr>
      <w:r w:rsidRPr="00977576">
        <w:t>32.4.2.2</w:t>
      </w:r>
      <w:r w:rsidRPr="00977576">
        <w:tab/>
        <w:t>Delete “the ISO method”.</w:t>
      </w:r>
    </w:p>
    <w:p w14:paraId="1FFD3560" w14:textId="77777777" w:rsidR="00E54126" w:rsidRPr="00977576" w:rsidRDefault="00E54126" w:rsidP="00E54126">
      <w:pPr>
        <w:pStyle w:val="SingleTxtG"/>
      </w:pPr>
      <w:r w:rsidRPr="00977576">
        <w:t>32.5.1.1</w:t>
      </w:r>
      <w:r w:rsidRPr="00977576">
        <w:tab/>
        <w:t>At the end of the paragraph, delete “with a flash point less than 23 °C”.</w:t>
      </w:r>
    </w:p>
    <w:p w14:paraId="17354F0B" w14:textId="77777777" w:rsidR="00E54126" w:rsidRPr="00977576" w:rsidRDefault="00E54126" w:rsidP="00E54126">
      <w:pPr>
        <w:pStyle w:val="SingleTxtG"/>
      </w:pPr>
      <w:r w:rsidRPr="00977576">
        <w:t>32.5.1.4</w:t>
      </w:r>
      <w:r w:rsidRPr="00977576">
        <w:tab/>
        <w:t>At the end of the paragraph, replace “32.3.1.6 and 32.3.1.7)” by “</w:t>
      </w:r>
      <w:bookmarkStart w:id="89" w:name="_Hlk2845194"/>
      <w:r w:rsidRPr="00977576">
        <w:t>2.3.2.2 of the Model Regulations) or may not be subject to the Model Regulations (see 2.3.2.5 of the Model Regulations)</w:t>
      </w:r>
      <w:bookmarkEnd w:id="89"/>
      <w:r w:rsidRPr="00977576">
        <w:t>”.</w:t>
      </w:r>
    </w:p>
    <w:p w14:paraId="18D58BCF" w14:textId="25447ABA" w:rsidR="00E54126" w:rsidRPr="00977576" w:rsidRDefault="00E54126" w:rsidP="00E54126">
      <w:pPr>
        <w:pStyle w:val="SingleTxtG"/>
      </w:pPr>
      <w:r w:rsidRPr="00977576">
        <w:t>32.5.2.2.1</w:t>
      </w:r>
      <w:r w:rsidRPr="00977576">
        <w:tab/>
      </w:r>
      <w:r>
        <w:t>Amend</w:t>
      </w:r>
      <w:r w:rsidRPr="00977576">
        <w:t xml:space="preserve"> the fifth sentence</w:t>
      </w:r>
      <w:r>
        <w:t xml:space="preserve"> to read as follows:</w:t>
      </w:r>
      <w:r w:rsidRPr="00977576">
        <w:t xml:space="preserve"> “Essential</w:t>
      </w:r>
      <w:r>
        <w:t xml:space="preserve"> </w:t>
      </w:r>
      <w:r w:rsidRPr="00977576">
        <w:t>diagrams</w:t>
      </w:r>
      <w:r>
        <w:t xml:space="preserve"> </w:t>
      </w:r>
      <w:r w:rsidRPr="00977576">
        <w:t>for a suitable apparatus</w:t>
      </w:r>
      <w:r>
        <w:t xml:space="preserve"> </w:t>
      </w:r>
      <w:r w:rsidRPr="0018115E">
        <w:t>are given in figures 32.5.2.1 and 32.5.2.2</w:t>
      </w:r>
      <w:r>
        <w:t>.</w:t>
      </w:r>
      <w:r w:rsidRPr="00977576">
        <w:t>”.</w:t>
      </w:r>
    </w:p>
    <w:p w14:paraId="536140AA" w14:textId="77777777" w:rsidR="00E54126" w:rsidRPr="00C54F00" w:rsidRDefault="00E54126" w:rsidP="00E54126">
      <w:pPr>
        <w:pStyle w:val="H1G"/>
      </w:pPr>
      <w:r w:rsidRPr="00C54F00">
        <w:tab/>
      </w:r>
      <w:r w:rsidRPr="00C54F00">
        <w:tab/>
        <w:t>Section 33</w:t>
      </w:r>
    </w:p>
    <w:p w14:paraId="54FAAA00" w14:textId="77777777" w:rsidR="00E54126" w:rsidRPr="00C54F00" w:rsidRDefault="00E54126" w:rsidP="00E54126">
      <w:pPr>
        <w:pStyle w:val="SingleTxtG"/>
      </w:pPr>
      <w:r w:rsidRPr="00C54F00">
        <w:t>Title</w:t>
      </w:r>
      <w:r w:rsidRPr="00C54F00">
        <w:tab/>
      </w:r>
      <w:r>
        <w:tab/>
        <w:t>R</w:t>
      </w:r>
      <w:r w:rsidRPr="00C54F00">
        <w:t>eplace “CLASS 4” by “FLAMMABLE SOLIDS, SOLID DESENSITIZED EXPLOSIVES, SUBSTANCES LIABLE TO SPONTANEOUS COMBUSTION AND SUBSTANCES WHICH, IN CONTACT WITH WATER, EMIT FLAMMABLE GASES”.</w:t>
      </w:r>
    </w:p>
    <w:p w14:paraId="75EF124F" w14:textId="77777777" w:rsidR="00E54126" w:rsidRDefault="00E54126" w:rsidP="00E54126">
      <w:pPr>
        <w:pStyle w:val="SingleTxtG"/>
      </w:pPr>
      <w:r w:rsidRPr="00C54F00">
        <w:t>33.1</w:t>
      </w:r>
      <w:r w:rsidRPr="00C54F00">
        <w:tab/>
      </w:r>
      <w:r>
        <w:tab/>
      </w:r>
      <w:r w:rsidRPr="00C54F00">
        <w:t>At the end of the paragraph, replace “substances (except self-reactive substances of Division 4.1, see Part II) and articles of Class 4” by “flammable solids, solid desensitized explosives, substances liable to spontaneous combustion and substances which, in contact with water, emit flammable gases”.</w:t>
      </w:r>
    </w:p>
    <w:p w14:paraId="27C4E904" w14:textId="77777777" w:rsidR="00E54126" w:rsidRPr="0079398A" w:rsidRDefault="00E54126" w:rsidP="00E54126">
      <w:pPr>
        <w:pStyle w:val="SingleTxtG"/>
      </w:pPr>
      <w:r w:rsidRPr="00B63A34">
        <w:t>33.2</w:t>
      </w:r>
      <w:r>
        <w:rPr>
          <w:lang w:val="en-US"/>
        </w:rPr>
        <w:t xml:space="preserve"> (current)</w:t>
      </w:r>
      <w:r w:rsidRPr="00B63A34">
        <w:tab/>
      </w:r>
      <w:r>
        <w:tab/>
      </w:r>
      <w:r w:rsidRPr="00B63A34">
        <w:t xml:space="preserve">Delete </w:t>
      </w:r>
      <w:r>
        <w:t>33.2 and</w:t>
      </w:r>
      <w:r w:rsidRPr="00B63A34">
        <w:t xml:space="preserve"> renumber </w:t>
      </w:r>
      <w:r>
        <w:t xml:space="preserve">subsequent paragraphs and </w:t>
      </w:r>
      <w:r w:rsidRPr="00B63A34">
        <w:t>references accordingly.</w:t>
      </w:r>
    </w:p>
    <w:p w14:paraId="106C3210" w14:textId="77777777" w:rsidR="00E54126" w:rsidRPr="00C54F00" w:rsidRDefault="00E54126" w:rsidP="00E54126">
      <w:pPr>
        <w:pStyle w:val="SingleTxtG"/>
      </w:pPr>
      <w:r w:rsidRPr="00C54F00">
        <w:t>33.2.1.1</w:t>
      </w:r>
      <w:r>
        <w:t xml:space="preserve"> (new, former </w:t>
      </w:r>
      <w:r w:rsidRPr="00C54F00">
        <w:t>33.2.1.</w:t>
      </w:r>
      <w:r>
        <w:t>1.1)</w:t>
      </w:r>
      <w:r w:rsidRPr="00C54F00">
        <w:tab/>
        <w:t>In the first sentence delete “of Division 4.1” and insert “and Chapter 2.7 of the GHS” after “Model Regulations”. In the second sentence insert “paragraph 2.7.2 of the GHS,” after “Model Regulations,” and delete “here” at the end of the sentence.</w:t>
      </w:r>
    </w:p>
    <w:p w14:paraId="402D2ACE" w14:textId="12BCD41A" w:rsidR="00E54126" w:rsidRPr="00C54F00" w:rsidRDefault="00E54126" w:rsidP="00E54126">
      <w:pPr>
        <w:pStyle w:val="SingleTxtG"/>
      </w:pPr>
      <w:r w:rsidRPr="00C54F00">
        <w:t>33.2.1.2</w:t>
      </w:r>
      <w:r>
        <w:t xml:space="preserve"> (new, former </w:t>
      </w:r>
      <w:r w:rsidRPr="00C54F00">
        <w:t>33.2.1.</w:t>
      </w:r>
      <w:r>
        <w:t>1.2)</w:t>
      </w:r>
      <w:r w:rsidRPr="00C54F00">
        <w:tab/>
        <w:t>At the end of the paragraph replace “Division 4.1” by “the class of flammable solids”.</w:t>
      </w:r>
    </w:p>
    <w:p w14:paraId="0ABC1A69" w14:textId="77777777" w:rsidR="00E54126" w:rsidRPr="00C54F00" w:rsidRDefault="00E54126" w:rsidP="00E54126">
      <w:pPr>
        <w:pStyle w:val="SingleTxtG"/>
      </w:pPr>
      <w:r w:rsidRPr="00C54F00">
        <w:t>33.2.1.3</w:t>
      </w:r>
      <w:r>
        <w:t xml:space="preserve"> (new, former </w:t>
      </w:r>
      <w:r w:rsidRPr="00C54F00">
        <w:t>33.2.1.</w:t>
      </w:r>
      <w:r>
        <w:t>1.3)</w:t>
      </w:r>
      <w:r w:rsidRPr="00C54F00">
        <w:tab/>
        <w:t>Delete “and in the Model Regulations” and “for transport”.</w:t>
      </w:r>
    </w:p>
    <w:p w14:paraId="5DA4DBA7" w14:textId="71219C9E" w:rsidR="00E54126" w:rsidRPr="00C54F00" w:rsidRDefault="00E54126" w:rsidP="00E54126">
      <w:pPr>
        <w:pStyle w:val="SingleTxtG"/>
      </w:pPr>
      <w:r w:rsidRPr="00C54F00">
        <w:t>33.2.2.1</w:t>
      </w:r>
      <w:r>
        <w:t xml:space="preserve"> (new, former </w:t>
      </w:r>
      <w:r w:rsidRPr="00C54F00">
        <w:t>33.2.1.</w:t>
      </w:r>
      <w:r>
        <w:t>2.1)</w:t>
      </w:r>
      <w:r w:rsidRPr="00C54F00">
        <w:tab/>
        <w:t>In the first sentence, delete “offered for transport”, replace “subjected to the classification procedures as set out” by “classified according to the criteria” and insert “and paragraph 2.7.2</w:t>
      </w:r>
      <w:r>
        <w:t xml:space="preserve"> of the GHS</w:t>
      </w:r>
      <w:r w:rsidRPr="00C54F00">
        <w:t>” after “Model Regulations”. In the second sentence delete “or articles”. Delete the third sentence.</w:t>
      </w:r>
    </w:p>
    <w:p w14:paraId="37E5A40A" w14:textId="77777777" w:rsidR="00E54126" w:rsidRPr="00C54F00" w:rsidRDefault="00E54126" w:rsidP="00E54126">
      <w:pPr>
        <w:pStyle w:val="SingleTxtG"/>
      </w:pPr>
      <w:r w:rsidRPr="00C54F00">
        <w:lastRenderedPageBreak/>
        <w:t>33.2.3</w:t>
      </w:r>
      <w:r>
        <w:t xml:space="preserve"> (new, former </w:t>
      </w:r>
      <w:r w:rsidRPr="00C54F00">
        <w:t>33.2.1.</w:t>
      </w:r>
      <w:r>
        <w:t>3)</w:t>
      </w:r>
      <w:r w:rsidRPr="00C54F00">
        <w:tab/>
        <w:t>Replace “readily combustible” by “flammable”.</w:t>
      </w:r>
    </w:p>
    <w:p w14:paraId="569FF2A6" w14:textId="4224E003" w:rsidR="00E54126" w:rsidRPr="00C54F00" w:rsidRDefault="00E54126" w:rsidP="00E54126">
      <w:pPr>
        <w:pStyle w:val="SingleTxtG"/>
      </w:pPr>
      <w:r w:rsidRPr="00C54F00">
        <w:t>33.2.3.2</w:t>
      </w:r>
      <w:r>
        <w:t xml:space="preserve"> (new, former </w:t>
      </w:r>
      <w:r w:rsidRPr="00C54F00">
        <w:t>33.2.1.</w:t>
      </w:r>
      <w:r>
        <w:t>3.2)</w:t>
      </w:r>
      <w:r w:rsidRPr="00C54F00">
        <w:tab/>
        <w:t xml:space="preserve">At the end of the second sentence delete “of Division 4.1”. In the </w:t>
      </w:r>
      <w:r>
        <w:t>fourth</w:t>
      </w:r>
      <w:r w:rsidRPr="00C54F00">
        <w:t xml:space="preserve"> sentence replace “readily combustible” by “flammable”, delete “of Division 4.1” and </w:t>
      </w:r>
      <w:r w:rsidR="0083306C">
        <w:t>after</w:t>
      </w:r>
      <w:r w:rsidR="0083306C" w:rsidRPr="00C54F00">
        <w:t xml:space="preserve"> </w:t>
      </w:r>
      <w:r w:rsidRPr="00C54F00">
        <w:t xml:space="preserve">“packing group II or III” </w:t>
      </w:r>
      <w:r w:rsidR="0083306C">
        <w:t>i</w:t>
      </w:r>
      <w:r w:rsidR="0057280B">
        <w:t>nsert</w:t>
      </w:r>
      <w:r w:rsidR="0083306C" w:rsidRPr="00C54F00">
        <w:t xml:space="preserve"> </w:t>
      </w:r>
      <w:r w:rsidRPr="00C54F00">
        <w:t>“Category 1 or 2”.</w:t>
      </w:r>
    </w:p>
    <w:p w14:paraId="3BE94B5A" w14:textId="1BB29D59" w:rsidR="00E54126" w:rsidRDefault="00E54126" w:rsidP="00985000">
      <w:pPr>
        <w:pStyle w:val="SingleTxtG"/>
        <w:keepNext/>
        <w:ind w:left="1138" w:right="1138"/>
      </w:pPr>
      <w:r w:rsidRPr="00C54F00">
        <w:t>Fig. 33.2.3</w:t>
      </w:r>
      <w:r>
        <w:t xml:space="preserve"> (new, former </w:t>
      </w:r>
      <w:r w:rsidRPr="00C54F00">
        <w:t>33.2.1.</w:t>
      </w:r>
      <w:r>
        <w:t>3)</w:t>
      </w:r>
      <w:r w:rsidRPr="00C54F00">
        <w:tab/>
      </w:r>
      <w:r w:rsidR="009031B2">
        <w:t>Replace the figure and it’s heading by the following:</w:t>
      </w:r>
    </w:p>
    <w:p w14:paraId="698C1B0F" w14:textId="269DE463" w:rsidR="009031B2" w:rsidRPr="009031B2" w:rsidRDefault="009031B2" w:rsidP="00985000">
      <w:pPr>
        <w:pStyle w:val="SingleTxtG"/>
        <w:keepNext/>
        <w:ind w:left="1138" w:right="1138"/>
        <w:jc w:val="center"/>
        <w:rPr>
          <w:b/>
        </w:rPr>
      </w:pPr>
      <w:r w:rsidRPr="009031B2">
        <w:rPr>
          <w:b/>
        </w:rPr>
        <w:t>Figure 33.2.3: Flow chart for the classification of flammable solids, except metal powders</w:t>
      </w:r>
    </w:p>
    <w:p w14:paraId="67E3ACF6" w14:textId="4135AD42" w:rsidR="009031B2" w:rsidRPr="00C54F00" w:rsidRDefault="009031B2" w:rsidP="009031B2">
      <w:pPr>
        <w:pStyle w:val="SingleTxtG"/>
        <w:jc w:val="center"/>
      </w:pPr>
      <w:r w:rsidRPr="009031B2">
        <w:object w:dxaOrig="6826" w:dyaOrig="8431" w14:anchorId="445D0FD8">
          <v:shape id="_x0000_i1036" type="#_x0000_t75" style="width:341.5pt;height:422.5pt" o:ole="">
            <v:imagedata r:id="rId35" o:title=""/>
          </v:shape>
          <o:OLEObject Type="Embed" ProgID="Visio.Drawing.15" ShapeID="_x0000_i1036" DrawAspect="Content" ObjectID="_1615621486" r:id="rId36"/>
        </w:object>
      </w:r>
    </w:p>
    <w:p w14:paraId="7FFC86FF" w14:textId="77777777" w:rsidR="00E54126" w:rsidRPr="00C54F00" w:rsidRDefault="00E54126" w:rsidP="00E54126">
      <w:pPr>
        <w:pStyle w:val="SingleTxtG"/>
      </w:pPr>
    </w:p>
    <w:p w14:paraId="15D3D389" w14:textId="77777777" w:rsidR="00E54126" w:rsidRPr="00C54F00" w:rsidRDefault="00E54126" w:rsidP="00E54126">
      <w:pPr>
        <w:pStyle w:val="SingleTxtG"/>
      </w:pPr>
      <w:r w:rsidRPr="00C54F00">
        <w:t>33.2.4</w:t>
      </w:r>
      <w:r>
        <w:t xml:space="preserve"> (new, former </w:t>
      </w:r>
      <w:r w:rsidRPr="00C54F00">
        <w:t>33.2.1.</w:t>
      </w:r>
      <w:r>
        <w:t>4)</w:t>
      </w:r>
      <w:r w:rsidRPr="00C54F00">
        <w:tab/>
        <w:t>In the title replace “readily combustible” by “</w:t>
      </w:r>
      <w:bookmarkStart w:id="90" w:name="_Hlk2929433"/>
      <w:r w:rsidRPr="00C54F00">
        <w:t>flammable</w:t>
      </w:r>
      <w:bookmarkEnd w:id="90"/>
      <w:r w:rsidRPr="00C54F00">
        <w:t>”.</w:t>
      </w:r>
    </w:p>
    <w:p w14:paraId="570567F0" w14:textId="41024316" w:rsidR="00E54126" w:rsidRPr="00C54F00" w:rsidRDefault="00E54126" w:rsidP="00E54126">
      <w:pPr>
        <w:pStyle w:val="SingleTxtG"/>
      </w:pPr>
      <w:r w:rsidRPr="00C54F00">
        <w:t>3</w:t>
      </w:r>
      <w:r w:rsidR="000F24EE">
        <w:t>3.</w:t>
      </w:r>
      <w:r w:rsidRPr="00C54F00">
        <w:t>2.4.4.1</w:t>
      </w:r>
      <w:r>
        <w:t xml:space="preserve"> (new, former </w:t>
      </w:r>
      <w:r w:rsidRPr="00C54F00">
        <w:t>33.2.1.</w:t>
      </w:r>
      <w:r>
        <w:t>4</w:t>
      </w:r>
      <w:r w:rsidR="000F24EE">
        <w:t>.4</w:t>
      </w:r>
      <w:r>
        <w:t>.1)</w:t>
      </w:r>
      <w:r w:rsidRPr="00C54F00">
        <w:tab/>
        <w:t>In the first sentence replace “in Division 4.1” by “as flammable solids”.</w:t>
      </w:r>
    </w:p>
    <w:p w14:paraId="66A80CBA" w14:textId="0B386CDC" w:rsidR="00E54126" w:rsidRPr="00C54F00" w:rsidRDefault="00E54126" w:rsidP="00E54126">
      <w:pPr>
        <w:pStyle w:val="SingleTxtG"/>
      </w:pPr>
      <w:r w:rsidRPr="00C54F00">
        <w:t>33.2.4.4.2</w:t>
      </w:r>
      <w:r>
        <w:t xml:space="preserve"> (new, former </w:t>
      </w:r>
      <w:r w:rsidRPr="00C54F00">
        <w:t>33.2.1.</w:t>
      </w:r>
      <w:r>
        <w:t>4</w:t>
      </w:r>
      <w:r w:rsidR="000F24EE">
        <w:t>.4</w:t>
      </w:r>
      <w:r>
        <w:t>.2)</w:t>
      </w:r>
      <w:r w:rsidRPr="00C54F00">
        <w:tab/>
        <w:t>Insert after “packing group II” “</w:t>
      </w:r>
      <w:bookmarkStart w:id="91" w:name="_Hlk2929491"/>
      <w:r w:rsidRPr="00C54F00">
        <w:t>/Category 1</w:t>
      </w:r>
      <w:bookmarkEnd w:id="91"/>
      <w:r w:rsidRPr="00C54F00">
        <w:t>” (twice).</w:t>
      </w:r>
    </w:p>
    <w:p w14:paraId="26054DF8" w14:textId="50655FF6" w:rsidR="00E54126" w:rsidRPr="00C54F00" w:rsidRDefault="00E54126" w:rsidP="00E54126">
      <w:pPr>
        <w:pStyle w:val="SingleTxtG"/>
      </w:pPr>
      <w:r w:rsidRPr="00C54F00">
        <w:lastRenderedPageBreak/>
        <w:t>33.2.4.4.3</w:t>
      </w:r>
      <w:r>
        <w:t xml:space="preserve"> (new, former </w:t>
      </w:r>
      <w:r w:rsidRPr="00C54F00">
        <w:t>33.2.1.</w:t>
      </w:r>
      <w:r>
        <w:t>4</w:t>
      </w:r>
      <w:r w:rsidR="000F24EE">
        <w:t>.4</w:t>
      </w:r>
      <w:r>
        <w:t>.3)</w:t>
      </w:r>
      <w:r w:rsidRPr="00C54F00">
        <w:tab/>
        <w:t>Insert after “packing group III” “/Category 2” (twice).</w:t>
      </w:r>
    </w:p>
    <w:p w14:paraId="1E1B4228" w14:textId="77777777" w:rsidR="00E54126" w:rsidRPr="00C54F00" w:rsidRDefault="00E54126" w:rsidP="00E54126">
      <w:pPr>
        <w:pStyle w:val="SingleTxtG"/>
      </w:pPr>
      <w:r w:rsidRPr="00C54F00">
        <w:t>33.2.4.5</w:t>
      </w:r>
      <w:r>
        <w:t xml:space="preserve"> (new, former </w:t>
      </w:r>
      <w:r w:rsidRPr="00C54F00">
        <w:t>33.2.1.</w:t>
      </w:r>
      <w:r>
        <w:t>4.5)</w:t>
      </w:r>
      <w:r w:rsidRPr="00C54F00">
        <w:tab/>
        <w:t>In the column “Result” change “4.1” to “a flammable solid” (three times).</w:t>
      </w:r>
    </w:p>
    <w:p w14:paraId="3A364573" w14:textId="77777777" w:rsidR="00E54126" w:rsidRPr="00B63A34" w:rsidRDefault="00E54126" w:rsidP="00E54126">
      <w:pPr>
        <w:pStyle w:val="SingleTxtG"/>
      </w:pPr>
      <w:r>
        <w:t>33.2.2 (current)</w:t>
      </w:r>
      <w:r>
        <w:tab/>
      </w:r>
      <w:r w:rsidRPr="00AB5BCA">
        <w:t>Delete</w:t>
      </w:r>
      <w:r>
        <w:t xml:space="preserve"> and</w:t>
      </w:r>
      <w:r w:rsidRPr="00B63A34">
        <w:t xml:space="preserve"> renumber </w:t>
      </w:r>
      <w:r>
        <w:t xml:space="preserve">subsequent paragraphs and </w:t>
      </w:r>
      <w:r w:rsidRPr="00B63A34">
        <w:t>references accordingly</w:t>
      </w:r>
      <w:r>
        <w:t>.</w:t>
      </w:r>
    </w:p>
    <w:p w14:paraId="2A5BE87D" w14:textId="77777777" w:rsidR="00E54126" w:rsidRDefault="00E54126" w:rsidP="00E54126">
      <w:pPr>
        <w:pStyle w:val="SingleTxtG"/>
      </w:pPr>
      <w:r w:rsidRPr="00C54F00">
        <w:t>33.3</w:t>
      </w:r>
      <w:r>
        <w:t xml:space="preserve"> (new, former 33.2.3)</w:t>
      </w:r>
      <w:r w:rsidRPr="00C54F00">
        <w:tab/>
      </w:r>
      <w:r>
        <w:tab/>
      </w:r>
      <w:r w:rsidRPr="00C54F00">
        <w:t>Delete “OF DIVISION 4.1”.</w:t>
      </w:r>
    </w:p>
    <w:p w14:paraId="58C001B3" w14:textId="393BD144" w:rsidR="00E54126" w:rsidRPr="00C54F00" w:rsidRDefault="00E54126" w:rsidP="00E54126">
      <w:pPr>
        <w:pStyle w:val="SingleTxtG"/>
      </w:pPr>
      <w:r w:rsidRPr="00C54F00">
        <w:t>33.3.1</w:t>
      </w:r>
      <w:r>
        <w:t xml:space="preserve"> (new, former </w:t>
      </w:r>
      <w:r w:rsidRPr="00C54F00">
        <w:t>33.2.</w:t>
      </w:r>
      <w:r>
        <w:t>3</w:t>
      </w:r>
      <w:r w:rsidRPr="00C54F00">
        <w:t>.</w:t>
      </w:r>
      <w:r>
        <w:t>1)</w:t>
      </w:r>
      <w:r w:rsidRPr="00C54F00">
        <w:tab/>
      </w:r>
      <w:r>
        <w:t>Amend</w:t>
      </w:r>
      <w:r w:rsidRPr="00C54F00">
        <w:t xml:space="preserve"> the first sentence </w:t>
      </w:r>
      <w:r>
        <w:t>to read as follows</w:t>
      </w:r>
      <w:r>
        <w:rPr>
          <w:lang w:val="en-US"/>
        </w:rPr>
        <w:t>:</w:t>
      </w:r>
      <w:r w:rsidRPr="00C54F00">
        <w:t xml:space="preserve"> “</w:t>
      </w:r>
      <w:r w:rsidRPr="00B71183">
        <w:t xml:space="preserve">This sub-section presents the Model Regulations scheme for the classification of desensitized explosives as flammable solids of Division 4.1 (see sub-section 2.4.2.4 of the Model Regulations </w:t>
      </w:r>
      <w:r w:rsidRPr="00C54F00">
        <w:t>and note 2 to paragraph 2.1.1.1 of the GHS</w:t>
      </w:r>
      <w:r>
        <w:t>.</w:t>
      </w:r>
      <w:r w:rsidRPr="00C54F00">
        <w:t xml:space="preserve">”. In the second sentence, </w:t>
      </w:r>
      <w:r>
        <w:t>after</w:t>
      </w:r>
      <w:r w:rsidRPr="00C54F00">
        <w:t xml:space="preserve"> “solid mixture”, insert “in order”.</w:t>
      </w:r>
    </w:p>
    <w:p w14:paraId="0B27551E" w14:textId="77777777" w:rsidR="00E54126" w:rsidRPr="00C54F00" w:rsidRDefault="00E54126" w:rsidP="00E54126">
      <w:pPr>
        <w:pStyle w:val="SingleTxtG"/>
      </w:pPr>
      <w:r w:rsidRPr="00C54F00">
        <w:t>33.3.</w:t>
      </w:r>
      <w:r>
        <w:t xml:space="preserve">2 (new, former </w:t>
      </w:r>
      <w:r w:rsidRPr="00C54F00">
        <w:t>33.2.</w:t>
      </w:r>
      <w:r>
        <w:t>3</w:t>
      </w:r>
      <w:r w:rsidRPr="00C54F00">
        <w:t>.</w:t>
      </w:r>
      <w:r>
        <w:t>2)</w:t>
      </w:r>
      <w:r w:rsidRPr="00C54F00">
        <w:tab/>
        <w:t>Delete this paragraph and renumber the two subsequent paragraphs to 33.2.3.2 and 33.2.3.3 respectively.</w:t>
      </w:r>
    </w:p>
    <w:p w14:paraId="3371E6AC" w14:textId="46D7F598" w:rsidR="00E54126" w:rsidRPr="00C54F00" w:rsidRDefault="00E54126" w:rsidP="00E54126">
      <w:pPr>
        <w:pStyle w:val="SingleTxtG"/>
      </w:pPr>
      <w:r w:rsidRPr="00C54F00">
        <w:t>33.</w:t>
      </w:r>
      <w:r>
        <w:t>3</w:t>
      </w:r>
      <w:r w:rsidRPr="00C54F00">
        <w:t>.</w:t>
      </w:r>
      <w:r>
        <w:t xml:space="preserve">2 (new, former </w:t>
      </w:r>
      <w:r w:rsidRPr="00C54F00">
        <w:t>33.2.</w:t>
      </w:r>
      <w:r>
        <w:t>3</w:t>
      </w:r>
      <w:r w:rsidRPr="00C54F00">
        <w:t>.</w:t>
      </w:r>
      <w:r>
        <w:t>3)</w:t>
      </w:r>
      <w:r w:rsidRPr="00C54F00">
        <w:tab/>
        <w:t xml:space="preserve">In the first sentence, replace “is assigned to Class 1” by “meets the criteria for classification </w:t>
      </w:r>
      <w:r w:rsidR="006C2074">
        <w:t>in the class of explosives</w:t>
      </w:r>
      <w:r w:rsidRPr="00C54F00">
        <w:t>”, amend “exempted from Class 1” to read “exempted from this class”, amend “another class or division” to read “another hazard class”, delete “or division” just before “at the highest concentration” and, at the end of the first sentence, amend “Class 1” to read “the class of explosives”. In the second sentence, after “non-dangerous” insert “for some regulatory purposes (e.g. transport)” and amend the paragraph number to read “2.1.3.6.3”.</w:t>
      </w:r>
    </w:p>
    <w:p w14:paraId="44AAAB0A" w14:textId="77777777" w:rsidR="00E54126" w:rsidRPr="00C54F00" w:rsidRDefault="00E54126" w:rsidP="00E54126">
      <w:pPr>
        <w:pStyle w:val="SingleTxtG"/>
      </w:pPr>
      <w:r w:rsidRPr="00C54F00">
        <w:t>33.3.</w:t>
      </w:r>
      <w:r>
        <w:t xml:space="preserve">3 (new, former </w:t>
      </w:r>
      <w:r w:rsidRPr="00C54F00">
        <w:t>33.2.</w:t>
      </w:r>
      <w:r>
        <w:t>3</w:t>
      </w:r>
      <w:r w:rsidRPr="00C54F00">
        <w:t>.</w:t>
      </w:r>
      <w:r>
        <w:t>4)</w:t>
      </w:r>
      <w:r w:rsidRPr="00C54F00">
        <w:tab/>
        <w:t>Delete “the Globally Harmonized System of Classification and Labelling of Chemicals”, remove the brackets around “GHS” and replace “referred to” by “given in”.</w:t>
      </w:r>
    </w:p>
    <w:p w14:paraId="0D12EAEE" w14:textId="279A840B" w:rsidR="00E54126" w:rsidRDefault="00E54126" w:rsidP="00E54126">
      <w:pPr>
        <w:pStyle w:val="SingleTxtG"/>
      </w:pPr>
      <w:r>
        <w:t>33.3 (current)</w:t>
      </w:r>
      <w:r>
        <w:tab/>
      </w:r>
      <w:r>
        <w:tab/>
        <w:t>Delete</w:t>
      </w:r>
      <w:r w:rsidRPr="00B71183">
        <w:t xml:space="preserve"> </w:t>
      </w:r>
      <w:r>
        <w:t>and</w:t>
      </w:r>
      <w:r w:rsidRPr="00B63A34">
        <w:t xml:space="preserve"> renumber </w:t>
      </w:r>
      <w:r>
        <w:t xml:space="preserve">subsequent paragraphs and </w:t>
      </w:r>
      <w:r w:rsidRPr="00B63A34">
        <w:t>references accordingly</w:t>
      </w:r>
      <w:r>
        <w:t>.</w:t>
      </w:r>
      <w:r w:rsidRPr="00C54F00" w:rsidDel="00AB5BCA">
        <w:t xml:space="preserve"> </w:t>
      </w:r>
    </w:p>
    <w:p w14:paraId="7A154CE4" w14:textId="77777777" w:rsidR="00E54126" w:rsidRPr="00AB5BCA" w:rsidRDefault="00E54126" w:rsidP="00E54126">
      <w:pPr>
        <w:pStyle w:val="SingleTxtG"/>
      </w:pPr>
      <w:r>
        <w:t xml:space="preserve">33.4 (new, former </w:t>
      </w:r>
      <w:r w:rsidRPr="00C54F00">
        <w:t>33.3.1</w:t>
      </w:r>
      <w:r>
        <w:t>)</w:t>
      </w:r>
      <w:r w:rsidRPr="00C54F00">
        <w:tab/>
        <w:t>Add “(pyrophoric and self-heating substances)” at the end.</w:t>
      </w:r>
    </w:p>
    <w:p w14:paraId="428719BE" w14:textId="1F9E6440" w:rsidR="00E54126" w:rsidRDefault="00E54126" w:rsidP="00E54126">
      <w:pPr>
        <w:pStyle w:val="SingleTxtG"/>
      </w:pPr>
      <w:r>
        <w:t>33.4</w:t>
      </w:r>
      <w:r w:rsidRPr="00C54F00">
        <w:t>.1.1</w:t>
      </w:r>
      <w:r>
        <w:t xml:space="preserve"> (new, former </w:t>
      </w:r>
      <w:r w:rsidRPr="00C54F00">
        <w:t>33.</w:t>
      </w:r>
      <w:r>
        <w:t>3</w:t>
      </w:r>
      <w:r w:rsidRPr="00C54F00">
        <w:t>.</w:t>
      </w:r>
      <w:r>
        <w:t>1.1.1)</w:t>
      </w:r>
      <w:r w:rsidRPr="00C54F00">
        <w:tab/>
      </w:r>
      <w:r>
        <w:t>Amend</w:t>
      </w:r>
      <w:r w:rsidRPr="00C54F00">
        <w:t xml:space="preserve"> the first sentence </w:t>
      </w:r>
      <w:r>
        <w:t>to read as follows</w:t>
      </w:r>
      <w:r>
        <w:rPr>
          <w:lang w:val="en-US"/>
        </w:rPr>
        <w:t>:</w:t>
      </w:r>
      <w:r w:rsidRPr="00C54F00">
        <w:t xml:space="preserve"> “</w:t>
      </w:r>
      <w:r w:rsidRPr="00B71183">
        <w:t xml:space="preserve">This sub-section presents the scheme for the classification of substances liable to spontaneous combustion </w:t>
      </w:r>
      <w:r w:rsidRPr="00C54F00">
        <w:t>i.e. pyrophoric liquids and solids and self-heating substances</w:t>
      </w:r>
      <w:r>
        <w:t xml:space="preserve"> </w:t>
      </w:r>
      <w:r w:rsidRPr="00B71183">
        <w:t xml:space="preserve">(see section 2.4.3 of the Model Regulations </w:t>
      </w:r>
      <w:r w:rsidRPr="00C54F00">
        <w:t>and Chapters 2.9, 2.10 and 2.11 of the GHS</w:t>
      </w:r>
      <w:r>
        <w:t>.</w:t>
      </w:r>
      <w:r w:rsidRPr="00C54F00">
        <w:t>”.</w:t>
      </w:r>
    </w:p>
    <w:p w14:paraId="53F3568E" w14:textId="3EAC76C7" w:rsidR="00E54126" w:rsidRPr="00C54F00" w:rsidRDefault="005D1683" w:rsidP="00E54126">
      <w:pPr>
        <w:pStyle w:val="SingleTxtG"/>
      </w:pPr>
      <w:r>
        <w:tab/>
      </w:r>
      <w:r>
        <w:tab/>
      </w:r>
      <w:r>
        <w:tab/>
      </w:r>
      <w:r w:rsidR="00E54126" w:rsidRPr="00C54F00">
        <w:t>In the second sentence, replace “sub-sections 2.4.3.2 and 2.4.3.3 of the Model Regulations” by “these references” and delete “here” towards the end of the sentence”.</w:t>
      </w:r>
    </w:p>
    <w:p w14:paraId="40F8B5A7" w14:textId="77777777" w:rsidR="00E54126" w:rsidRPr="00C54F00" w:rsidRDefault="00E54126" w:rsidP="00E54126">
      <w:pPr>
        <w:pStyle w:val="SingleTxtG"/>
      </w:pPr>
      <w:r>
        <w:t>33.4</w:t>
      </w:r>
      <w:r w:rsidRPr="00C54F00">
        <w:t>.1.2</w:t>
      </w:r>
      <w:r>
        <w:t xml:space="preserve"> (new, former </w:t>
      </w:r>
      <w:r w:rsidRPr="00C54F00">
        <w:t>33.</w:t>
      </w:r>
      <w:r>
        <w:t>3</w:t>
      </w:r>
      <w:r w:rsidRPr="00C54F00">
        <w:t>.</w:t>
      </w:r>
      <w:r>
        <w:t>1.1.2)</w:t>
      </w:r>
      <w:r w:rsidRPr="00C54F00">
        <w:tab/>
        <w:t>In (a)</w:t>
      </w:r>
      <w:r>
        <w:t>,</w:t>
      </w:r>
      <w:r w:rsidRPr="00C54F00">
        <w:t xml:space="preserve"> amend the beginning to read “Liquid or solid substances which, even in….”</w:t>
      </w:r>
      <w:r>
        <w:t>.</w:t>
      </w:r>
    </w:p>
    <w:p w14:paraId="205D8C14" w14:textId="608758B2" w:rsidR="00E54126" w:rsidRPr="00C54F00" w:rsidRDefault="00E54126" w:rsidP="00E54126">
      <w:pPr>
        <w:pStyle w:val="SingleTxtG"/>
      </w:pPr>
      <w:r w:rsidRPr="00C54F00">
        <w:tab/>
      </w:r>
      <w:r w:rsidR="005D1683">
        <w:tab/>
      </w:r>
      <w:r w:rsidR="005D1683">
        <w:tab/>
      </w:r>
      <w:r w:rsidRPr="00C54F00">
        <w:t>In (b)</w:t>
      </w:r>
      <w:r>
        <w:t>,</w:t>
      </w:r>
      <w:r w:rsidRPr="00C54F00">
        <w:t xml:space="preserve"> second sentence</w:t>
      </w:r>
      <w:r>
        <w:t>,</w:t>
      </w:r>
      <w:r w:rsidRPr="00C54F00">
        <w:t xml:space="preserve"> replace “These substances” by “They”.</w:t>
      </w:r>
    </w:p>
    <w:p w14:paraId="36E90937" w14:textId="77777777" w:rsidR="00E54126" w:rsidRPr="00C54F00" w:rsidRDefault="00E54126" w:rsidP="00E54126">
      <w:pPr>
        <w:pStyle w:val="SingleTxtG"/>
      </w:pPr>
      <w:r>
        <w:t>33.4</w:t>
      </w:r>
      <w:r w:rsidRPr="00C54F00">
        <w:t>.1.3</w:t>
      </w:r>
      <w:r>
        <w:t xml:space="preserve"> (new, former </w:t>
      </w:r>
      <w:r w:rsidRPr="00C54F00">
        <w:t>33.</w:t>
      </w:r>
      <w:r>
        <w:t>3</w:t>
      </w:r>
      <w:r w:rsidRPr="00C54F00">
        <w:t>.</w:t>
      </w:r>
      <w:r>
        <w:t>1.1.3)</w:t>
      </w:r>
      <w:r w:rsidRPr="00C54F00">
        <w:tab/>
        <w:t>Delete “for transport”.</w:t>
      </w:r>
    </w:p>
    <w:p w14:paraId="7CC3331C" w14:textId="240E8D79" w:rsidR="00E54126" w:rsidRPr="00C54F00" w:rsidRDefault="00E54126" w:rsidP="00C22BAD">
      <w:pPr>
        <w:pStyle w:val="SingleTxtG"/>
      </w:pPr>
      <w:r>
        <w:t>33.4</w:t>
      </w:r>
      <w:r w:rsidRPr="00C54F00">
        <w:t>.2.1</w:t>
      </w:r>
      <w:r>
        <w:t xml:space="preserve"> (new, former </w:t>
      </w:r>
      <w:r w:rsidRPr="00C54F00">
        <w:t>33.</w:t>
      </w:r>
      <w:r>
        <w:t>3</w:t>
      </w:r>
      <w:r w:rsidRPr="00C54F00">
        <w:t>.</w:t>
      </w:r>
      <w:r>
        <w:t>1.2.1)</w:t>
      </w:r>
      <w:r w:rsidRPr="00C54F00">
        <w:tab/>
      </w:r>
      <w:r>
        <w:t>Amend</w:t>
      </w:r>
      <w:r w:rsidRPr="00C54F00">
        <w:t xml:space="preserve"> the first sentence</w:t>
      </w:r>
      <w:r>
        <w:t xml:space="preserve"> to read as follows:</w:t>
      </w:r>
      <w:r w:rsidRPr="00C54F00">
        <w:t xml:space="preserve"> “</w:t>
      </w:r>
      <w:bookmarkStart w:id="92" w:name="_Hlk2934762"/>
      <w:r w:rsidRPr="00C54DA4">
        <w:t xml:space="preserve">Substances offered for transport should be subjected to the classification procedures as set out in sub-sections 2.4.3.2 and 2.4.3.3 of the Model Regulations </w:t>
      </w:r>
      <w:r w:rsidRPr="00C54F00">
        <w:t>and Chapters 2.9, 2.10 and 2.11 of the GHS</w:t>
      </w:r>
      <w:bookmarkEnd w:id="92"/>
      <w:r>
        <w:t>.</w:t>
      </w:r>
      <w:r w:rsidRPr="00C54F00">
        <w:t>”.</w:t>
      </w:r>
      <w:r w:rsidR="00C22BAD">
        <w:t xml:space="preserve"> </w:t>
      </w:r>
      <w:r w:rsidRPr="00C54F00">
        <w:t>Delete the second sentence.</w:t>
      </w:r>
    </w:p>
    <w:p w14:paraId="1DF25B24" w14:textId="77777777" w:rsidR="00E54126" w:rsidRPr="00C54F00" w:rsidRDefault="00E54126" w:rsidP="00E54126">
      <w:pPr>
        <w:pStyle w:val="SingleTxtG"/>
      </w:pPr>
      <w:r>
        <w:t>33.4</w:t>
      </w:r>
      <w:r w:rsidRPr="00C54F00">
        <w:t>.3</w:t>
      </w:r>
      <w:r>
        <w:t xml:space="preserve"> (new, former </w:t>
      </w:r>
      <w:r w:rsidRPr="00C54F00">
        <w:t>33.</w:t>
      </w:r>
      <w:r>
        <w:t>3</w:t>
      </w:r>
      <w:r w:rsidRPr="00C54F00">
        <w:t>.</w:t>
      </w:r>
      <w:r>
        <w:t>1.3)</w:t>
      </w:r>
      <w:r w:rsidRPr="00C54F00">
        <w:tab/>
        <w:t>In the title, delete “for substances liable to spontaneous combustion”.</w:t>
      </w:r>
    </w:p>
    <w:p w14:paraId="76895B13" w14:textId="3C621A4D" w:rsidR="00E54126" w:rsidRPr="00C54F00" w:rsidRDefault="00E54126" w:rsidP="00E54126">
      <w:pPr>
        <w:pStyle w:val="SingleTxtG"/>
      </w:pPr>
      <w:r>
        <w:lastRenderedPageBreak/>
        <w:t>33.4</w:t>
      </w:r>
      <w:r w:rsidRPr="00C54F00">
        <w:t>.3.1</w:t>
      </w:r>
      <w:r>
        <w:t xml:space="preserve"> (new, former </w:t>
      </w:r>
      <w:r w:rsidRPr="00C54F00">
        <w:t>33.</w:t>
      </w:r>
      <w:r>
        <w:t>3</w:t>
      </w:r>
      <w:r w:rsidRPr="00C54F00">
        <w:t>.</w:t>
      </w:r>
      <w:r>
        <w:t>1.3.1)</w:t>
      </w:r>
      <w:r w:rsidRPr="00C54F00">
        <w:tab/>
        <w:t>In the second sentence, delete “here</w:t>
      </w:r>
      <w:r>
        <w:t>,</w:t>
      </w:r>
      <w:r w:rsidRPr="00C54F00">
        <w:t xml:space="preserve">”. In the third sentence delete “of Division 4.2”. In the </w:t>
      </w:r>
      <w:r>
        <w:t>last</w:t>
      </w:r>
      <w:r w:rsidRPr="00C54F00">
        <w:t xml:space="preserve"> sentence, after “Packing group 1” insert “/Category 1”.</w:t>
      </w:r>
    </w:p>
    <w:p w14:paraId="25670FB8" w14:textId="1A97C6D4" w:rsidR="00E54126" w:rsidRPr="00C54F00" w:rsidRDefault="00E54126" w:rsidP="00E54126">
      <w:pPr>
        <w:pStyle w:val="SingleTxtG"/>
      </w:pPr>
      <w:r>
        <w:t>33.4</w:t>
      </w:r>
      <w:r w:rsidRPr="00C54F00">
        <w:t>.3.2</w:t>
      </w:r>
      <w:r>
        <w:t xml:space="preserve"> (new, former </w:t>
      </w:r>
      <w:r w:rsidRPr="00C54F00">
        <w:t>33.</w:t>
      </w:r>
      <w:r>
        <w:t>3</w:t>
      </w:r>
      <w:r w:rsidRPr="00C54F00">
        <w:t>.</w:t>
      </w:r>
      <w:r>
        <w:t>1.3.2)</w:t>
      </w:r>
      <w:r w:rsidRPr="00C54F00">
        <w:tab/>
        <w:t xml:space="preserve">In the third sentence, delete “here”. In the fourth sentence delete “of Division 4.2”. In the </w:t>
      </w:r>
      <w:r>
        <w:t>last</w:t>
      </w:r>
      <w:r w:rsidRPr="00C54F00">
        <w:t xml:space="preserve"> sentence, after “Packing group 1” insert “/Category 1”.</w:t>
      </w:r>
    </w:p>
    <w:p w14:paraId="193323EB" w14:textId="779A5727" w:rsidR="00E54126" w:rsidRPr="00C54F00" w:rsidRDefault="00E54126" w:rsidP="00E54126">
      <w:pPr>
        <w:pStyle w:val="SingleTxtG"/>
      </w:pPr>
      <w:r>
        <w:t>33.4</w:t>
      </w:r>
      <w:r w:rsidRPr="00C54F00">
        <w:t>.3.3.1</w:t>
      </w:r>
      <w:r>
        <w:t xml:space="preserve"> (new, former </w:t>
      </w:r>
      <w:r w:rsidRPr="00C54F00">
        <w:t>33.</w:t>
      </w:r>
      <w:r>
        <w:t>3</w:t>
      </w:r>
      <w:r w:rsidRPr="00C54F00">
        <w:t>.</w:t>
      </w:r>
      <w:r>
        <w:t>1.3.3.1)</w:t>
      </w:r>
      <w:r w:rsidRPr="00C54F00">
        <w:tab/>
        <w:t>At the end of the fourth sentence, replace “assigned to Division 4.2” by “classified as a self-heating substance”. In the fifth sentence, after “packing group II” replace “of Division 4.2” by “/Category 1”. In the last sentence, delete “here”.</w:t>
      </w:r>
    </w:p>
    <w:p w14:paraId="42962DBE" w14:textId="77777777" w:rsidR="00E54126" w:rsidRPr="00C54F00" w:rsidRDefault="00E54126" w:rsidP="00E54126">
      <w:pPr>
        <w:pStyle w:val="SingleTxtG"/>
      </w:pPr>
      <w:r>
        <w:t>33.4</w:t>
      </w:r>
      <w:r w:rsidRPr="00C54F00">
        <w:t>.3.3.2</w:t>
      </w:r>
      <w:r>
        <w:t xml:space="preserve"> (new, former </w:t>
      </w:r>
      <w:r w:rsidRPr="00C54F00">
        <w:t>33.</w:t>
      </w:r>
      <w:r>
        <w:t>3</w:t>
      </w:r>
      <w:r w:rsidRPr="00C54F00">
        <w:t>.</w:t>
      </w:r>
      <w:r>
        <w:t>1.3.3.2)</w:t>
      </w:r>
      <w:r w:rsidRPr="00C54F00">
        <w:tab/>
        <w:t>At the end of the paragraph, delete “of Division 4.2”.</w:t>
      </w:r>
    </w:p>
    <w:p w14:paraId="5351680C" w14:textId="567281CB" w:rsidR="00E54126" w:rsidRPr="00C54F00" w:rsidRDefault="00E54126" w:rsidP="00E54126">
      <w:pPr>
        <w:pStyle w:val="SingleTxtG"/>
      </w:pPr>
      <w:r>
        <w:t>33.4</w:t>
      </w:r>
      <w:r w:rsidRPr="00C54F00">
        <w:t>.3.3.3</w:t>
      </w:r>
      <w:r>
        <w:t xml:space="preserve"> (new, former </w:t>
      </w:r>
      <w:r w:rsidRPr="00C54F00">
        <w:t>33.</w:t>
      </w:r>
      <w:r>
        <w:t>3</w:t>
      </w:r>
      <w:r w:rsidRPr="00C54F00">
        <w:t>.</w:t>
      </w:r>
      <w:r>
        <w:t>1.3.3.3)</w:t>
      </w:r>
      <w:r w:rsidRPr="00C54F00">
        <w:tab/>
        <w:t>At the end of the paragraph, insert “/Category 1”.</w:t>
      </w:r>
    </w:p>
    <w:p w14:paraId="37C07795" w14:textId="77777777" w:rsidR="00E54126" w:rsidRPr="00C54F00" w:rsidRDefault="00E54126" w:rsidP="00E54126">
      <w:pPr>
        <w:pStyle w:val="SingleTxtG"/>
      </w:pPr>
      <w:r>
        <w:t>33.4</w:t>
      </w:r>
      <w:r w:rsidRPr="00C54F00">
        <w:t>.3.3.4</w:t>
      </w:r>
      <w:r>
        <w:t xml:space="preserve"> (new, former </w:t>
      </w:r>
      <w:r w:rsidRPr="00C54F00">
        <w:t>33.</w:t>
      </w:r>
      <w:r>
        <w:t>3</w:t>
      </w:r>
      <w:r w:rsidRPr="00C54F00">
        <w:t>.</w:t>
      </w:r>
      <w:r>
        <w:t>1.3.3.4)</w:t>
      </w:r>
      <w:r w:rsidRPr="00C54F00">
        <w:tab/>
        <w:t>In both indents (a) and (b), replace “transported” by “contained”. In the last sentence, delete “of Divisions 4.2” (twice) and insert “/Category 2” after “packing group III”.</w:t>
      </w:r>
    </w:p>
    <w:p w14:paraId="536F687E" w14:textId="77777777" w:rsidR="00E54126" w:rsidRPr="00C54F00" w:rsidRDefault="00E54126" w:rsidP="00E54126">
      <w:pPr>
        <w:pStyle w:val="SingleTxtG"/>
      </w:pPr>
      <w:r>
        <w:t>33.4</w:t>
      </w:r>
      <w:r w:rsidRPr="00C54F00">
        <w:t>.3.3.5</w:t>
      </w:r>
      <w:r>
        <w:t xml:space="preserve"> (new, former </w:t>
      </w:r>
      <w:r w:rsidRPr="00C54F00">
        <w:t>33.</w:t>
      </w:r>
      <w:r>
        <w:t>3</w:t>
      </w:r>
      <w:r w:rsidRPr="00C54F00">
        <w:t>.</w:t>
      </w:r>
      <w:r>
        <w:t>1.3.3.5)</w:t>
      </w:r>
      <w:r w:rsidRPr="00C54F00">
        <w:tab/>
        <w:t>Delete the whole paragraph.</w:t>
      </w:r>
    </w:p>
    <w:p w14:paraId="6504F04F" w14:textId="77777777" w:rsidR="009031B2" w:rsidRDefault="00E54126" w:rsidP="009031B2">
      <w:pPr>
        <w:pStyle w:val="SingleTxtG"/>
        <w:keepNext/>
      </w:pPr>
      <w:r w:rsidRPr="00C54F00">
        <w:lastRenderedPageBreak/>
        <w:tab/>
        <w:t xml:space="preserve">Fig. </w:t>
      </w:r>
      <w:r>
        <w:t>33.4</w:t>
      </w:r>
      <w:r w:rsidRPr="00C54F00">
        <w:t>.3.3.1</w:t>
      </w:r>
      <w:r>
        <w:t xml:space="preserve"> (new, former </w:t>
      </w:r>
      <w:r w:rsidRPr="00C54F00">
        <w:t>33.</w:t>
      </w:r>
      <w:r>
        <w:t>3</w:t>
      </w:r>
      <w:r w:rsidRPr="00C54F00">
        <w:t>.</w:t>
      </w:r>
      <w:r>
        <w:t>1.3.3.1)</w:t>
      </w:r>
      <w:r>
        <w:tab/>
      </w:r>
      <w:r w:rsidR="009031B2">
        <w:t>Replace the figure by the following:</w:t>
      </w:r>
    </w:p>
    <w:p w14:paraId="0407DB34" w14:textId="133D3AFB" w:rsidR="009031B2" w:rsidRDefault="006637DB" w:rsidP="009031B2">
      <w:pPr>
        <w:pStyle w:val="SingleTxtG"/>
        <w:jc w:val="center"/>
      </w:pPr>
      <w:r w:rsidRPr="006637DB">
        <w:object w:dxaOrig="7801" w:dyaOrig="11206" w14:anchorId="68D9CEC3">
          <v:shape id="_x0000_i1037" type="#_x0000_t75" style="width:377.5pt;height:542pt" o:ole="">
            <v:imagedata r:id="rId37" o:title=""/>
          </v:shape>
          <o:OLEObject Type="Embed" ProgID="Visio.Drawing.15" ShapeID="_x0000_i1037" DrawAspect="Content" ObjectID="_1615621487" r:id="rId38"/>
        </w:object>
      </w:r>
    </w:p>
    <w:p w14:paraId="088DCE9A" w14:textId="30D058A6" w:rsidR="00E54126" w:rsidRPr="00C54F00" w:rsidRDefault="00E54126" w:rsidP="00E54126">
      <w:pPr>
        <w:pStyle w:val="SingleTxtG"/>
      </w:pPr>
      <w:r>
        <w:t>I</w:t>
      </w:r>
      <w:r w:rsidRPr="00C54F00">
        <w:t>n the footnote</w:t>
      </w:r>
      <w:r>
        <w:t>,</w:t>
      </w:r>
      <w:r w:rsidRPr="00C54F00">
        <w:t xml:space="preserve"> replace “in Division 4.2” by “as self-heating substances”.</w:t>
      </w:r>
    </w:p>
    <w:p w14:paraId="63E76950" w14:textId="40AC34AC" w:rsidR="00E54126" w:rsidRPr="00C54F00" w:rsidRDefault="00E54126" w:rsidP="00E54126">
      <w:pPr>
        <w:pStyle w:val="SingleTxtG"/>
      </w:pPr>
      <w:r>
        <w:t>33.4</w:t>
      </w:r>
      <w:r w:rsidRPr="00C54F00">
        <w:t>.4.4</w:t>
      </w:r>
      <w:r>
        <w:t xml:space="preserve"> (new, former </w:t>
      </w:r>
      <w:r w:rsidRPr="00C54F00">
        <w:t>33.</w:t>
      </w:r>
      <w:r>
        <w:t>3</w:t>
      </w:r>
      <w:r w:rsidRPr="00C54F00">
        <w:t>.</w:t>
      </w:r>
      <w:r>
        <w:t>1.4.4)</w:t>
      </w:r>
      <w:r w:rsidRPr="00C54F00">
        <w:tab/>
      </w:r>
      <w:r>
        <w:t>Amend</w:t>
      </w:r>
      <w:r w:rsidRPr="00C54F00">
        <w:t xml:space="preserve"> the end of the sentence</w:t>
      </w:r>
      <w:r>
        <w:t xml:space="preserve"> to read as follows: </w:t>
      </w:r>
      <w:r w:rsidRPr="00C54F00">
        <w:t>“should be classified</w:t>
      </w:r>
      <w:r>
        <w:t xml:space="preserve"> </w:t>
      </w:r>
      <w:r w:rsidRPr="00C54F00">
        <w:t>as a pyrophoric solid of</w:t>
      </w:r>
      <w:r>
        <w:t xml:space="preserve"> </w:t>
      </w:r>
      <w:r w:rsidRPr="00C54F00">
        <w:t>packing group I/Category 1</w:t>
      </w:r>
      <w:r>
        <w:t>.</w:t>
      </w:r>
      <w:r w:rsidRPr="00C54F00">
        <w:t>”.</w:t>
      </w:r>
    </w:p>
    <w:p w14:paraId="3FC01F1E" w14:textId="77777777" w:rsidR="00E54126" w:rsidRPr="00C54F00" w:rsidRDefault="00E54126" w:rsidP="00E54126">
      <w:pPr>
        <w:pStyle w:val="SingleTxtG"/>
      </w:pPr>
    </w:p>
    <w:p w14:paraId="4876A1CE" w14:textId="77777777" w:rsidR="00E54126" w:rsidRPr="00C54F00" w:rsidRDefault="00E54126" w:rsidP="00E54126">
      <w:pPr>
        <w:pStyle w:val="SingleTxtG"/>
      </w:pPr>
      <w:r>
        <w:lastRenderedPageBreak/>
        <w:t>33.4</w:t>
      </w:r>
      <w:r w:rsidRPr="00C54F00">
        <w:t>.4.5</w:t>
      </w:r>
      <w:r>
        <w:t xml:space="preserve"> (new, former </w:t>
      </w:r>
      <w:r w:rsidRPr="00C54F00">
        <w:t>33.</w:t>
      </w:r>
      <w:r>
        <w:t>3</w:t>
      </w:r>
      <w:r w:rsidRPr="00C54F00">
        <w:t>.</w:t>
      </w:r>
      <w:r>
        <w:t>1.4.5)</w:t>
      </w:r>
      <w:r w:rsidRPr="00C54F00">
        <w:tab/>
        <w:t>In the column “Results” replace “PGI of 4.2” by “a pyrophoric solid” (three times).</w:t>
      </w:r>
    </w:p>
    <w:p w14:paraId="1339DE6A" w14:textId="296653AC" w:rsidR="00E54126" w:rsidRPr="00C54F00" w:rsidRDefault="00E54126" w:rsidP="00E54126">
      <w:pPr>
        <w:pStyle w:val="SingleTxtG"/>
      </w:pPr>
      <w:r>
        <w:t>33.4</w:t>
      </w:r>
      <w:r w:rsidRPr="00C54F00">
        <w:t>.5.4</w:t>
      </w:r>
      <w:r>
        <w:t xml:space="preserve"> (new, former </w:t>
      </w:r>
      <w:r w:rsidRPr="00C54F00">
        <w:t>33.</w:t>
      </w:r>
      <w:r>
        <w:t>3</w:t>
      </w:r>
      <w:r w:rsidRPr="00C54F00">
        <w:t>.</w:t>
      </w:r>
      <w:r>
        <w:t>1.5.4)</w:t>
      </w:r>
      <w:r w:rsidRPr="00C54F00">
        <w:tab/>
      </w:r>
      <w:r>
        <w:t>Amend</w:t>
      </w:r>
      <w:r w:rsidRPr="00C54F00">
        <w:t xml:space="preserve"> the end of the sentence</w:t>
      </w:r>
      <w:r>
        <w:t xml:space="preserve"> to read as follows: </w:t>
      </w:r>
      <w:r w:rsidRPr="00C54F00">
        <w:t>“should be classified</w:t>
      </w:r>
      <w:r>
        <w:t xml:space="preserve"> </w:t>
      </w:r>
      <w:r w:rsidRPr="00C54F00">
        <w:t>as a pyrophoric liquid of</w:t>
      </w:r>
      <w:r>
        <w:t xml:space="preserve"> </w:t>
      </w:r>
      <w:r w:rsidRPr="00C54F00">
        <w:t>packing group I/Category 1</w:t>
      </w:r>
      <w:r>
        <w:t>.</w:t>
      </w:r>
      <w:r w:rsidRPr="00C54F00">
        <w:t>”.</w:t>
      </w:r>
    </w:p>
    <w:p w14:paraId="28D6A3E4" w14:textId="77777777" w:rsidR="00E54126" w:rsidRPr="00C54F00" w:rsidRDefault="00E54126" w:rsidP="00E54126">
      <w:pPr>
        <w:pStyle w:val="SingleTxtG"/>
      </w:pPr>
      <w:r>
        <w:t>33.4</w:t>
      </w:r>
      <w:r w:rsidRPr="00C54F00">
        <w:t>.5.5</w:t>
      </w:r>
      <w:r>
        <w:t xml:space="preserve"> (new, former </w:t>
      </w:r>
      <w:r w:rsidRPr="00C54F00">
        <w:t>33.</w:t>
      </w:r>
      <w:r>
        <w:t>3</w:t>
      </w:r>
      <w:r w:rsidRPr="00C54F00">
        <w:t>.</w:t>
      </w:r>
      <w:r>
        <w:t>1.5.5)</w:t>
      </w:r>
      <w:r w:rsidRPr="00C54F00">
        <w:tab/>
        <w:t>In the column “Results” replace “Not 4.2” by “Not a pyrophoric liquid” (twice) and “4.2” by “Pyrophoric liquid” (four times).</w:t>
      </w:r>
    </w:p>
    <w:p w14:paraId="14B39A37" w14:textId="373FF5DC" w:rsidR="00E54126" w:rsidRPr="00C54F00" w:rsidRDefault="00E54126" w:rsidP="00E54126">
      <w:pPr>
        <w:pStyle w:val="SingleTxtG"/>
      </w:pPr>
      <w:r>
        <w:t>33.4</w:t>
      </w:r>
      <w:r w:rsidRPr="00C54F00">
        <w:t>.6.3</w:t>
      </w:r>
      <w:r>
        <w:t xml:space="preserve"> (new, former </w:t>
      </w:r>
      <w:r w:rsidRPr="00C54F00">
        <w:t>33.</w:t>
      </w:r>
      <w:r>
        <w:t>3</w:t>
      </w:r>
      <w:r w:rsidRPr="00C54F00">
        <w:t>.</w:t>
      </w:r>
      <w:r>
        <w:t>1.6.3)</w:t>
      </w:r>
      <w:r w:rsidRPr="00C54F00">
        <w:tab/>
        <w:t>In the tenth sentence, insert “/category 1” after “packing group II”. In (a) and (b), replace “transported” by “contained”.</w:t>
      </w:r>
    </w:p>
    <w:p w14:paraId="5123E3E9" w14:textId="2BC7CD38" w:rsidR="00E54126" w:rsidRPr="00C54F00" w:rsidRDefault="00E54126" w:rsidP="00E54126">
      <w:pPr>
        <w:pStyle w:val="SingleTxtG"/>
      </w:pPr>
      <w:r>
        <w:t>33.4</w:t>
      </w:r>
      <w:r w:rsidRPr="00C54F00">
        <w:t>.6.4.2</w:t>
      </w:r>
      <w:r>
        <w:t xml:space="preserve"> (new, former </w:t>
      </w:r>
      <w:r w:rsidRPr="00C54F00">
        <w:t>33.</w:t>
      </w:r>
      <w:r>
        <w:t>3</w:t>
      </w:r>
      <w:r w:rsidRPr="00C54F00">
        <w:t>.</w:t>
      </w:r>
      <w:r>
        <w:t>1.6.4.2)</w:t>
      </w:r>
      <w:r w:rsidRPr="00C54F00">
        <w:tab/>
        <w:t>In the first sentence replace “in Division 4.2” by “as a self-heating substance”. In (b) and (c), replace “transported” by “contained”.</w:t>
      </w:r>
    </w:p>
    <w:p w14:paraId="2594BBDB" w14:textId="681ADD6B" w:rsidR="00E54126" w:rsidRPr="00C54F00" w:rsidRDefault="00E54126" w:rsidP="00E54126">
      <w:pPr>
        <w:pStyle w:val="SingleTxtG"/>
      </w:pPr>
      <w:r>
        <w:t>33.4</w:t>
      </w:r>
      <w:r w:rsidRPr="00C54F00">
        <w:t>.6.4.3</w:t>
      </w:r>
      <w:r>
        <w:t xml:space="preserve"> (new, former </w:t>
      </w:r>
      <w:r w:rsidRPr="00C54F00">
        <w:t>33.</w:t>
      </w:r>
      <w:r>
        <w:t>3</w:t>
      </w:r>
      <w:r w:rsidRPr="00C54F00">
        <w:t>.</w:t>
      </w:r>
      <w:r>
        <w:t>1.6.4.3)</w:t>
      </w:r>
      <w:r w:rsidRPr="00C54F00">
        <w:tab/>
        <w:t>After “Packing group II” insert “/Category 1”.</w:t>
      </w:r>
    </w:p>
    <w:p w14:paraId="1410ED94" w14:textId="4ADC608C" w:rsidR="00E54126" w:rsidRPr="00C54F00" w:rsidRDefault="00E54126" w:rsidP="00E54126">
      <w:pPr>
        <w:pStyle w:val="SingleTxtG"/>
      </w:pPr>
      <w:r>
        <w:t>33.4</w:t>
      </w:r>
      <w:r w:rsidRPr="00C54F00">
        <w:t>.6.4.4</w:t>
      </w:r>
      <w:r>
        <w:t xml:space="preserve"> (new, former </w:t>
      </w:r>
      <w:r w:rsidRPr="00C54F00">
        <w:t>33.</w:t>
      </w:r>
      <w:r>
        <w:t>3</w:t>
      </w:r>
      <w:r w:rsidRPr="00C54F00">
        <w:t>.</w:t>
      </w:r>
      <w:r>
        <w:t>1.6.4.4)</w:t>
      </w:r>
      <w:r w:rsidRPr="00C54F00">
        <w:tab/>
        <w:t>After “Packing group III” insert “/Category 2”. In both indents (a) and (b), replace “transported” by “contained”.</w:t>
      </w:r>
    </w:p>
    <w:p w14:paraId="38FD5C17" w14:textId="1CE481DC" w:rsidR="00E54126" w:rsidRPr="00C54F00" w:rsidRDefault="00E54126" w:rsidP="00E54126">
      <w:pPr>
        <w:pStyle w:val="SingleTxtG"/>
      </w:pPr>
      <w:r w:rsidRPr="00C54F00">
        <w:t>33.</w:t>
      </w:r>
      <w:r>
        <w:t>4</w:t>
      </w:r>
      <w:r w:rsidRPr="00C54F00">
        <w:t>.6.5</w:t>
      </w:r>
      <w:r>
        <w:t xml:space="preserve"> (new, former </w:t>
      </w:r>
      <w:r w:rsidRPr="00C54F00">
        <w:t>33.</w:t>
      </w:r>
      <w:r>
        <w:t>3</w:t>
      </w:r>
      <w:r w:rsidRPr="00C54F00">
        <w:t>.</w:t>
      </w:r>
      <w:r>
        <w:t>1.6.5)</w:t>
      </w:r>
      <w:r w:rsidRPr="00C54F00">
        <w:tab/>
        <w:t xml:space="preserve">In the column “Results” </w:t>
      </w:r>
      <w:r>
        <w:t>replace</w:t>
      </w:r>
      <w:r w:rsidRPr="00C54F00">
        <w:t xml:space="preserve"> “Not 4.2” </w:t>
      </w:r>
      <w:r>
        <w:t>by</w:t>
      </w:r>
      <w:r w:rsidRPr="00C54F00">
        <w:t xml:space="preserve"> “Not self-heating”, “P.G. II of 4.2” </w:t>
      </w:r>
      <w:r>
        <w:t>by</w:t>
      </w:r>
      <w:r w:rsidRPr="00C54F00">
        <w:t xml:space="preserve"> “Self-heating PG II/Cat 1” and “P.G. III of 4.2” </w:t>
      </w:r>
      <w:r>
        <w:t>by</w:t>
      </w:r>
      <w:r w:rsidRPr="00C54F00">
        <w:t xml:space="preserve"> “Self-heating PG III/Cat 2”. </w:t>
      </w:r>
      <w:r>
        <w:t>The note applicable to “packing group III/category 2”</w:t>
      </w:r>
      <w:r>
        <w:rPr>
          <w:lang w:val="en-US"/>
        </w:rPr>
        <w:t xml:space="preserve"> remains unchanged</w:t>
      </w:r>
      <w:r w:rsidRPr="00C54F00">
        <w:t>.</w:t>
      </w:r>
    </w:p>
    <w:p w14:paraId="4AD66B33" w14:textId="77777777" w:rsidR="00E54126" w:rsidRDefault="00E54126" w:rsidP="00E54126">
      <w:pPr>
        <w:pStyle w:val="SingleTxtG"/>
      </w:pPr>
      <w:r w:rsidRPr="00C54F00">
        <w:t>33.4</w:t>
      </w:r>
      <w:r>
        <w:t xml:space="preserve"> (current)</w:t>
      </w:r>
      <w:r w:rsidRPr="00C54F00">
        <w:tab/>
      </w:r>
      <w:r>
        <w:tab/>
      </w:r>
      <w:r w:rsidRPr="00C54F00">
        <w:t xml:space="preserve">Delete </w:t>
      </w:r>
      <w:r>
        <w:t>and</w:t>
      </w:r>
      <w:r w:rsidRPr="00B63A34">
        <w:t xml:space="preserve"> renumber </w:t>
      </w:r>
      <w:r>
        <w:t xml:space="preserve">subsequent paragraphs and </w:t>
      </w:r>
      <w:r w:rsidRPr="00B63A34">
        <w:t>references accordingly</w:t>
      </w:r>
      <w:r w:rsidRPr="00C54F00">
        <w:t>.</w:t>
      </w:r>
    </w:p>
    <w:p w14:paraId="5F57BF4E" w14:textId="77777777" w:rsidR="00E54126" w:rsidRPr="00C54F00" w:rsidRDefault="00E54126" w:rsidP="00E54126">
      <w:pPr>
        <w:pStyle w:val="SingleTxtG"/>
      </w:pPr>
      <w:r>
        <w:t>33.5</w:t>
      </w:r>
      <w:r w:rsidRPr="00C54F00">
        <w:t>.1.1</w:t>
      </w:r>
      <w:r>
        <w:t xml:space="preserve"> (new, former </w:t>
      </w:r>
      <w:r w:rsidRPr="00C54F00">
        <w:t>33.</w:t>
      </w:r>
      <w:r>
        <w:t>4</w:t>
      </w:r>
      <w:r w:rsidRPr="00C54F00">
        <w:t>.</w:t>
      </w:r>
      <w:r>
        <w:t>1.1.1)</w:t>
      </w:r>
      <w:r w:rsidRPr="00C54F00">
        <w:tab/>
        <w:t>In the first sentence delete “United Nations”, delete “of Division 4.3” and after “Model Regulations” insert “and Chapter 2.12 of the GHS”. In the second sentence, replace “sub-sections 2.4.4.2 and 2.4.4.3 of the Model Regulations” by “these references” and delete “here” towards the end of the sentence”.</w:t>
      </w:r>
    </w:p>
    <w:p w14:paraId="3C7E67BA" w14:textId="77777777" w:rsidR="00E54126" w:rsidRPr="00C54F00" w:rsidRDefault="00E54126" w:rsidP="00E54126">
      <w:pPr>
        <w:pStyle w:val="SingleTxtG"/>
      </w:pPr>
      <w:r>
        <w:t>33.5</w:t>
      </w:r>
      <w:r w:rsidRPr="00C54F00">
        <w:t>.1.3</w:t>
      </w:r>
      <w:r>
        <w:t xml:space="preserve"> (new, former </w:t>
      </w:r>
      <w:r w:rsidRPr="00C54F00">
        <w:t>33.</w:t>
      </w:r>
      <w:r>
        <w:t>4</w:t>
      </w:r>
      <w:r w:rsidRPr="00C54F00">
        <w:t>.</w:t>
      </w:r>
      <w:r>
        <w:t>1.1.3)</w:t>
      </w:r>
      <w:r w:rsidRPr="00C54F00">
        <w:tab/>
        <w:t>Towards the end of the paragraph, delete “for transport”.</w:t>
      </w:r>
    </w:p>
    <w:p w14:paraId="2E292782" w14:textId="687E4BE4" w:rsidR="00E54126" w:rsidRPr="00C54F00" w:rsidRDefault="00E54126" w:rsidP="00E54126">
      <w:pPr>
        <w:pStyle w:val="SingleTxtG"/>
      </w:pPr>
      <w:r>
        <w:t>33.5</w:t>
      </w:r>
      <w:r w:rsidRPr="00C54F00">
        <w:t>.2.1</w:t>
      </w:r>
      <w:r>
        <w:t xml:space="preserve"> (new, former </w:t>
      </w:r>
      <w:r w:rsidRPr="00C54F00">
        <w:t>33.</w:t>
      </w:r>
      <w:r>
        <w:t>4</w:t>
      </w:r>
      <w:r w:rsidRPr="00C54F00">
        <w:t>.</w:t>
      </w:r>
      <w:r>
        <w:t>1.2.1)</w:t>
      </w:r>
      <w:r w:rsidRPr="00C54F00">
        <w:tab/>
      </w:r>
      <w:r>
        <w:t>Amend</w:t>
      </w:r>
      <w:r w:rsidRPr="00C54F00">
        <w:t xml:space="preserve"> the first sentence</w:t>
      </w:r>
      <w:r>
        <w:t xml:space="preserve"> to read as follows:</w:t>
      </w:r>
      <w:r w:rsidRPr="00C54F00">
        <w:t xml:space="preserve"> “</w:t>
      </w:r>
      <w:r w:rsidRPr="00DC7555">
        <w:t xml:space="preserve">New substances should be subjected to the classification procedures as set out in sub-sections 2.4.4.2 and 2.4.4.3 of the Model Regulations </w:t>
      </w:r>
      <w:r w:rsidRPr="00C54F00">
        <w:t>and Chapter 2.12 of the GHS</w:t>
      </w:r>
      <w:r>
        <w:t>.</w:t>
      </w:r>
      <w:r w:rsidRPr="00C54F00">
        <w:t>”. Delete the second sentence.</w:t>
      </w:r>
    </w:p>
    <w:p w14:paraId="79E330BA" w14:textId="35E46B91" w:rsidR="00E54126" w:rsidRPr="00C54F00" w:rsidRDefault="00E54126" w:rsidP="00E54126">
      <w:pPr>
        <w:pStyle w:val="SingleTxtG"/>
      </w:pPr>
      <w:r>
        <w:t>33.5</w:t>
      </w:r>
      <w:r w:rsidRPr="00C54F00">
        <w:t>.3.1</w:t>
      </w:r>
      <w:r>
        <w:t xml:space="preserve"> (new, former </w:t>
      </w:r>
      <w:r w:rsidRPr="00C54F00">
        <w:t>33.</w:t>
      </w:r>
      <w:r>
        <w:t>4</w:t>
      </w:r>
      <w:r w:rsidRPr="00C54F00">
        <w:t>.</w:t>
      </w:r>
      <w:r>
        <w:t>1.3.1)</w:t>
      </w:r>
      <w:r w:rsidRPr="00C54F00">
        <w:tab/>
        <w:t>At the end of the fourth sentence, replace “assigned to Division 4.3” by “classified as a substance which, in contact with water, emits flammable gases”. Towards the end of the sixth sentence, delete “here”. In the last sentence, delete “of Division 4.3” and insert “/Category 1, 2 or 3” after “packing group I, II or III”.</w:t>
      </w:r>
    </w:p>
    <w:p w14:paraId="460B4667" w14:textId="16FF686E" w:rsidR="00E54126" w:rsidRPr="00C54F00" w:rsidRDefault="00E54126" w:rsidP="00E54126">
      <w:pPr>
        <w:pStyle w:val="SingleTxtG"/>
      </w:pPr>
      <w:r>
        <w:t>33.5</w:t>
      </w:r>
      <w:r w:rsidRPr="00C54F00">
        <w:t>.4.3.5</w:t>
      </w:r>
      <w:r>
        <w:t xml:space="preserve"> (new, former </w:t>
      </w:r>
      <w:r w:rsidRPr="00C54F00">
        <w:t>33.</w:t>
      </w:r>
      <w:r>
        <w:t>4</w:t>
      </w:r>
      <w:r w:rsidRPr="00C54F00">
        <w:t>.</w:t>
      </w:r>
      <w:r>
        <w:t>1.4.3.5)</w:t>
      </w:r>
      <w:r w:rsidRPr="00C54F00">
        <w:tab/>
        <w:t xml:space="preserve">In the penultimate sentence insert </w:t>
      </w:r>
      <w:r>
        <w:t xml:space="preserve">“/category” </w:t>
      </w:r>
      <w:r w:rsidRPr="00C54F00">
        <w:t xml:space="preserve">after “packing group” and replace “Division 4.3” by “this hazard class”. </w:t>
      </w:r>
    </w:p>
    <w:p w14:paraId="33FA424B" w14:textId="77777777" w:rsidR="00E54126" w:rsidRPr="00C54F00" w:rsidRDefault="00E54126" w:rsidP="00E54126">
      <w:pPr>
        <w:pStyle w:val="SingleTxtG"/>
      </w:pPr>
      <w:r>
        <w:t>33.5</w:t>
      </w:r>
      <w:r w:rsidRPr="00C54F00">
        <w:t>.4.4.1</w:t>
      </w:r>
      <w:r>
        <w:t xml:space="preserve"> (new, former </w:t>
      </w:r>
      <w:r w:rsidRPr="00C54F00">
        <w:t>33.</w:t>
      </w:r>
      <w:r>
        <w:t>4</w:t>
      </w:r>
      <w:r w:rsidRPr="00C54F00">
        <w:t>.</w:t>
      </w:r>
      <w:r>
        <w:t>1.4.4.1)</w:t>
      </w:r>
      <w:r w:rsidRPr="00C54F00">
        <w:tab/>
        <w:t>Replace “Division 4.3” by “this hazard class”.</w:t>
      </w:r>
    </w:p>
    <w:p w14:paraId="56D12665" w14:textId="0A6A063C" w:rsidR="00E54126" w:rsidRPr="00C54F00" w:rsidRDefault="00E54126" w:rsidP="00E54126">
      <w:pPr>
        <w:pStyle w:val="SingleTxtG"/>
      </w:pPr>
      <w:r>
        <w:t>33.5</w:t>
      </w:r>
      <w:r w:rsidRPr="00C54F00">
        <w:t>.4.4.2</w:t>
      </w:r>
      <w:r>
        <w:t xml:space="preserve"> (new, former </w:t>
      </w:r>
      <w:r w:rsidRPr="00C54F00">
        <w:t>33.</w:t>
      </w:r>
      <w:r>
        <w:t>4</w:t>
      </w:r>
      <w:r w:rsidRPr="00C54F00">
        <w:t>.</w:t>
      </w:r>
      <w:r>
        <w:t>1.4.4.2)</w:t>
      </w:r>
      <w:r w:rsidRPr="00C54F00">
        <w:tab/>
        <w:t>After “Packing group I” insert “/Category 1”.</w:t>
      </w:r>
    </w:p>
    <w:p w14:paraId="0B8517BA" w14:textId="7F757BB1" w:rsidR="00E54126" w:rsidRPr="00C54F00" w:rsidRDefault="00E54126" w:rsidP="00E54126">
      <w:pPr>
        <w:pStyle w:val="SingleTxtG"/>
      </w:pPr>
      <w:r>
        <w:t>33.5</w:t>
      </w:r>
      <w:r w:rsidRPr="00C54F00">
        <w:t>.4.4.3</w:t>
      </w:r>
      <w:r>
        <w:t xml:space="preserve"> (new, former </w:t>
      </w:r>
      <w:r w:rsidRPr="00C54F00">
        <w:t>33.</w:t>
      </w:r>
      <w:r>
        <w:t>4</w:t>
      </w:r>
      <w:r w:rsidRPr="00C54F00">
        <w:t>.</w:t>
      </w:r>
      <w:r>
        <w:t>1.4.4.3)</w:t>
      </w:r>
      <w:r w:rsidRPr="00C54F00">
        <w:tab/>
        <w:t xml:space="preserve">After “Packing group II” insert “/Category 2” and after “packing group I” </w:t>
      </w:r>
      <w:r>
        <w:t xml:space="preserve">insert </w:t>
      </w:r>
      <w:r w:rsidRPr="00C54F00">
        <w:t>“/Category 1”.</w:t>
      </w:r>
    </w:p>
    <w:p w14:paraId="72D08E48" w14:textId="6BDF36DA" w:rsidR="00E54126" w:rsidRPr="00C54F00" w:rsidRDefault="00E54126" w:rsidP="00E54126">
      <w:pPr>
        <w:pStyle w:val="SingleTxtG"/>
      </w:pPr>
      <w:r>
        <w:t>33.5</w:t>
      </w:r>
      <w:r w:rsidRPr="00C54F00">
        <w:t>.4.4.4</w:t>
      </w:r>
      <w:r>
        <w:t xml:space="preserve"> (new, former </w:t>
      </w:r>
      <w:r w:rsidRPr="00C54F00">
        <w:t>33.</w:t>
      </w:r>
      <w:r>
        <w:t>4</w:t>
      </w:r>
      <w:r w:rsidRPr="00C54F00">
        <w:t>.</w:t>
      </w:r>
      <w:r>
        <w:t>1.4.4.4)</w:t>
      </w:r>
      <w:r w:rsidRPr="00C54F00">
        <w:tab/>
        <w:t xml:space="preserve">After “Packing group III” insert “/Category 3” and after “packing groups I or II” </w:t>
      </w:r>
      <w:r>
        <w:t xml:space="preserve">insert </w:t>
      </w:r>
      <w:r w:rsidRPr="00C54F00">
        <w:t>“/Categories 1 or 2”.</w:t>
      </w:r>
    </w:p>
    <w:p w14:paraId="0A22A8D4" w14:textId="6B67E6C7" w:rsidR="00E54126" w:rsidRPr="00C54F00" w:rsidRDefault="00E54126" w:rsidP="00E54126">
      <w:pPr>
        <w:pStyle w:val="SingleTxtG"/>
      </w:pPr>
      <w:r w:rsidRPr="00C54F00">
        <w:t>3</w:t>
      </w:r>
      <w:r w:rsidR="003730CC">
        <w:t>3</w:t>
      </w:r>
      <w:r w:rsidRPr="00C54F00">
        <w:t>.</w:t>
      </w:r>
      <w:r w:rsidR="003730CC">
        <w:t>5</w:t>
      </w:r>
      <w:r w:rsidRPr="00C54F00">
        <w:t>.4.5</w:t>
      </w:r>
      <w:r>
        <w:t xml:space="preserve"> (new, former </w:t>
      </w:r>
      <w:r w:rsidRPr="00C54F00">
        <w:t>33.</w:t>
      </w:r>
      <w:r>
        <w:t>4</w:t>
      </w:r>
      <w:r w:rsidRPr="00C54F00">
        <w:t>.</w:t>
      </w:r>
      <w:r>
        <w:t>1.4.5)</w:t>
      </w:r>
      <w:r w:rsidRPr="00C54F00">
        <w:tab/>
        <w:t>In the column “Results”, replace “Not 4.3” by “Not classified in this hazard class”.</w:t>
      </w:r>
    </w:p>
    <w:p w14:paraId="6EB37254" w14:textId="77777777" w:rsidR="00E54126" w:rsidRPr="00C54F00" w:rsidRDefault="00E54126" w:rsidP="00E54126">
      <w:pPr>
        <w:pStyle w:val="H1G"/>
      </w:pPr>
      <w:r w:rsidRPr="00C54F00">
        <w:lastRenderedPageBreak/>
        <w:tab/>
      </w:r>
      <w:r w:rsidRPr="00C54F00">
        <w:tab/>
        <w:t>Section 34</w:t>
      </w:r>
    </w:p>
    <w:p w14:paraId="7535EBE3" w14:textId="77777777" w:rsidR="00E54126" w:rsidRPr="00A25634" w:rsidRDefault="00E54126" w:rsidP="00E54126">
      <w:pPr>
        <w:pStyle w:val="SingleTxtG"/>
      </w:pPr>
      <w:r w:rsidRPr="00A25634">
        <w:t>Title</w:t>
      </w:r>
      <w:r w:rsidRPr="00A25634">
        <w:tab/>
      </w:r>
      <w:r>
        <w:tab/>
      </w:r>
      <w:r w:rsidRPr="00A25634">
        <w:t>In the title, replace “SUBSTANCES OF DIVISION 5.1” by “</w:t>
      </w:r>
      <w:bookmarkStart w:id="93" w:name="_Hlk523745306"/>
      <w:r w:rsidRPr="00A25634">
        <w:t>SOLIDS AND LIQUIDS</w:t>
      </w:r>
      <w:bookmarkEnd w:id="93"/>
      <w:r w:rsidRPr="00A25634">
        <w:t>”.</w:t>
      </w:r>
    </w:p>
    <w:p w14:paraId="1C96D7B0" w14:textId="12802A6F" w:rsidR="00E54126" w:rsidRPr="00A25634" w:rsidRDefault="00E54126" w:rsidP="00E54126">
      <w:pPr>
        <w:pStyle w:val="SingleTxtG"/>
      </w:pPr>
      <w:r w:rsidRPr="00A25634">
        <w:t>34.1.1</w:t>
      </w:r>
      <w:r w:rsidRPr="00A25634">
        <w:tab/>
      </w:r>
      <w:r>
        <w:tab/>
        <w:t>Amend</w:t>
      </w:r>
      <w:r w:rsidRPr="00A25634">
        <w:t xml:space="preserve"> the first sentence</w:t>
      </w:r>
      <w:r>
        <w:t xml:space="preserve"> to read as follows</w:t>
      </w:r>
      <w:r w:rsidRPr="00A25634">
        <w:t xml:space="preserve"> “</w:t>
      </w:r>
      <w:r w:rsidRPr="00C373BE">
        <w:t xml:space="preserve">This section presents the scheme for the classification of oxidizing solids and liquids (see section 2.5.2 of the Model Regulations </w:t>
      </w:r>
      <w:r w:rsidRPr="00A25634">
        <w:t>and Chapters 2.13 and 2.14 of the GHS</w:t>
      </w:r>
      <w:r>
        <w:t>.</w:t>
      </w:r>
      <w:r w:rsidRPr="00A25634">
        <w:t>”. In the second sentence replace “paragraphs 2.5.2.2 and 2.5.2.3 of the Model Regulations and” by “these references” and delete “here”.</w:t>
      </w:r>
    </w:p>
    <w:p w14:paraId="7D9DC66D" w14:textId="21DE6BA8" w:rsidR="00E54126" w:rsidRPr="00A25634" w:rsidRDefault="00E54126" w:rsidP="00E54126">
      <w:pPr>
        <w:pStyle w:val="SingleTxtG"/>
      </w:pPr>
      <w:r w:rsidRPr="00A25634">
        <w:t>34.2.1</w:t>
      </w:r>
      <w:r w:rsidRPr="00A25634">
        <w:tab/>
      </w:r>
      <w:r>
        <w:tab/>
        <w:t>Amend</w:t>
      </w:r>
      <w:r w:rsidRPr="00A25634">
        <w:t xml:space="preserve"> the first sentence </w:t>
      </w:r>
      <w:r>
        <w:t>to read as follows:</w:t>
      </w:r>
      <w:r w:rsidRPr="00A25634">
        <w:t xml:space="preserve"> “</w:t>
      </w:r>
      <w:r w:rsidRPr="00C373BE">
        <w:t xml:space="preserve">New substances should be </w:t>
      </w:r>
      <w:r w:rsidRPr="00A25634">
        <w:t>classified according to the criteria</w:t>
      </w:r>
      <w:r w:rsidRPr="00C373BE">
        <w:t xml:space="preserve"> unless it is impracticable (e.g. because of the physical properties) to perform the tests.</w:t>
      </w:r>
      <w:r w:rsidRPr="00A25634">
        <w:t xml:space="preserve">”. Delete the </w:t>
      </w:r>
      <w:r>
        <w:t>last</w:t>
      </w:r>
      <w:r w:rsidRPr="00A25634">
        <w:t xml:space="preserve"> sentence.</w:t>
      </w:r>
    </w:p>
    <w:p w14:paraId="24C509B4" w14:textId="77777777" w:rsidR="00E54126" w:rsidRPr="00A25634" w:rsidRDefault="00E54126" w:rsidP="00E54126">
      <w:pPr>
        <w:pStyle w:val="SingleTxtG"/>
      </w:pPr>
      <w:r w:rsidRPr="00A25634">
        <w:t>34.3</w:t>
      </w:r>
      <w:r w:rsidRPr="00A25634">
        <w:tab/>
      </w:r>
      <w:r>
        <w:tab/>
      </w:r>
      <w:r w:rsidRPr="00A25634">
        <w:t>In the first sentence, delete “outlined here”, replace “substances” by “solids and liquids”, delete “for transport” and replace “competent authority” by “classifier”.</w:t>
      </w:r>
    </w:p>
    <w:p w14:paraId="6B642D34" w14:textId="0697C485" w:rsidR="00E54126" w:rsidRPr="00A25634" w:rsidRDefault="00E54126" w:rsidP="00E54126">
      <w:pPr>
        <w:pStyle w:val="SingleTxtG"/>
      </w:pPr>
      <w:r w:rsidRPr="00A25634">
        <w:t>34.3.1</w:t>
      </w:r>
      <w:r>
        <w:tab/>
      </w:r>
      <w:r w:rsidRPr="00A25634">
        <w:tab/>
        <w:t xml:space="preserve">In the first sentence delete the first occurrence of “substance”. Delete the second sentence.  In the (old) third </w:t>
      </w:r>
      <w:r>
        <w:t>sentence</w:t>
      </w:r>
      <w:r w:rsidRPr="00A25634">
        <w:t xml:space="preserve"> delete “of Division 5.1”</w:t>
      </w:r>
      <w:r>
        <w:t>,</w:t>
      </w:r>
      <w:r w:rsidRPr="00A25634">
        <w:t xml:space="preserve"> insert “/Category 1, 2, or 3” before “should be assigned” and insert a full stop (.) after “test result”. Start the thus created new sentence with: “For transport, in case of solids representing more than one hazard characteristic” and remove the brackets around the remainder of the new sentence. In the sentence starting with “As the particle…” replace “substance” by “solid”.</w:t>
      </w:r>
    </w:p>
    <w:p w14:paraId="2945E495" w14:textId="5BE3F499" w:rsidR="00104428" w:rsidRDefault="00E54126" w:rsidP="00104428">
      <w:pPr>
        <w:pStyle w:val="SingleTxtG"/>
      </w:pPr>
      <w:r w:rsidRPr="00A25634">
        <w:t>34.3.2</w:t>
      </w:r>
      <w:r w:rsidRPr="00A25634">
        <w:tab/>
      </w:r>
      <w:r>
        <w:tab/>
      </w:r>
      <w:r w:rsidRPr="00A25634">
        <w:t xml:space="preserve">In the first sentence delete the first occurrence of “substance”. In the second sentence delete “given here”. </w:t>
      </w:r>
      <w:r w:rsidR="00104428">
        <w:t>In</w:t>
      </w:r>
      <w:r w:rsidRPr="00A25634">
        <w:t xml:space="preserve"> the third sentence</w:t>
      </w:r>
      <w:r w:rsidR="00104428">
        <w:t>, delete “of Division 5.1”</w:t>
      </w:r>
      <w:r w:rsidR="00651CB5">
        <w:t>,</w:t>
      </w:r>
      <w:r w:rsidR="00104428">
        <w:t xml:space="preserve"> replace </w:t>
      </w:r>
      <w:r w:rsidRPr="00A25634">
        <w:t xml:space="preserve"> </w:t>
      </w:r>
      <w:r w:rsidR="005F78B6" w:rsidRPr="00A25634">
        <w:t>“</w:t>
      </w:r>
      <w:r w:rsidR="00104428">
        <w:t xml:space="preserve">packing group I, </w:t>
      </w:r>
      <w:r w:rsidRPr="00A25634">
        <w:t xml:space="preserve">II or III” </w:t>
      </w:r>
      <w:r w:rsidR="00104428">
        <w:t xml:space="preserve">by </w:t>
      </w:r>
      <w:r w:rsidRPr="00A25634">
        <w:t>“</w:t>
      </w:r>
      <w:r w:rsidR="00104428">
        <w:t xml:space="preserve">packing group I, </w:t>
      </w:r>
      <w:r w:rsidR="00104428" w:rsidRPr="00A25634">
        <w:t xml:space="preserve">II or III </w:t>
      </w:r>
      <w:r w:rsidRPr="00A25634">
        <w:t>/Category 1, 2 or 3” and insert a full stop (.) after “test result”.</w:t>
      </w:r>
    </w:p>
    <w:p w14:paraId="5F6FF79C" w14:textId="33076410" w:rsidR="00E54126" w:rsidRPr="00A25634" w:rsidRDefault="0067194C" w:rsidP="00104428">
      <w:pPr>
        <w:pStyle w:val="SingleTxtG"/>
      </w:pPr>
      <w:r>
        <w:tab/>
      </w:r>
      <w:r>
        <w:tab/>
      </w:r>
      <w:r>
        <w:tab/>
      </w:r>
      <w:r w:rsidR="00651CB5">
        <w:t>Amend</w:t>
      </w:r>
      <w:r w:rsidR="00651CB5" w:rsidRPr="00A25634">
        <w:t xml:space="preserve"> </w:t>
      </w:r>
      <w:r w:rsidR="00E54126" w:rsidRPr="00A25634">
        <w:t xml:space="preserve">the thus created new sentence </w:t>
      </w:r>
      <w:r w:rsidR="00651CB5">
        <w:t>to read as follows</w:t>
      </w:r>
      <w:r w:rsidR="00E54126" w:rsidRPr="00A25634">
        <w:t>: “For transport, in case of liquids representing more than one hazard characteristic</w:t>
      </w:r>
      <w:r w:rsidR="00651CB5" w:rsidRPr="00651CB5">
        <w:t xml:space="preserve"> see also </w:t>
      </w:r>
      <w:r w:rsidR="00651CB5" w:rsidRPr="00651CB5">
        <w:rPr>
          <w:b/>
          <w:bCs/>
        </w:rPr>
        <w:t>Precedence of hazards characteristics</w:t>
      </w:r>
      <w:r w:rsidR="00651CB5" w:rsidRPr="00651CB5">
        <w:t xml:space="preserve"> in section 2.0.3 of the Model Regulations</w:t>
      </w:r>
      <w:r w:rsidR="00651CB5">
        <w:t>.</w:t>
      </w:r>
      <w:r w:rsidR="00E54126" w:rsidRPr="00A25634">
        <w:t>”.</w:t>
      </w:r>
    </w:p>
    <w:p w14:paraId="38CD7867" w14:textId="77777777" w:rsidR="00E54126" w:rsidRPr="00A25634" w:rsidRDefault="00E54126" w:rsidP="00E54126">
      <w:pPr>
        <w:pStyle w:val="SingleTxtG"/>
      </w:pPr>
      <w:r w:rsidRPr="00A25634">
        <w:t>34.4</w:t>
      </w:r>
      <w:r w:rsidRPr="00A25634">
        <w:tab/>
      </w:r>
      <w:r>
        <w:tab/>
      </w:r>
      <w:r w:rsidRPr="00A25634">
        <w:t>In the title replace “substances” by “solids and liquids”.</w:t>
      </w:r>
    </w:p>
    <w:p w14:paraId="76D158AB" w14:textId="14613174" w:rsidR="00E54126" w:rsidRPr="00A25634" w:rsidRDefault="00E54126" w:rsidP="00E54126">
      <w:pPr>
        <w:pStyle w:val="SingleTxtG"/>
      </w:pPr>
      <w:r w:rsidRPr="00A25634">
        <w:t>34.4.1.1</w:t>
      </w:r>
      <w:r w:rsidRPr="00A25634">
        <w:tab/>
        <w:t>In the last sentence after “packing group I or II” insert “</w:t>
      </w:r>
      <w:bookmarkStart w:id="94" w:name="_Hlk2950677"/>
      <w:r w:rsidRPr="00A25634">
        <w:t>/Category 1 or 2</w:t>
      </w:r>
      <w:bookmarkEnd w:id="94"/>
      <w:r w:rsidRPr="00A25634">
        <w:t>”.</w:t>
      </w:r>
    </w:p>
    <w:p w14:paraId="31BF165A" w14:textId="3D968770" w:rsidR="00E54126" w:rsidRPr="00A25634" w:rsidRDefault="00E54126" w:rsidP="00E54126">
      <w:pPr>
        <w:pStyle w:val="SingleTxtG"/>
      </w:pPr>
      <w:r w:rsidRPr="00A25634">
        <w:t xml:space="preserve">34.4.1.2.3 </w:t>
      </w:r>
      <w:r w:rsidRPr="00A25634">
        <w:tab/>
        <w:t>Amend to read:</w:t>
      </w:r>
    </w:p>
    <w:p w14:paraId="0AC94CF8" w14:textId="77777777" w:rsidR="00E54126" w:rsidRPr="00A25634" w:rsidRDefault="00E54126" w:rsidP="00E54126">
      <w:pPr>
        <w:pStyle w:val="SingleTxtG"/>
      </w:pPr>
      <w:r w:rsidRPr="00A25634">
        <w:t>“34.4.1.2.3</w:t>
      </w:r>
      <w:r w:rsidRPr="00A25634">
        <w:tab/>
        <w:t xml:space="preserve">An ignition source is required comprising an inert metal wire connected to an electrical power source </w:t>
      </w:r>
      <w:bookmarkStart w:id="95" w:name="_Hlk2950791"/>
      <w:r w:rsidRPr="00A25634">
        <w:t>capable of maintaining the power dissipation specified below. The electrical resistance depends on the wire material. It is recommended to use a nickel/chromium or Aluchrom wire as follows</w:t>
      </w:r>
      <w:bookmarkEnd w:id="95"/>
      <w:r w:rsidRPr="00A25634">
        <w:t>:</w:t>
      </w:r>
    </w:p>
    <w:p w14:paraId="679A8A80" w14:textId="77777777" w:rsidR="00E54126" w:rsidRPr="00A25634" w:rsidRDefault="00E54126" w:rsidP="00E54126">
      <w:pPr>
        <w:pStyle w:val="SingleTxtG"/>
      </w:pPr>
      <w:r w:rsidRPr="00A25634">
        <w:t>(a)</w:t>
      </w:r>
      <w:r w:rsidRPr="00A25634">
        <w:tab/>
        <w:t>Length</w:t>
      </w:r>
      <w:r w:rsidRPr="00A25634">
        <w:tab/>
      </w:r>
      <w:r w:rsidRPr="00A25634">
        <w:tab/>
      </w:r>
      <w:r w:rsidRPr="00A25634">
        <w:tab/>
      </w:r>
      <w:r w:rsidRPr="00A25634">
        <w:tab/>
      </w:r>
      <w:r w:rsidRPr="00A25634">
        <w:tab/>
      </w:r>
      <w:r w:rsidRPr="00A25634">
        <w:tab/>
        <w:t>= 30 cm ± 1 cm;</w:t>
      </w:r>
    </w:p>
    <w:p w14:paraId="2EC04A7C" w14:textId="77777777" w:rsidR="00E54126" w:rsidRPr="00A25634" w:rsidRDefault="00E54126" w:rsidP="00E54126">
      <w:pPr>
        <w:pStyle w:val="SingleTxtG"/>
      </w:pPr>
      <w:r w:rsidRPr="00A25634">
        <w:t>(b)</w:t>
      </w:r>
      <w:r w:rsidRPr="00A25634">
        <w:tab/>
        <w:t>Diameter</w:t>
      </w:r>
      <w:r w:rsidRPr="00A25634">
        <w:tab/>
      </w:r>
      <w:r w:rsidRPr="00A25634">
        <w:tab/>
      </w:r>
      <w:r w:rsidRPr="00A25634">
        <w:tab/>
      </w:r>
      <w:r w:rsidRPr="00A25634">
        <w:tab/>
      </w:r>
      <w:r w:rsidRPr="00A25634">
        <w:tab/>
      </w:r>
      <w:bookmarkStart w:id="96" w:name="_Hlk2950821"/>
      <w:r w:rsidRPr="00A25634">
        <w:t>below or equal to 1</w:t>
      </w:r>
      <w:bookmarkEnd w:id="96"/>
      <w:r w:rsidRPr="00A25634">
        <w:t xml:space="preserve"> mm;</w:t>
      </w:r>
    </w:p>
    <w:p w14:paraId="21F645CC" w14:textId="77777777" w:rsidR="00E54126" w:rsidRPr="00A25634" w:rsidRDefault="00E54126" w:rsidP="00E54126">
      <w:pPr>
        <w:pStyle w:val="SingleTxtG"/>
      </w:pPr>
      <w:r w:rsidRPr="00A25634">
        <w:t>(c)</w:t>
      </w:r>
      <w:r w:rsidRPr="00A25634">
        <w:tab/>
        <w:t>Electrical power dissipated in the wire</w:t>
      </w:r>
      <w:r w:rsidRPr="00A25634">
        <w:tab/>
        <w:t>= 150 W ± 7 W.</w:t>
      </w:r>
    </w:p>
    <w:p w14:paraId="7FE07946" w14:textId="77777777" w:rsidR="00E54126" w:rsidRPr="00A25634" w:rsidRDefault="00E54126" w:rsidP="00E54126">
      <w:pPr>
        <w:pStyle w:val="SingleTxtG"/>
      </w:pPr>
      <w:r w:rsidRPr="00A25634">
        <w:t>The wire should be shaped as in Figure 34.4.1.1.”</w:t>
      </w:r>
    </w:p>
    <w:p w14:paraId="5628CA19" w14:textId="77777777" w:rsidR="00E54126" w:rsidRPr="00A25634" w:rsidRDefault="00E54126" w:rsidP="00E54126">
      <w:pPr>
        <w:pStyle w:val="SingleTxtG"/>
      </w:pPr>
      <w:r w:rsidRPr="00A25634">
        <w:t>34.4.1.2.6</w:t>
      </w:r>
      <w:r w:rsidRPr="00A25634">
        <w:tab/>
        <w:t>In the first sentence delete “, in the form in which it will be transported,”.</w:t>
      </w:r>
    </w:p>
    <w:p w14:paraId="623D46E5" w14:textId="11D459D2" w:rsidR="00E54126" w:rsidRPr="00A25634" w:rsidRDefault="00E54126" w:rsidP="00E54126">
      <w:pPr>
        <w:pStyle w:val="SingleTxtG"/>
      </w:pPr>
      <w:r w:rsidRPr="00A25634">
        <w:t>34.4.1.3.1</w:t>
      </w:r>
      <w:r w:rsidRPr="00A25634">
        <w:tab/>
        <w:t>In the first sentence replace “in which it will be transported (see</w:t>
      </w:r>
      <w:r>
        <w:t xml:space="preserve"> </w:t>
      </w:r>
      <w:r w:rsidRPr="00A25634">
        <w:t>34.4.1.2.6</w:t>
      </w:r>
      <w:r>
        <w:t>)</w:t>
      </w:r>
      <w:r w:rsidRPr="00A25634">
        <w:t>” by “as determined in paragraph</w:t>
      </w:r>
      <w:r>
        <w:t xml:space="preserve"> </w:t>
      </w:r>
      <w:r w:rsidRPr="00A25634">
        <w:t>34.4.1.2.6</w:t>
      </w:r>
      <w:r>
        <w:t>”</w:t>
      </w:r>
      <w:r w:rsidRPr="00A25634">
        <w:t>.</w:t>
      </w:r>
    </w:p>
    <w:p w14:paraId="142E9BA6" w14:textId="1A8684D0" w:rsidR="00E54126" w:rsidRPr="00A25634" w:rsidRDefault="00E54126" w:rsidP="00E54126">
      <w:pPr>
        <w:pStyle w:val="SingleTxtG"/>
      </w:pPr>
      <w:r w:rsidRPr="00A25634">
        <w:t>34.4.1.3.3</w:t>
      </w:r>
      <w:r w:rsidRPr="00A25634">
        <w:tab/>
        <w:t>In the last sentence insert “/category” after “packing group” and replace “in Division 5.1”  by “as an oxidizing solid”.</w:t>
      </w:r>
    </w:p>
    <w:p w14:paraId="75BA7582" w14:textId="77777777" w:rsidR="00E54126" w:rsidRDefault="00E54126" w:rsidP="0067194C">
      <w:pPr>
        <w:pStyle w:val="SingleTxtG"/>
        <w:keepNext/>
        <w:ind w:left="1138" w:right="1138"/>
      </w:pPr>
      <w:r w:rsidRPr="00A25634">
        <w:lastRenderedPageBreak/>
        <w:t>34.4.1.4.2</w:t>
      </w:r>
      <w:r w:rsidRPr="00A25634">
        <w:tab/>
      </w:r>
      <w:r>
        <w:t>Replace:</w:t>
      </w:r>
    </w:p>
    <w:p w14:paraId="0D3B0054" w14:textId="265FB8A4" w:rsidR="00E54126" w:rsidRPr="00A25634" w:rsidRDefault="00E54126" w:rsidP="0067194C">
      <w:pPr>
        <w:pStyle w:val="SingleTxtG"/>
        <w:numPr>
          <w:ilvl w:val="0"/>
          <w:numId w:val="32"/>
        </w:numPr>
      </w:pPr>
      <w:r w:rsidRPr="00A25634">
        <w:t xml:space="preserve">“Packing group I” </w:t>
      </w:r>
      <w:r>
        <w:t>by</w:t>
      </w:r>
      <w:r w:rsidRPr="00A25634">
        <w:t xml:space="preserve"> “Packing group I/Category 1”</w:t>
      </w:r>
      <w:r>
        <w:t>;</w:t>
      </w:r>
    </w:p>
    <w:p w14:paraId="2B8852FC" w14:textId="404FE8FA" w:rsidR="00E54126" w:rsidRPr="00A25634" w:rsidRDefault="00E54126" w:rsidP="0067194C">
      <w:pPr>
        <w:pStyle w:val="SingleTxtG"/>
        <w:numPr>
          <w:ilvl w:val="0"/>
          <w:numId w:val="32"/>
        </w:numPr>
      </w:pPr>
      <w:r w:rsidRPr="00A25634">
        <w:t xml:space="preserve">“Packing group II” </w:t>
      </w:r>
      <w:r>
        <w:t>by</w:t>
      </w:r>
      <w:r w:rsidRPr="00A25634">
        <w:t xml:space="preserve"> “Packing group </w:t>
      </w:r>
      <w:r>
        <w:t>II</w:t>
      </w:r>
      <w:r w:rsidRPr="00A25634">
        <w:t>/Category 2”</w:t>
      </w:r>
      <w:r>
        <w:t>;</w:t>
      </w:r>
    </w:p>
    <w:p w14:paraId="27E4576E" w14:textId="5A97BE52" w:rsidR="00E54126" w:rsidRDefault="00E54126" w:rsidP="0067194C">
      <w:pPr>
        <w:pStyle w:val="SingleTxtG"/>
        <w:numPr>
          <w:ilvl w:val="0"/>
          <w:numId w:val="32"/>
        </w:numPr>
      </w:pPr>
      <w:r w:rsidRPr="00A25634">
        <w:t xml:space="preserve">“Packing group III” </w:t>
      </w:r>
      <w:r>
        <w:t>by</w:t>
      </w:r>
      <w:r w:rsidRPr="00A25634">
        <w:t xml:space="preserve"> “Packing group III/Category 3”</w:t>
      </w:r>
      <w:r>
        <w:t>;</w:t>
      </w:r>
    </w:p>
    <w:p w14:paraId="7DFACE2E" w14:textId="0C4687CF" w:rsidR="00E54126" w:rsidRPr="00A25634" w:rsidRDefault="00E54126" w:rsidP="0067194C">
      <w:pPr>
        <w:pStyle w:val="SingleTxtG"/>
        <w:numPr>
          <w:ilvl w:val="0"/>
          <w:numId w:val="32"/>
        </w:numPr>
      </w:pPr>
      <w:r w:rsidRPr="00A25634">
        <w:t>“packing group</w:t>
      </w:r>
      <w:r>
        <w:t>s</w:t>
      </w:r>
      <w:r w:rsidRPr="00A25634">
        <w:t xml:space="preserve"> I and II” </w:t>
      </w:r>
      <w:r>
        <w:t xml:space="preserve">by </w:t>
      </w:r>
      <w:r w:rsidRPr="00A25634">
        <w:t>“packing group</w:t>
      </w:r>
      <w:r>
        <w:t>s</w:t>
      </w:r>
      <w:r w:rsidRPr="00A25634">
        <w:t xml:space="preserve"> I and II/</w:t>
      </w:r>
      <w:r>
        <w:t>c</w:t>
      </w:r>
      <w:r w:rsidRPr="00A25634">
        <w:t>ategories 1 and 2”</w:t>
      </w:r>
      <w:r>
        <w:t>; and</w:t>
      </w:r>
    </w:p>
    <w:p w14:paraId="19C4B5E5" w14:textId="08D4B90A" w:rsidR="00E54126" w:rsidRPr="00A25634" w:rsidRDefault="00E54126" w:rsidP="0067194C">
      <w:pPr>
        <w:pStyle w:val="SingleTxtG"/>
        <w:numPr>
          <w:ilvl w:val="0"/>
          <w:numId w:val="32"/>
        </w:numPr>
      </w:pPr>
      <w:r w:rsidRPr="00A25634">
        <w:t>“Division 5.1” by “an oxidizing solid”.</w:t>
      </w:r>
    </w:p>
    <w:p w14:paraId="2A82DD59" w14:textId="4A76B930" w:rsidR="00E54126" w:rsidRPr="00A25634" w:rsidRDefault="00E54126" w:rsidP="00E54126">
      <w:pPr>
        <w:pStyle w:val="SingleTxtG"/>
      </w:pPr>
      <w:r>
        <w:t>Amend the beginning of</w:t>
      </w:r>
      <w:r w:rsidRPr="00A25634">
        <w:t xml:space="preserve"> the last sentence </w:t>
      </w:r>
      <w:r>
        <w:t>to read:</w:t>
      </w:r>
      <w:r w:rsidRPr="00A25634">
        <w:t xml:space="preserve"> “For</w:t>
      </w:r>
      <w:bookmarkStart w:id="97" w:name="_Hlk2952978"/>
      <w:r>
        <w:t xml:space="preserve"> </w:t>
      </w:r>
      <w:r w:rsidRPr="00A25634">
        <w:t>the assignment of precedence of hazards for transport purposes in the case of</w:t>
      </w:r>
      <w:bookmarkEnd w:id="97"/>
      <w:r w:rsidRPr="00031411">
        <w:t xml:space="preserve"> substances having other hazards</w:t>
      </w:r>
      <w:r>
        <w:t>…</w:t>
      </w:r>
      <w:r w:rsidRPr="00A25634">
        <w:t>”.</w:t>
      </w:r>
    </w:p>
    <w:p w14:paraId="32A039CE" w14:textId="77777777" w:rsidR="00171754" w:rsidRDefault="00E54126" w:rsidP="00E54126">
      <w:pPr>
        <w:pStyle w:val="SingleTxtG"/>
      </w:pPr>
      <w:r w:rsidRPr="00A25634">
        <w:t>34.4.1.5</w:t>
      </w:r>
      <w:r w:rsidRPr="00A25634">
        <w:tab/>
        <w:t xml:space="preserve">In the column ‘Results” </w:t>
      </w:r>
      <w:r w:rsidR="00171754">
        <w:t>and in footnotes “a”, “b” and “c”, replace:</w:t>
      </w:r>
    </w:p>
    <w:p w14:paraId="6025A550" w14:textId="2837C607" w:rsidR="00171754" w:rsidRPr="00A25634" w:rsidRDefault="0067194C" w:rsidP="00171754">
      <w:pPr>
        <w:pStyle w:val="SingleTxtG"/>
      </w:pPr>
      <w:r>
        <w:tab/>
      </w:r>
      <w:r w:rsidR="00171754" w:rsidRPr="008C2F50">
        <w:tab/>
      </w:r>
      <w:r w:rsidR="00171754">
        <w:tab/>
        <w:t xml:space="preserve">• </w:t>
      </w:r>
      <w:r w:rsidR="00171754" w:rsidRPr="00A25634">
        <w:t>“</w:t>
      </w:r>
      <w:r w:rsidR="00171754">
        <w:t>PG</w:t>
      </w:r>
      <w:r w:rsidR="00171754" w:rsidRPr="00A25634">
        <w:t xml:space="preserve"> I” </w:t>
      </w:r>
      <w:r w:rsidR="00171754">
        <w:t>by</w:t>
      </w:r>
      <w:r w:rsidR="00171754" w:rsidRPr="00A25634">
        <w:t xml:space="preserve"> “</w:t>
      </w:r>
      <w:r w:rsidR="00171754">
        <w:t>PG</w:t>
      </w:r>
      <w:r w:rsidR="00171754" w:rsidRPr="00A25634">
        <w:t xml:space="preserve"> I/</w:t>
      </w:r>
      <w:r w:rsidR="00171754">
        <w:t>c</w:t>
      </w:r>
      <w:r w:rsidR="00171754" w:rsidRPr="00A25634">
        <w:t>at</w:t>
      </w:r>
      <w:r w:rsidR="00171754">
        <w:t>.</w:t>
      </w:r>
      <w:r w:rsidR="00171754" w:rsidRPr="00A25634">
        <w:t xml:space="preserve"> 1”</w:t>
      </w:r>
      <w:r w:rsidR="00171754">
        <w:t>;</w:t>
      </w:r>
    </w:p>
    <w:p w14:paraId="1F43DF48" w14:textId="7EB4D008" w:rsidR="00171754" w:rsidRPr="00A25634" w:rsidRDefault="00171754" w:rsidP="00171754">
      <w:pPr>
        <w:pStyle w:val="SingleTxtG"/>
      </w:pPr>
      <w:r>
        <w:tab/>
      </w:r>
      <w:r w:rsidR="0067194C">
        <w:tab/>
      </w:r>
      <w:r w:rsidRPr="008C2F50">
        <w:tab/>
      </w:r>
      <w:r>
        <w:t xml:space="preserve">• </w:t>
      </w:r>
      <w:r w:rsidRPr="00A25634">
        <w:t>“</w:t>
      </w:r>
      <w:r>
        <w:t xml:space="preserve">PG </w:t>
      </w:r>
      <w:r w:rsidRPr="00A25634">
        <w:t xml:space="preserve">II” </w:t>
      </w:r>
      <w:r>
        <w:t>by</w:t>
      </w:r>
      <w:r w:rsidRPr="00A25634">
        <w:t xml:space="preserve"> “P</w:t>
      </w:r>
      <w:r>
        <w:t>G</w:t>
      </w:r>
      <w:r w:rsidRPr="00A25634">
        <w:t xml:space="preserve"> </w:t>
      </w:r>
      <w:r>
        <w:t>II</w:t>
      </w:r>
      <w:r w:rsidRPr="00A25634">
        <w:t>/</w:t>
      </w:r>
      <w:r>
        <w:t>c</w:t>
      </w:r>
      <w:r w:rsidRPr="00A25634">
        <w:t>at 2”</w:t>
      </w:r>
      <w:r>
        <w:t>;</w:t>
      </w:r>
    </w:p>
    <w:p w14:paraId="09D9923E" w14:textId="799DCCC5" w:rsidR="00171754" w:rsidRDefault="00171754" w:rsidP="00171754">
      <w:pPr>
        <w:pStyle w:val="SingleTxtG"/>
      </w:pPr>
      <w:r w:rsidRPr="00A25634">
        <w:tab/>
      </w:r>
      <w:r w:rsidR="0067194C">
        <w:tab/>
      </w:r>
      <w:r>
        <w:tab/>
        <w:t xml:space="preserve">• </w:t>
      </w:r>
      <w:r w:rsidRPr="00A25634">
        <w:t>“</w:t>
      </w:r>
      <w:r>
        <w:t xml:space="preserve">PG </w:t>
      </w:r>
      <w:r w:rsidRPr="00A25634">
        <w:t xml:space="preserve">III” </w:t>
      </w:r>
      <w:r>
        <w:t>by</w:t>
      </w:r>
      <w:r w:rsidRPr="00A25634">
        <w:t xml:space="preserve"> “P</w:t>
      </w:r>
      <w:r>
        <w:t>G</w:t>
      </w:r>
      <w:r w:rsidRPr="00A25634">
        <w:t xml:space="preserve"> III/</w:t>
      </w:r>
      <w:r>
        <w:t>c</w:t>
      </w:r>
      <w:r w:rsidRPr="00A25634">
        <w:t>at</w:t>
      </w:r>
      <w:r>
        <w:t>.</w:t>
      </w:r>
      <w:r w:rsidRPr="00A25634">
        <w:t xml:space="preserve"> 3”</w:t>
      </w:r>
      <w:r>
        <w:t>;</w:t>
      </w:r>
    </w:p>
    <w:p w14:paraId="7ACC1A21" w14:textId="35C5AA29" w:rsidR="00171754" w:rsidRPr="00A25634" w:rsidRDefault="00171754" w:rsidP="00171754">
      <w:pPr>
        <w:pStyle w:val="SingleTxtG"/>
      </w:pPr>
      <w:r>
        <w:tab/>
      </w:r>
      <w:r w:rsidR="0067194C">
        <w:tab/>
      </w:r>
      <w:r>
        <w:tab/>
        <w:t>•</w:t>
      </w:r>
      <w:r w:rsidRPr="00A25634">
        <w:t xml:space="preserve"> “</w:t>
      </w:r>
      <w:r>
        <w:t>Not 5.1</w:t>
      </w:r>
      <w:r w:rsidRPr="00A25634">
        <w:t xml:space="preserve">” </w:t>
      </w:r>
      <w:r>
        <w:t xml:space="preserve">by </w:t>
      </w:r>
      <w:r w:rsidRPr="00A25634">
        <w:t>“</w:t>
      </w:r>
      <w:r>
        <w:t>Not an oxidizing solid</w:t>
      </w:r>
      <w:r w:rsidRPr="00A25634">
        <w:t>”</w:t>
      </w:r>
      <w:r>
        <w:t>; and</w:t>
      </w:r>
    </w:p>
    <w:p w14:paraId="574CB017" w14:textId="42F87F72" w:rsidR="00E54126" w:rsidRPr="00A25634" w:rsidRDefault="00171754" w:rsidP="00E54126">
      <w:pPr>
        <w:pStyle w:val="SingleTxtG"/>
      </w:pPr>
      <w:r>
        <w:tab/>
      </w:r>
      <w:r w:rsidR="0067194C">
        <w:tab/>
      </w:r>
      <w:r w:rsidRPr="008C2F50">
        <w:tab/>
      </w:r>
      <w:r>
        <w:t xml:space="preserve">• </w:t>
      </w:r>
      <w:r w:rsidRPr="00A25634">
        <w:t>“</w:t>
      </w:r>
      <w:r w:rsidRPr="00171754">
        <w:t>Not currently classified</w:t>
      </w:r>
      <w:r w:rsidRPr="00A25634">
        <w:t>” by “</w:t>
      </w:r>
      <w:r w:rsidRPr="00171754">
        <w:t>Not currently classified as an oxidizing solid</w:t>
      </w:r>
      <w:r w:rsidRPr="00A25634">
        <w:t>”.</w:t>
      </w:r>
    </w:p>
    <w:p w14:paraId="535188A3" w14:textId="77777777" w:rsidR="00E54126" w:rsidRPr="00A25634" w:rsidRDefault="00E54126" w:rsidP="00E54126">
      <w:pPr>
        <w:pStyle w:val="SingleTxtG"/>
      </w:pPr>
      <w:r w:rsidRPr="00A25634">
        <w:t>34.4.2.1</w:t>
      </w:r>
      <w:r w:rsidRPr="00A25634">
        <w:tab/>
        <w:t>In footnote “2” to this paragraph, at the end of the first sentence amend “the oxidizing” to “their oxidizing” and delete “of the substance”.</w:t>
      </w:r>
    </w:p>
    <w:p w14:paraId="717AB6D7" w14:textId="32F2F1EA" w:rsidR="001A7F7E" w:rsidRDefault="00E54126" w:rsidP="00E54126">
      <w:pPr>
        <w:pStyle w:val="SingleTxtG"/>
      </w:pPr>
      <w:r w:rsidRPr="00C54F00">
        <w:t>34.4.2.3.1</w:t>
      </w:r>
      <w:r w:rsidRPr="00C54F00">
        <w:tab/>
      </w:r>
      <w:r w:rsidR="001A7F7E">
        <w:t>Insert a new second sentence to read as follows: “</w:t>
      </w:r>
      <w:bookmarkStart w:id="98" w:name="_Hlk2953412"/>
      <w:r w:rsidRPr="00C54F00">
        <w:t>A leakage test should be conducted on an empty vessel beforehand.</w:t>
      </w:r>
      <w:r w:rsidR="001A7F7E">
        <w:t>”</w:t>
      </w:r>
      <w:r w:rsidR="00966A48">
        <w:t>.</w:t>
      </w:r>
    </w:p>
    <w:p w14:paraId="06A0C714" w14:textId="4CAC93FF" w:rsidR="00966A48" w:rsidRDefault="0067194C" w:rsidP="00E54126">
      <w:pPr>
        <w:pStyle w:val="SingleTxtG"/>
      </w:pPr>
      <w:r>
        <w:tab/>
      </w:r>
      <w:r>
        <w:tab/>
      </w:r>
      <w:r>
        <w:tab/>
      </w:r>
      <w:r w:rsidR="00966A48">
        <w:t>Modify the new third sentence to read as follows:</w:t>
      </w:r>
      <w:r w:rsidR="00E54126" w:rsidRPr="00C54F00">
        <w:t xml:space="preserve"> </w:t>
      </w:r>
      <w:bookmarkEnd w:id="98"/>
      <w:r w:rsidR="00966A48">
        <w:t>“</w:t>
      </w:r>
      <w:r w:rsidR="00E54126" w:rsidRPr="00C54F00">
        <w:t xml:space="preserve">2.50 ± 0.01 g of the liquid to be tested is mixed with 2.50 ± 0.01 g of dried cellulose in a glass beaker using a glass stirring rod </w:t>
      </w:r>
      <w:bookmarkStart w:id="99" w:name="_Hlk2953510"/>
      <w:r w:rsidR="00E54126" w:rsidRPr="00C54F00">
        <w:t>or any other appropriate non-metallic mixing tool (e.g. porcelain, agate…) for at least two minutes. The time for mixing should be tracked by a timer and kept uniform for all mixtures</w:t>
      </w:r>
      <w:bookmarkEnd w:id="99"/>
      <w:r w:rsidR="00E54126" w:rsidRPr="00C54F00">
        <w:t>.</w:t>
      </w:r>
      <w:r w:rsidR="00966A48">
        <w:t>”.</w:t>
      </w:r>
    </w:p>
    <w:p w14:paraId="38D041C2" w14:textId="1FBF5D84" w:rsidR="00966A48" w:rsidRDefault="0067194C" w:rsidP="00E54126">
      <w:pPr>
        <w:pStyle w:val="SingleTxtG"/>
        <w:rPr>
          <w:lang w:val="en-US"/>
        </w:rPr>
      </w:pPr>
      <w:r>
        <w:tab/>
      </w:r>
      <w:r>
        <w:tab/>
      </w:r>
      <w:r>
        <w:tab/>
      </w:r>
      <w:r w:rsidR="00966A48">
        <w:t>Modify the sentence starting with  “It is important” to read as follows: “</w:t>
      </w:r>
      <w:r w:rsidR="00E54126" w:rsidRPr="00C54F00">
        <w:t xml:space="preserve">It is important that the coil is not distorted during the packing process </w:t>
      </w:r>
      <w:bookmarkStart w:id="100" w:name="_Hlk2953581"/>
      <w:r w:rsidR="00E54126" w:rsidRPr="00C54F00">
        <w:t>and should be covered completely by the mixture after loading</w:t>
      </w:r>
      <w:bookmarkEnd w:id="100"/>
      <w:r w:rsidR="00E54126" w:rsidRPr="00C54F00">
        <w:t>.</w:t>
      </w:r>
      <w:r w:rsidR="00966A48">
        <w:t>”</w:t>
      </w:r>
      <w:r w:rsidR="00966A48">
        <w:rPr>
          <w:lang w:val="en-US"/>
        </w:rPr>
        <w:t>.</w:t>
      </w:r>
    </w:p>
    <w:p w14:paraId="5AAEFBA1" w14:textId="0B73575A" w:rsidR="00966A48" w:rsidRDefault="0067194C" w:rsidP="00966A48">
      <w:pPr>
        <w:pStyle w:val="SingleTxtG"/>
      </w:pPr>
      <w:r>
        <w:rPr>
          <w:lang w:val="en-US"/>
        </w:rPr>
        <w:tab/>
      </w:r>
      <w:r>
        <w:rPr>
          <w:lang w:val="en-US"/>
        </w:rPr>
        <w:tab/>
      </w:r>
      <w:r>
        <w:rPr>
          <w:lang w:val="en-US"/>
        </w:rPr>
        <w:tab/>
      </w:r>
      <w:r w:rsidR="00966A48">
        <w:rPr>
          <w:lang w:val="en-US"/>
        </w:rPr>
        <w:t>Modify the sentence starting with “The charged vessel” to read as follows: “</w:t>
      </w:r>
      <w:r w:rsidR="00E54126" w:rsidRPr="00C54F00">
        <w:t xml:space="preserve">The charged vessel is transferred </w:t>
      </w:r>
      <w:bookmarkStart w:id="101" w:name="_Hlk2953618"/>
      <w:r w:rsidR="00E54126" w:rsidRPr="00C54F00">
        <w:t xml:space="preserve">bursting disc uppermost </w:t>
      </w:r>
      <w:bookmarkEnd w:id="101"/>
      <w:r w:rsidR="00E54126" w:rsidRPr="00C54F00">
        <w:t>to the firing support stand, which should be located in a suitable, armoured fume cupboard or firing cell.</w:t>
      </w:r>
      <w:r w:rsidR="00966A48">
        <w:t>”.</w:t>
      </w:r>
    </w:p>
    <w:p w14:paraId="49964810" w14:textId="62EAD0FA" w:rsidR="00E54126" w:rsidRPr="00C54F00" w:rsidRDefault="0067194C" w:rsidP="00966A48">
      <w:pPr>
        <w:pStyle w:val="SingleTxtG"/>
      </w:pPr>
      <w:r>
        <w:tab/>
      </w:r>
      <w:r>
        <w:tab/>
      </w:r>
      <w:r>
        <w:tab/>
      </w:r>
      <w:r w:rsidR="00966A48">
        <w:t>Modify the end of the current paragraph to read as follows: “…</w:t>
      </w:r>
      <w:r w:rsidR="00E54126" w:rsidRPr="00C54F00">
        <w:t xml:space="preserve">firing plug and 10 ± 0.5 A applied. </w:t>
      </w:r>
      <w:bookmarkStart w:id="102" w:name="_Hlk2953686"/>
      <w:r w:rsidR="00E54126" w:rsidRPr="00C54F00">
        <w:t xml:space="preserve">The electric power is set before loading the vessel and should remain fixed for each test sequence or until any breakage of the wire occurs. </w:t>
      </w:r>
      <w:bookmarkEnd w:id="102"/>
      <w:r w:rsidR="00E54126" w:rsidRPr="00C54F00">
        <w:t xml:space="preserve">The time between the start of mixing and switching the power on should be </w:t>
      </w:r>
      <w:bookmarkStart w:id="103" w:name="_Hlk2953707"/>
      <w:r w:rsidR="00E54126" w:rsidRPr="00C54F00">
        <w:t>as short as possible and be kept constant for each test series</w:t>
      </w:r>
      <w:bookmarkEnd w:id="103"/>
      <w:r w:rsidR="00E54126" w:rsidRPr="00C54F00">
        <w:t>.</w:t>
      </w:r>
      <w:r w:rsidR="00966A48">
        <w:t>”.</w:t>
      </w:r>
    </w:p>
    <w:p w14:paraId="2527A3BB" w14:textId="77777777" w:rsidR="00E54126" w:rsidRDefault="00E54126" w:rsidP="00E54126">
      <w:pPr>
        <w:pStyle w:val="SingleTxtG"/>
      </w:pPr>
      <w:r w:rsidRPr="00A25634">
        <w:t>34.4.2.4.2</w:t>
      </w:r>
      <w:r w:rsidRPr="00A25634">
        <w:tab/>
      </w:r>
      <w:r>
        <w:t>Replace:</w:t>
      </w:r>
    </w:p>
    <w:p w14:paraId="7CC0FC52" w14:textId="06F62383" w:rsidR="00E54126" w:rsidRPr="00A25634" w:rsidRDefault="00E54126" w:rsidP="0067194C">
      <w:pPr>
        <w:pStyle w:val="SingleTxtG"/>
        <w:numPr>
          <w:ilvl w:val="0"/>
          <w:numId w:val="32"/>
        </w:numPr>
      </w:pPr>
      <w:r w:rsidRPr="00A25634">
        <w:t xml:space="preserve">“Packing group I” </w:t>
      </w:r>
      <w:r>
        <w:t>by</w:t>
      </w:r>
      <w:r w:rsidRPr="00A25634">
        <w:t xml:space="preserve"> “Packing group I/Category 1”</w:t>
      </w:r>
      <w:r>
        <w:t>;</w:t>
      </w:r>
    </w:p>
    <w:p w14:paraId="129CC942" w14:textId="4737D297" w:rsidR="00E54126" w:rsidRPr="00A25634" w:rsidRDefault="00E54126" w:rsidP="0067194C">
      <w:pPr>
        <w:pStyle w:val="SingleTxtG"/>
        <w:numPr>
          <w:ilvl w:val="0"/>
          <w:numId w:val="32"/>
        </w:numPr>
      </w:pPr>
      <w:r w:rsidRPr="00A25634">
        <w:t xml:space="preserve">“Packing group II” </w:t>
      </w:r>
      <w:r>
        <w:t>by</w:t>
      </w:r>
      <w:r w:rsidRPr="00A25634">
        <w:t xml:space="preserve"> “Packing group </w:t>
      </w:r>
      <w:r>
        <w:t>II</w:t>
      </w:r>
      <w:r w:rsidRPr="00A25634">
        <w:t>/Category 2”</w:t>
      </w:r>
      <w:r>
        <w:t>;</w:t>
      </w:r>
    </w:p>
    <w:p w14:paraId="23E19902" w14:textId="210E935B" w:rsidR="00E54126" w:rsidRDefault="00E54126" w:rsidP="0067194C">
      <w:pPr>
        <w:pStyle w:val="SingleTxtG"/>
        <w:numPr>
          <w:ilvl w:val="0"/>
          <w:numId w:val="32"/>
        </w:numPr>
      </w:pPr>
      <w:r w:rsidRPr="00A25634">
        <w:t xml:space="preserve">“Packing group III” </w:t>
      </w:r>
      <w:r>
        <w:t>by</w:t>
      </w:r>
      <w:r w:rsidRPr="00A25634">
        <w:t xml:space="preserve"> “Packing group III/Category 3”</w:t>
      </w:r>
      <w:r>
        <w:t>;</w:t>
      </w:r>
    </w:p>
    <w:p w14:paraId="20B7A5C4" w14:textId="53D4AD70" w:rsidR="00E54126" w:rsidRPr="00A25634" w:rsidRDefault="00E54126" w:rsidP="0067194C">
      <w:pPr>
        <w:pStyle w:val="SingleTxtG"/>
        <w:numPr>
          <w:ilvl w:val="0"/>
          <w:numId w:val="32"/>
        </w:numPr>
      </w:pPr>
      <w:r w:rsidRPr="00A25634">
        <w:t>“packing group</w:t>
      </w:r>
      <w:r>
        <w:t>s</w:t>
      </w:r>
      <w:r w:rsidRPr="00A25634">
        <w:t xml:space="preserve"> I and II” </w:t>
      </w:r>
      <w:r>
        <w:t xml:space="preserve">by </w:t>
      </w:r>
      <w:r w:rsidRPr="00A25634">
        <w:t>“packing group</w:t>
      </w:r>
      <w:r>
        <w:t>s</w:t>
      </w:r>
      <w:r w:rsidRPr="00A25634">
        <w:t xml:space="preserve"> I and II/</w:t>
      </w:r>
      <w:r>
        <w:t>c</w:t>
      </w:r>
      <w:r w:rsidRPr="00A25634">
        <w:t>ategories 1 and 2”</w:t>
      </w:r>
      <w:r>
        <w:t>; and</w:t>
      </w:r>
    </w:p>
    <w:p w14:paraId="405F00FB" w14:textId="4F84798C" w:rsidR="00E54126" w:rsidRPr="00A25634" w:rsidRDefault="00E54126" w:rsidP="0067194C">
      <w:pPr>
        <w:pStyle w:val="SingleTxtG"/>
        <w:numPr>
          <w:ilvl w:val="0"/>
          <w:numId w:val="32"/>
        </w:numPr>
      </w:pPr>
      <w:r w:rsidRPr="00A25634">
        <w:lastRenderedPageBreak/>
        <w:t>“Division 5.1” by “an oxidizing solid”.</w:t>
      </w:r>
    </w:p>
    <w:p w14:paraId="17B5808B" w14:textId="5869E111" w:rsidR="00E54126" w:rsidRPr="00A25634" w:rsidRDefault="0067194C" w:rsidP="00E54126">
      <w:pPr>
        <w:pStyle w:val="SingleTxtG"/>
      </w:pPr>
      <w:r>
        <w:tab/>
      </w:r>
      <w:r>
        <w:tab/>
      </w:r>
      <w:r>
        <w:tab/>
      </w:r>
      <w:r w:rsidR="00E54126">
        <w:t>Amend the beginning of</w:t>
      </w:r>
      <w:r w:rsidR="00E54126" w:rsidRPr="00A25634">
        <w:t xml:space="preserve"> the last sentence </w:t>
      </w:r>
      <w:r w:rsidR="00E54126">
        <w:t>to read:</w:t>
      </w:r>
      <w:r w:rsidR="00E54126" w:rsidRPr="00A25634">
        <w:t xml:space="preserve"> “For</w:t>
      </w:r>
      <w:r w:rsidR="00E54126">
        <w:t xml:space="preserve"> </w:t>
      </w:r>
      <w:r w:rsidR="00E54126" w:rsidRPr="00A25634">
        <w:t>the assignment of precedence of hazards for transport purposes in the case of</w:t>
      </w:r>
      <w:r w:rsidR="00E54126" w:rsidRPr="00031411">
        <w:t xml:space="preserve"> substances having </w:t>
      </w:r>
      <w:r w:rsidR="00E54126">
        <w:t>additional</w:t>
      </w:r>
      <w:r w:rsidR="00E54126" w:rsidRPr="00031411">
        <w:t xml:space="preserve"> hazards</w:t>
      </w:r>
      <w:r w:rsidR="00E54126">
        <w:t>…</w:t>
      </w:r>
      <w:r w:rsidR="00E54126" w:rsidRPr="00A25634">
        <w:t>”.</w:t>
      </w:r>
    </w:p>
    <w:p w14:paraId="49FE4EB4" w14:textId="4324C423" w:rsidR="00046615" w:rsidRDefault="00E54126" w:rsidP="00046615">
      <w:pPr>
        <w:pStyle w:val="SingleTxtG"/>
      </w:pPr>
      <w:r w:rsidRPr="00A25634">
        <w:t>34.4.2.5</w:t>
      </w:r>
      <w:r w:rsidRPr="00A25634">
        <w:tab/>
      </w:r>
      <w:r w:rsidR="00046615" w:rsidRPr="00A25634">
        <w:t>In the column ‘Results”</w:t>
      </w:r>
      <w:r w:rsidR="00046615">
        <w:t>, replace:</w:t>
      </w:r>
    </w:p>
    <w:p w14:paraId="3C1E19A5" w14:textId="0CA32E01" w:rsidR="00046615" w:rsidRPr="00A25634" w:rsidRDefault="0067194C" w:rsidP="00046615">
      <w:pPr>
        <w:pStyle w:val="SingleTxtG"/>
      </w:pPr>
      <w:r>
        <w:tab/>
      </w:r>
      <w:r w:rsidR="00046615" w:rsidRPr="008C2F50">
        <w:tab/>
      </w:r>
      <w:r w:rsidR="00046615">
        <w:tab/>
        <w:t xml:space="preserve">• </w:t>
      </w:r>
      <w:r w:rsidR="00046615" w:rsidRPr="00A25634">
        <w:t>“</w:t>
      </w:r>
      <w:r w:rsidR="00046615">
        <w:t>PG</w:t>
      </w:r>
      <w:r w:rsidR="00046615" w:rsidRPr="00A25634">
        <w:t xml:space="preserve"> I” </w:t>
      </w:r>
      <w:r w:rsidR="00046615">
        <w:t>by</w:t>
      </w:r>
      <w:r w:rsidR="00046615" w:rsidRPr="00A25634">
        <w:t xml:space="preserve"> “</w:t>
      </w:r>
      <w:r w:rsidR="00046615">
        <w:t>PG</w:t>
      </w:r>
      <w:r w:rsidR="00046615" w:rsidRPr="00A25634">
        <w:t xml:space="preserve"> I/</w:t>
      </w:r>
      <w:r w:rsidR="00046615">
        <w:t>c</w:t>
      </w:r>
      <w:r w:rsidR="00046615" w:rsidRPr="00A25634">
        <w:t>at</w:t>
      </w:r>
      <w:r w:rsidR="00046615">
        <w:t>.</w:t>
      </w:r>
      <w:r w:rsidR="00046615" w:rsidRPr="00A25634">
        <w:t xml:space="preserve"> 1”</w:t>
      </w:r>
      <w:r w:rsidR="00046615">
        <w:t>;</w:t>
      </w:r>
    </w:p>
    <w:p w14:paraId="69CAA901" w14:textId="6B28A185" w:rsidR="00046615" w:rsidRPr="00A25634" w:rsidRDefault="00046615" w:rsidP="00046615">
      <w:pPr>
        <w:pStyle w:val="SingleTxtG"/>
      </w:pPr>
      <w:r>
        <w:tab/>
      </w:r>
      <w:r w:rsidR="0067194C">
        <w:tab/>
      </w:r>
      <w:r w:rsidRPr="008C2F50">
        <w:tab/>
      </w:r>
      <w:r>
        <w:t xml:space="preserve">• </w:t>
      </w:r>
      <w:r w:rsidRPr="00A25634">
        <w:t>“</w:t>
      </w:r>
      <w:r>
        <w:t xml:space="preserve">PG </w:t>
      </w:r>
      <w:r w:rsidRPr="00A25634">
        <w:t xml:space="preserve">II” </w:t>
      </w:r>
      <w:r>
        <w:t>by</w:t>
      </w:r>
      <w:r w:rsidRPr="00A25634">
        <w:t xml:space="preserve"> “P</w:t>
      </w:r>
      <w:r>
        <w:t>G</w:t>
      </w:r>
      <w:r w:rsidRPr="00A25634">
        <w:t xml:space="preserve"> </w:t>
      </w:r>
      <w:r>
        <w:t>II</w:t>
      </w:r>
      <w:r w:rsidRPr="00A25634">
        <w:t>/</w:t>
      </w:r>
      <w:r>
        <w:t>c</w:t>
      </w:r>
      <w:r w:rsidRPr="00A25634">
        <w:t>at 2”</w:t>
      </w:r>
      <w:r>
        <w:t>;</w:t>
      </w:r>
    </w:p>
    <w:p w14:paraId="1EC271F1" w14:textId="10C95E42" w:rsidR="00046615" w:rsidRDefault="00046615" w:rsidP="00046615">
      <w:pPr>
        <w:pStyle w:val="SingleTxtG"/>
      </w:pPr>
      <w:r w:rsidRPr="00A25634">
        <w:tab/>
      </w:r>
      <w:r w:rsidR="0067194C">
        <w:tab/>
      </w:r>
      <w:r>
        <w:tab/>
        <w:t xml:space="preserve">• </w:t>
      </w:r>
      <w:r w:rsidRPr="00A25634">
        <w:t>“</w:t>
      </w:r>
      <w:r>
        <w:t xml:space="preserve">PG </w:t>
      </w:r>
      <w:r w:rsidRPr="00A25634">
        <w:t xml:space="preserve">III” </w:t>
      </w:r>
      <w:r>
        <w:t>by</w:t>
      </w:r>
      <w:r w:rsidRPr="00A25634">
        <w:t xml:space="preserve"> “P</w:t>
      </w:r>
      <w:r>
        <w:t>G</w:t>
      </w:r>
      <w:r w:rsidRPr="00A25634">
        <w:t xml:space="preserve"> III/</w:t>
      </w:r>
      <w:r>
        <w:t>c</w:t>
      </w:r>
      <w:r w:rsidRPr="00A25634">
        <w:t>at</w:t>
      </w:r>
      <w:r>
        <w:t>.</w:t>
      </w:r>
      <w:r w:rsidRPr="00A25634">
        <w:t xml:space="preserve"> 3”</w:t>
      </w:r>
      <w:r w:rsidR="00C75CE1" w:rsidRPr="00C75CE1">
        <w:t xml:space="preserve"> </w:t>
      </w:r>
      <w:r w:rsidR="00C75CE1">
        <w:t>; and</w:t>
      </w:r>
    </w:p>
    <w:p w14:paraId="01549423" w14:textId="3FD0DFC6" w:rsidR="00E54126" w:rsidRPr="00A25634" w:rsidRDefault="00046615" w:rsidP="00C75CE1">
      <w:pPr>
        <w:pStyle w:val="SingleTxtG"/>
      </w:pPr>
      <w:r>
        <w:tab/>
      </w:r>
      <w:r w:rsidR="0067194C">
        <w:tab/>
      </w:r>
      <w:r>
        <w:tab/>
        <w:t>•</w:t>
      </w:r>
      <w:r w:rsidRPr="00A25634">
        <w:t xml:space="preserve"> “</w:t>
      </w:r>
      <w:r>
        <w:t xml:space="preserve">Not </w:t>
      </w:r>
      <w:r w:rsidR="00C75CE1">
        <w:t xml:space="preserve">Div. </w:t>
      </w:r>
      <w:r>
        <w:t>5.1</w:t>
      </w:r>
      <w:r w:rsidRPr="00A25634">
        <w:t xml:space="preserve">” </w:t>
      </w:r>
      <w:r>
        <w:t xml:space="preserve">by </w:t>
      </w:r>
      <w:r w:rsidRPr="00A25634">
        <w:t>“</w:t>
      </w:r>
      <w:r>
        <w:t xml:space="preserve">Not an oxidizing </w:t>
      </w:r>
      <w:r w:rsidR="00C75CE1">
        <w:t>liquid</w:t>
      </w:r>
      <w:r w:rsidRPr="00A25634">
        <w:t>”.</w:t>
      </w:r>
    </w:p>
    <w:p w14:paraId="24C3AF86" w14:textId="4AECB265" w:rsidR="00E54126" w:rsidRPr="00A25634" w:rsidRDefault="0067194C" w:rsidP="00E54126">
      <w:pPr>
        <w:pStyle w:val="SingleTxtG"/>
      </w:pPr>
      <w:r>
        <w:tab/>
      </w:r>
      <w:r w:rsidR="00E54126" w:rsidRPr="00A25634">
        <w:tab/>
      </w:r>
      <w:r>
        <w:tab/>
      </w:r>
      <w:r w:rsidR="00E54126" w:rsidRPr="00A25634">
        <w:t>In the footnote “b” insert “transport” before “Class 8” and insert at the end of the note “</w:t>
      </w:r>
      <w:bookmarkStart w:id="104" w:name="_Hlk3195833"/>
      <w:r w:rsidR="00E54126" w:rsidRPr="00A25634">
        <w:t>(see section 2.0.3 of the Model Regulations)</w:t>
      </w:r>
      <w:bookmarkEnd w:id="104"/>
      <w:r w:rsidR="00E54126" w:rsidRPr="00A25634">
        <w:t>”.</w:t>
      </w:r>
    </w:p>
    <w:p w14:paraId="3E150194" w14:textId="77777777" w:rsidR="00E54126" w:rsidRPr="00A25634" w:rsidRDefault="00E54126" w:rsidP="00E54126">
      <w:pPr>
        <w:pStyle w:val="SingleTxtG"/>
      </w:pPr>
      <w:r w:rsidRPr="00A25634">
        <w:t>34.4.3</w:t>
      </w:r>
      <w:r w:rsidRPr="00A25634">
        <w:tab/>
      </w:r>
      <w:r>
        <w:tab/>
      </w:r>
      <w:r w:rsidRPr="00A25634">
        <w:t>In this whole sub-section amend “Packing Group(s)” to read “packing group(s)”.</w:t>
      </w:r>
    </w:p>
    <w:p w14:paraId="2A57790C" w14:textId="77285FD3" w:rsidR="00E54126" w:rsidRPr="00A25634" w:rsidRDefault="00E54126" w:rsidP="00E54126">
      <w:pPr>
        <w:pStyle w:val="SingleTxtG"/>
      </w:pPr>
      <w:r w:rsidRPr="00A25634">
        <w:t>34.4.3.1</w:t>
      </w:r>
      <w:r w:rsidRPr="00A25634">
        <w:tab/>
        <w:t>In the last sentence</w:t>
      </w:r>
      <w:r>
        <w:t xml:space="preserve"> of the first paragraph,</w:t>
      </w:r>
      <w:r w:rsidRPr="00A25634">
        <w:t xml:space="preserve"> after “packing group III”</w:t>
      </w:r>
      <w:r>
        <w:t>,</w:t>
      </w:r>
      <w:r w:rsidRPr="00A25634">
        <w:t xml:space="preserve"> </w:t>
      </w:r>
      <w:r>
        <w:t>insert</w:t>
      </w:r>
      <w:r w:rsidRPr="00A25634">
        <w:t xml:space="preserve"> “/Category 3” and after “packing group I or II”</w:t>
      </w:r>
      <w:r>
        <w:t>, insert</w:t>
      </w:r>
      <w:r w:rsidRPr="00A25634">
        <w:t xml:space="preserve"> “/Categories 1 or 2”.</w:t>
      </w:r>
    </w:p>
    <w:p w14:paraId="30F4BFEA" w14:textId="77777777" w:rsidR="00E54126" w:rsidRPr="00A25634" w:rsidRDefault="00E54126" w:rsidP="00E54126">
      <w:pPr>
        <w:pStyle w:val="SingleTxtG"/>
      </w:pPr>
      <w:r w:rsidRPr="00A25634">
        <w:t>34.4.3.2.1</w:t>
      </w:r>
      <w:r w:rsidRPr="00A25634">
        <w:tab/>
        <w:t>In the first sentence replace “75% ± 0.5” by “75% ±1.0”.</w:t>
      </w:r>
    </w:p>
    <w:p w14:paraId="3873448E" w14:textId="031D96D5" w:rsidR="00E54126" w:rsidRPr="00A25634" w:rsidRDefault="0067194C" w:rsidP="00E54126">
      <w:pPr>
        <w:pStyle w:val="SingleTxtG"/>
      </w:pPr>
      <w:r>
        <w:tab/>
      </w:r>
      <w:r>
        <w:tab/>
      </w:r>
      <w:r>
        <w:tab/>
      </w:r>
      <w:r w:rsidR="00E54126" w:rsidRPr="00A25634">
        <w:t>In the second sentence replace “impact on the burning behavior of the reference piles” by “affect the burning behaviour of the reference mixtures”.</w:t>
      </w:r>
    </w:p>
    <w:p w14:paraId="3919DF8B" w14:textId="1B0BEF3B" w:rsidR="00E54126" w:rsidRPr="00A25634" w:rsidRDefault="0067194C" w:rsidP="00E54126">
      <w:pPr>
        <w:pStyle w:val="SingleTxtG"/>
      </w:pPr>
      <w:r>
        <w:tab/>
      </w:r>
      <w:r>
        <w:tab/>
      </w:r>
      <w:r>
        <w:tab/>
      </w:r>
      <w:r w:rsidR="00E54126" w:rsidRPr="00A25634">
        <w:t>In the first item of the list replace “75% ± 0.5” by “75% ±1.0”.</w:t>
      </w:r>
    </w:p>
    <w:p w14:paraId="30A196D0" w14:textId="2C8A7A09" w:rsidR="00E54126" w:rsidRPr="00A25634" w:rsidRDefault="0067194C" w:rsidP="00E54126">
      <w:pPr>
        <w:pStyle w:val="SingleTxtG"/>
      </w:pPr>
      <w:r>
        <w:tab/>
      </w:r>
      <w:r>
        <w:tab/>
      </w:r>
      <w:r>
        <w:tab/>
      </w:r>
      <w:r w:rsidR="00E54126" w:rsidRPr="00A25634">
        <w:t>In the last item of the list replace “and thereof” by “of which”.</w:t>
      </w:r>
    </w:p>
    <w:p w14:paraId="6480DA1A" w14:textId="5B265498" w:rsidR="00E54126" w:rsidRPr="00A25634" w:rsidRDefault="00E54126" w:rsidP="00E54126">
      <w:pPr>
        <w:pStyle w:val="SingleTxtG"/>
      </w:pPr>
      <w:r w:rsidRPr="00A25634">
        <w:t>34.4.3.2.2</w:t>
      </w:r>
      <w:r w:rsidRPr="00A25634">
        <w:tab/>
        <w:t>In the last sentence insert after “packing group III” “/Category 3”.</w:t>
      </w:r>
    </w:p>
    <w:p w14:paraId="1E05DF49" w14:textId="01BF0C77" w:rsidR="00E54126" w:rsidRPr="00A25634" w:rsidRDefault="00E54126" w:rsidP="00E54126">
      <w:pPr>
        <w:pStyle w:val="SingleTxtG"/>
      </w:pPr>
      <w:r w:rsidRPr="00A25634">
        <w:t>34.4.3.2.3</w:t>
      </w:r>
      <w:r w:rsidRPr="00A25634">
        <w:tab/>
        <w:t>In the last sentence insert after “packing group III” “/Category 3”.</w:t>
      </w:r>
    </w:p>
    <w:p w14:paraId="42AF82F7" w14:textId="77777777" w:rsidR="00E54126" w:rsidRPr="00A25634" w:rsidRDefault="00E54126" w:rsidP="00E54126">
      <w:pPr>
        <w:pStyle w:val="SingleTxtG"/>
      </w:pPr>
      <w:r w:rsidRPr="00A25634">
        <w:t>34.4.3.3.2</w:t>
      </w:r>
      <w:r w:rsidRPr="00A25634">
        <w:tab/>
        <w:t>In (b), replace “below 1 mm” by “below or equal to 1 mm”.</w:t>
      </w:r>
    </w:p>
    <w:p w14:paraId="51CC1714" w14:textId="12364A5D" w:rsidR="00E54126" w:rsidRPr="00A25634" w:rsidRDefault="00E54126" w:rsidP="00E54126">
      <w:pPr>
        <w:pStyle w:val="SingleTxtG"/>
      </w:pPr>
      <w:r w:rsidRPr="00A25634">
        <w:t>34.4.3.4</w:t>
      </w:r>
      <w:r w:rsidRPr="00A25634">
        <w:tab/>
        <w:t>In the table</w:t>
      </w:r>
      <w:r>
        <w:t>, replace</w:t>
      </w:r>
      <w:r w:rsidRPr="00A25634">
        <w:t xml:space="preserve"> “packing group I” </w:t>
      </w:r>
      <w:r>
        <w:t xml:space="preserve">by </w:t>
      </w:r>
      <w:r w:rsidRPr="00A25634">
        <w:t>“</w:t>
      </w:r>
      <w:r>
        <w:t>P.G. I/</w:t>
      </w:r>
      <w:r w:rsidRPr="00A25634">
        <w:t>Cat</w:t>
      </w:r>
      <w:r>
        <w:t>.</w:t>
      </w:r>
      <w:r w:rsidRPr="00A25634">
        <w:t xml:space="preserve"> 1”</w:t>
      </w:r>
      <w:r>
        <w:t>,</w:t>
      </w:r>
      <w:r w:rsidRPr="00A25634">
        <w:t xml:space="preserve"> “packing group II”</w:t>
      </w:r>
      <w:r>
        <w:t xml:space="preserve"> by</w:t>
      </w:r>
      <w:r w:rsidRPr="00A25634">
        <w:t xml:space="preserve"> “</w:t>
      </w:r>
      <w:r>
        <w:t>P.G. II/</w:t>
      </w:r>
      <w:r w:rsidRPr="00A25634">
        <w:t>Cat</w:t>
      </w:r>
      <w:r>
        <w:t>.</w:t>
      </w:r>
      <w:r w:rsidRPr="00A25634">
        <w:t xml:space="preserve"> 2” and “packing group III” </w:t>
      </w:r>
      <w:r>
        <w:t xml:space="preserve">by </w:t>
      </w:r>
      <w:r w:rsidRPr="00A25634">
        <w:t>“</w:t>
      </w:r>
      <w:r>
        <w:t>P.G. III/</w:t>
      </w:r>
      <w:r w:rsidRPr="00A25634">
        <w:t>Cat</w:t>
      </w:r>
      <w:r>
        <w:t>.</w:t>
      </w:r>
      <w:r w:rsidRPr="00A25634">
        <w:t xml:space="preserve"> 3”.</w:t>
      </w:r>
    </w:p>
    <w:p w14:paraId="5A5894EF" w14:textId="6651E28F" w:rsidR="00E54126" w:rsidRDefault="00E54126" w:rsidP="00E54126">
      <w:pPr>
        <w:pStyle w:val="SingleTxtG"/>
      </w:pPr>
      <w:r w:rsidRPr="00A25634">
        <w:t>34.4.3.5.3</w:t>
      </w:r>
      <w:r w:rsidRPr="00A25634">
        <w:tab/>
      </w:r>
      <w:r>
        <w:t>Amend the beginning of the</w:t>
      </w:r>
      <w:r w:rsidRPr="00A25634">
        <w:t xml:space="preserve"> second sentence</w:t>
      </w:r>
      <w:r>
        <w:t xml:space="preserve"> of the first paragraph to read as follows:</w:t>
      </w:r>
      <w:r w:rsidRPr="00A25634">
        <w:t xml:space="preserve"> “For the purpose of this test it is</w:t>
      </w:r>
      <w:r>
        <w:t xml:space="preserve"> defined</w:t>
      </w:r>
      <w:r w:rsidRPr="00A25634">
        <w:t>”.</w:t>
      </w:r>
    </w:p>
    <w:p w14:paraId="13568478" w14:textId="77C5B79A" w:rsidR="00E54126" w:rsidRPr="00A25634" w:rsidRDefault="0067194C" w:rsidP="00E54126">
      <w:pPr>
        <w:pStyle w:val="SingleTxtG"/>
      </w:pPr>
      <w:r>
        <w:tab/>
      </w:r>
      <w:r>
        <w:tab/>
      </w:r>
      <w:r>
        <w:tab/>
      </w:r>
      <w:r w:rsidR="00E54126" w:rsidRPr="00A25634">
        <w:t xml:space="preserve">Amend the </w:t>
      </w:r>
      <w:r w:rsidR="00E54126">
        <w:t>end of the first paragraph</w:t>
      </w:r>
      <w:r w:rsidR="00E54126" w:rsidRPr="00A25634">
        <w:t xml:space="preserve"> to read</w:t>
      </w:r>
      <w:r w:rsidR="00E54126">
        <w:t xml:space="preserve"> as follows</w:t>
      </w:r>
      <w:r w:rsidR="00E54126" w:rsidRPr="00A25634">
        <w:t>: “The total mass loss is the difference in mass before ignition and at the end of the combustion, defined as the time after which the rate of mass loss rate is less than 1 g per minute.”.</w:t>
      </w:r>
    </w:p>
    <w:p w14:paraId="7924BBCB" w14:textId="77217691" w:rsidR="00E54126" w:rsidRDefault="0067194C" w:rsidP="00E54126">
      <w:pPr>
        <w:pStyle w:val="SingleTxtG"/>
      </w:pPr>
      <w:r>
        <w:tab/>
      </w:r>
      <w:r>
        <w:tab/>
      </w:r>
      <w:r>
        <w:tab/>
      </w:r>
      <w:r w:rsidR="00E54126" w:rsidRPr="00A25634">
        <w:t>In the second paragraph, insert the following new sentence at the beginning: “</w:t>
      </w:r>
      <w:bookmarkStart w:id="105" w:name="_Hlk3197293"/>
      <w:r w:rsidR="00E54126" w:rsidRPr="00A25634">
        <w:t>Five valid tests should be performed with each reference and test substance mixture.</w:t>
      </w:r>
      <w:bookmarkEnd w:id="105"/>
      <w:r w:rsidR="00E54126" w:rsidRPr="00A25634">
        <w:t>”.</w:t>
      </w:r>
    </w:p>
    <w:p w14:paraId="11455089" w14:textId="59CEA0F8" w:rsidR="00E54126" w:rsidRDefault="0067194C" w:rsidP="00E54126">
      <w:pPr>
        <w:pStyle w:val="SingleTxtG"/>
      </w:pPr>
      <w:r>
        <w:tab/>
      </w:r>
      <w:r>
        <w:tab/>
      </w:r>
      <w:r>
        <w:tab/>
      </w:r>
      <w:r w:rsidR="00E54126">
        <w:t>In the fourth sentence of the second paragraph, r</w:t>
      </w:r>
      <w:r w:rsidR="00E54126" w:rsidRPr="00A25634">
        <w:t>eplace “0.95” by “0.90”.</w:t>
      </w:r>
    </w:p>
    <w:p w14:paraId="2B2F5FED" w14:textId="5A7F3E98" w:rsidR="00E54126" w:rsidRDefault="0067194C" w:rsidP="00E54126">
      <w:pPr>
        <w:pStyle w:val="SingleTxtG"/>
      </w:pPr>
      <w:r>
        <w:tab/>
      </w:r>
      <w:r>
        <w:tab/>
      </w:r>
      <w:r>
        <w:tab/>
      </w:r>
      <w:r w:rsidR="00E54126" w:rsidRPr="00A25634">
        <w:t xml:space="preserve">Remove the </w:t>
      </w:r>
      <w:r w:rsidR="00E54126">
        <w:t>next</w:t>
      </w:r>
      <w:r w:rsidR="00E54126" w:rsidRPr="00A25634">
        <w:t xml:space="preserve"> sentence.</w:t>
      </w:r>
    </w:p>
    <w:p w14:paraId="537FDDDD" w14:textId="0548D173" w:rsidR="00E54126" w:rsidRPr="00A25634" w:rsidRDefault="0067194C" w:rsidP="00E54126">
      <w:pPr>
        <w:pStyle w:val="SingleTxtG"/>
      </w:pPr>
      <w:r>
        <w:tab/>
      </w:r>
      <w:r>
        <w:tab/>
      </w:r>
      <w:r>
        <w:tab/>
      </w:r>
      <w:r w:rsidR="00E54126">
        <w:t>In the last sentence of the second paragraph, r</w:t>
      </w:r>
      <w:r w:rsidR="00E54126" w:rsidRPr="00A25634">
        <w:t>eplace “10%” by “20%”.</w:t>
      </w:r>
    </w:p>
    <w:p w14:paraId="281663CC" w14:textId="5597CA92" w:rsidR="00E54126" w:rsidRDefault="00E54126" w:rsidP="00E54126">
      <w:pPr>
        <w:pStyle w:val="SingleTxtG"/>
      </w:pPr>
      <w:r w:rsidRPr="00A25634">
        <w:t>34.4.3.5.4</w:t>
      </w:r>
      <w:r w:rsidRPr="00A25634">
        <w:tab/>
        <w:t>In the first sentence delete “transport”.</w:t>
      </w:r>
    </w:p>
    <w:p w14:paraId="7DFF47F9" w14:textId="6A979FB1" w:rsidR="00E54126" w:rsidRDefault="0067194C" w:rsidP="00E54126">
      <w:pPr>
        <w:pStyle w:val="SingleTxtG"/>
      </w:pPr>
      <w:r>
        <w:tab/>
      </w:r>
      <w:r>
        <w:tab/>
      </w:r>
      <w:r>
        <w:tab/>
      </w:r>
      <w:r w:rsidR="00E54126">
        <w:t>Replace:</w:t>
      </w:r>
    </w:p>
    <w:p w14:paraId="45790482" w14:textId="60807907" w:rsidR="00E54126" w:rsidRDefault="00E54126" w:rsidP="0067194C">
      <w:pPr>
        <w:pStyle w:val="SingleTxtG"/>
        <w:numPr>
          <w:ilvl w:val="0"/>
          <w:numId w:val="32"/>
        </w:numPr>
      </w:pPr>
      <w:r>
        <w:t>“packing groups” by “packing groups/categories”;</w:t>
      </w:r>
    </w:p>
    <w:p w14:paraId="4EAEBC2D" w14:textId="682ED1C9" w:rsidR="00E54126" w:rsidRPr="00A25634" w:rsidRDefault="00E54126" w:rsidP="0067194C">
      <w:pPr>
        <w:pStyle w:val="SingleTxtG"/>
        <w:numPr>
          <w:ilvl w:val="0"/>
          <w:numId w:val="32"/>
        </w:numPr>
      </w:pPr>
      <w:r w:rsidRPr="00A25634">
        <w:t xml:space="preserve">“Packing group I” </w:t>
      </w:r>
      <w:r>
        <w:t>by</w:t>
      </w:r>
      <w:r w:rsidRPr="00A25634">
        <w:t xml:space="preserve"> “Packing group I/Category 1”</w:t>
      </w:r>
      <w:r>
        <w:t>;</w:t>
      </w:r>
    </w:p>
    <w:p w14:paraId="2075F918" w14:textId="755CE2E1" w:rsidR="00E54126" w:rsidRPr="00A25634" w:rsidRDefault="00E54126" w:rsidP="0067194C">
      <w:pPr>
        <w:pStyle w:val="SingleTxtG"/>
        <w:numPr>
          <w:ilvl w:val="0"/>
          <w:numId w:val="32"/>
        </w:numPr>
      </w:pPr>
      <w:r w:rsidRPr="00A25634">
        <w:lastRenderedPageBreak/>
        <w:t xml:space="preserve">“Packing group II” </w:t>
      </w:r>
      <w:r>
        <w:t>by</w:t>
      </w:r>
      <w:r w:rsidRPr="00A25634">
        <w:t xml:space="preserve"> “Packing group </w:t>
      </w:r>
      <w:r>
        <w:t>II</w:t>
      </w:r>
      <w:r w:rsidRPr="00A25634">
        <w:t>/Category 2”</w:t>
      </w:r>
      <w:r>
        <w:t>;</w:t>
      </w:r>
    </w:p>
    <w:p w14:paraId="68E1D306" w14:textId="469A34A6" w:rsidR="00E54126" w:rsidRDefault="00E54126" w:rsidP="0067194C">
      <w:pPr>
        <w:pStyle w:val="SingleTxtG"/>
        <w:numPr>
          <w:ilvl w:val="0"/>
          <w:numId w:val="32"/>
        </w:numPr>
      </w:pPr>
      <w:r w:rsidRPr="00A25634">
        <w:t xml:space="preserve">“Packing group III” </w:t>
      </w:r>
      <w:r>
        <w:t>by</w:t>
      </w:r>
      <w:r w:rsidRPr="00A25634">
        <w:t xml:space="preserve"> “Packing group III/Category 3”</w:t>
      </w:r>
      <w:r>
        <w:t>;</w:t>
      </w:r>
    </w:p>
    <w:p w14:paraId="3A698E0F" w14:textId="1D7BD358" w:rsidR="00E54126" w:rsidRPr="00A25634" w:rsidRDefault="00E54126" w:rsidP="0067194C">
      <w:pPr>
        <w:pStyle w:val="SingleTxtG"/>
        <w:numPr>
          <w:ilvl w:val="0"/>
          <w:numId w:val="32"/>
        </w:numPr>
      </w:pPr>
      <w:r w:rsidRPr="00A25634">
        <w:t>“packing group</w:t>
      </w:r>
      <w:r>
        <w:t>s</w:t>
      </w:r>
      <w:r w:rsidRPr="00A25634">
        <w:t xml:space="preserve"> I and II” </w:t>
      </w:r>
      <w:r>
        <w:t xml:space="preserve">by </w:t>
      </w:r>
      <w:r w:rsidRPr="00A25634">
        <w:t>“packing group</w:t>
      </w:r>
      <w:r>
        <w:t>s</w:t>
      </w:r>
      <w:r w:rsidRPr="00A25634">
        <w:t xml:space="preserve"> I and II/</w:t>
      </w:r>
      <w:r>
        <w:t>c</w:t>
      </w:r>
      <w:r w:rsidRPr="00A25634">
        <w:t>ategories 1 and 2”</w:t>
      </w:r>
      <w:r>
        <w:t xml:space="preserve">; </w:t>
      </w:r>
      <w:r w:rsidR="0067194C">
        <w:tab/>
      </w:r>
      <w:r>
        <w:t>and</w:t>
      </w:r>
    </w:p>
    <w:p w14:paraId="7E7B991B" w14:textId="7EEAB15D" w:rsidR="00E54126" w:rsidRPr="00A25634" w:rsidRDefault="00E54126" w:rsidP="0067194C">
      <w:pPr>
        <w:pStyle w:val="SingleTxtG"/>
        <w:numPr>
          <w:ilvl w:val="0"/>
          <w:numId w:val="32"/>
        </w:numPr>
      </w:pPr>
      <w:r w:rsidRPr="00A25634">
        <w:t>“Division 5.1” by “an oxidizing solid”.</w:t>
      </w:r>
    </w:p>
    <w:p w14:paraId="66ADA1D5" w14:textId="487C641B" w:rsidR="00E54126" w:rsidRPr="00A25634" w:rsidRDefault="0067194C" w:rsidP="00E54126">
      <w:pPr>
        <w:pStyle w:val="SingleTxtG"/>
      </w:pPr>
      <w:r>
        <w:tab/>
      </w:r>
      <w:r>
        <w:tab/>
      </w:r>
      <w:r>
        <w:tab/>
      </w:r>
      <w:r w:rsidR="00E54126">
        <w:t>Amend the beginning of</w:t>
      </w:r>
      <w:r w:rsidR="00E54126" w:rsidRPr="00A25634">
        <w:t xml:space="preserve"> the last sentence </w:t>
      </w:r>
      <w:r w:rsidR="00E54126">
        <w:t>to read:</w:t>
      </w:r>
      <w:r w:rsidR="00E54126" w:rsidRPr="00A25634">
        <w:t xml:space="preserve"> “For</w:t>
      </w:r>
      <w:r w:rsidR="00E54126">
        <w:t xml:space="preserve"> </w:t>
      </w:r>
      <w:r w:rsidR="00E54126" w:rsidRPr="00A25634">
        <w:t>the assignment of precedence of hazards for transport purposes in the case of</w:t>
      </w:r>
      <w:r w:rsidR="00E54126" w:rsidRPr="00031411">
        <w:t xml:space="preserve"> substances having </w:t>
      </w:r>
      <w:r w:rsidR="00E54126">
        <w:t>other</w:t>
      </w:r>
      <w:r w:rsidR="00E54126" w:rsidRPr="00031411">
        <w:t xml:space="preserve"> hazards</w:t>
      </w:r>
      <w:r w:rsidR="00E54126">
        <w:t>…</w:t>
      </w:r>
      <w:r w:rsidR="00E54126" w:rsidRPr="00A25634">
        <w:t>”.</w:t>
      </w:r>
    </w:p>
    <w:p w14:paraId="4B08C77E" w14:textId="1369E3E3" w:rsidR="00E54126" w:rsidRPr="00A25634" w:rsidRDefault="0067194C" w:rsidP="00E54126">
      <w:pPr>
        <w:pStyle w:val="SingleTxtG"/>
      </w:pPr>
      <w:r>
        <w:tab/>
      </w:r>
      <w:r>
        <w:tab/>
      </w:r>
      <w:r>
        <w:tab/>
      </w:r>
      <w:r w:rsidR="00E54126" w:rsidRPr="00A25634">
        <w:t>Delete the rest of the current paragraph</w:t>
      </w:r>
      <w:r w:rsidR="00E54126">
        <w:t xml:space="preserve"> (“In GHS terminology … and cellulose.”)</w:t>
      </w:r>
      <w:r w:rsidR="00E54126" w:rsidRPr="00A25634">
        <w:t>.</w:t>
      </w:r>
    </w:p>
    <w:p w14:paraId="07343E1E" w14:textId="60584904" w:rsidR="00E54126" w:rsidRPr="00A25634" w:rsidRDefault="00E54126" w:rsidP="00E54126">
      <w:pPr>
        <w:pStyle w:val="SingleTxtG"/>
      </w:pPr>
      <w:r w:rsidRPr="00A25634">
        <w:t>34.4.3.6</w:t>
      </w:r>
      <w:r w:rsidRPr="00A25634">
        <w:tab/>
        <w:t>Amend the heading of column three to read “Results”. In this same column: amend “I” to read “PG I/cat. 1” (three times); amend “II” to read “PG II/cat. 2” (four times); amend “III” to read “PG III/cat. 3” (twice) and amend “5.1” to read “an oxidizing solid” (three times).</w:t>
      </w:r>
    </w:p>
    <w:p w14:paraId="7A3FC8EE" w14:textId="1B842D88" w:rsidR="00E54126" w:rsidRPr="00A25634" w:rsidRDefault="00E54126" w:rsidP="00E54126">
      <w:pPr>
        <w:pStyle w:val="SingleTxtG"/>
      </w:pPr>
      <w:r w:rsidRPr="00A25634">
        <w:tab/>
      </w:r>
      <w:r w:rsidR="0067194C">
        <w:tab/>
      </w:r>
      <w:r w:rsidR="0067194C">
        <w:tab/>
      </w:r>
      <w:r w:rsidRPr="00A25634">
        <w:t>In note “a” insert “/cat. 2” at the end.</w:t>
      </w:r>
    </w:p>
    <w:p w14:paraId="7C0C4FF6" w14:textId="2610BBE6" w:rsidR="00E54126" w:rsidRPr="00A25634" w:rsidRDefault="0067194C" w:rsidP="00E54126">
      <w:pPr>
        <w:pStyle w:val="SingleTxtG"/>
      </w:pPr>
      <w:r>
        <w:tab/>
      </w:r>
      <w:r>
        <w:tab/>
      </w:r>
      <w:r w:rsidR="00E54126" w:rsidRPr="00A25634">
        <w:tab/>
        <w:t>In note “b” insert “/cat. 3” at the end.</w:t>
      </w:r>
    </w:p>
    <w:p w14:paraId="7F649A28" w14:textId="77777777" w:rsidR="00E54126" w:rsidRPr="00C54F00" w:rsidRDefault="00E54126" w:rsidP="00E54126">
      <w:pPr>
        <w:pStyle w:val="H1G"/>
      </w:pPr>
      <w:r w:rsidRPr="00C54F00">
        <w:tab/>
      </w:r>
      <w:r w:rsidRPr="00C54F00">
        <w:tab/>
        <w:t>Section 36</w:t>
      </w:r>
    </w:p>
    <w:p w14:paraId="517AF23B" w14:textId="5549598F" w:rsidR="00E54126" w:rsidRPr="00C54F00" w:rsidRDefault="00E54126" w:rsidP="00E54126">
      <w:pPr>
        <w:pStyle w:val="SingleTxtG"/>
      </w:pPr>
      <w:r>
        <w:t>Amend to read</w:t>
      </w:r>
      <w:r w:rsidRPr="00C54F00">
        <w:t xml:space="preserve"> “</w:t>
      </w:r>
      <w:r w:rsidRPr="00A25634">
        <w:t>Reserved</w:t>
      </w:r>
      <w:r w:rsidRPr="00C54F00">
        <w:t>”.</w:t>
      </w:r>
    </w:p>
    <w:p w14:paraId="74ABAB74" w14:textId="77777777" w:rsidR="00E54126" w:rsidRPr="00C54F00" w:rsidRDefault="00E54126" w:rsidP="00E54126">
      <w:pPr>
        <w:pStyle w:val="H1G"/>
      </w:pPr>
      <w:r w:rsidRPr="00C54F00">
        <w:tab/>
      </w:r>
      <w:r w:rsidRPr="00C54F00">
        <w:tab/>
        <w:t>Section 37</w:t>
      </w:r>
    </w:p>
    <w:p w14:paraId="78DD822A" w14:textId="77777777" w:rsidR="00E54126" w:rsidRPr="00E005E2" w:rsidRDefault="00E54126" w:rsidP="00E54126">
      <w:pPr>
        <w:pStyle w:val="SingleTxtG"/>
      </w:pPr>
      <w:r w:rsidRPr="00E005E2">
        <w:t>Title</w:t>
      </w:r>
      <w:r w:rsidRPr="00E005E2">
        <w:tab/>
      </w:r>
      <w:r>
        <w:tab/>
      </w:r>
      <w:r w:rsidRPr="00E005E2">
        <w:t>In the title replace “OF CLASS 8” by “CORROSIVE TO METALS”.</w:t>
      </w:r>
    </w:p>
    <w:p w14:paraId="3D73663D" w14:textId="79FDA387" w:rsidR="005840EE" w:rsidRPr="005840EE" w:rsidRDefault="00E54126" w:rsidP="00E54126">
      <w:pPr>
        <w:pStyle w:val="SingleTxtG"/>
      </w:pPr>
      <w:r w:rsidRPr="00E005E2">
        <w:t>37.1.1</w:t>
      </w:r>
      <w:r w:rsidRPr="00E005E2">
        <w:tab/>
      </w:r>
      <w:r>
        <w:tab/>
      </w:r>
      <w:r w:rsidRPr="00E005E2">
        <w:t xml:space="preserve">In the first sentence delete “United Nations”, amend “classification of corrosive substances of Class 8” to read “classification of substances corrosive to metal” and </w:t>
      </w:r>
      <w:r w:rsidRPr="005840EE">
        <w:t>after “Model Regulations” insert “</w:t>
      </w:r>
      <w:bookmarkStart w:id="106" w:name="_Hlk3206540"/>
      <w:r w:rsidRPr="005840EE">
        <w:t>and Chapter 2.16 of the GHS</w:t>
      </w:r>
      <w:bookmarkEnd w:id="106"/>
      <w:r w:rsidRPr="005840EE">
        <w:t>”.</w:t>
      </w:r>
    </w:p>
    <w:p w14:paraId="39F15F95" w14:textId="1277776B" w:rsidR="00E54126" w:rsidRPr="005840EE" w:rsidRDefault="0067194C" w:rsidP="00E54126">
      <w:pPr>
        <w:pStyle w:val="SingleTxtG"/>
      </w:pPr>
      <w:r>
        <w:tab/>
      </w:r>
      <w:r>
        <w:tab/>
      </w:r>
      <w:r>
        <w:tab/>
      </w:r>
      <w:r w:rsidR="00E54126" w:rsidRPr="005840EE">
        <w:t>Convert the rest of the text to a new paragraph 37.1.2, with the following amendment:</w:t>
      </w:r>
    </w:p>
    <w:p w14:paraId="7BECA833" w14:textId="77777777" w:rsidR="00E54126" w:rsidRPr="005840EE" w:rsidRDefault="00E54126" w:rsidP="00E54126">
      <w:pPr>
        <w:pStyle w:val="SingleTxtG"/>
      </w:pPr>
      <w:r w:rsidRPr="005840EE">
        <w:t>New 37.1.2</w:t>
      </w:r>
      <w:r w:rsidRPr="005840EE">
        <w:tab/>
        <w:t>Insert “or 435” after “404” and insert after “Model Regulations” “</w:t>
      </w:r>
      <w:bookmarkStart w:id="107" w:name="_Hlk3206825"/>
      <w:r w:rsidRPr="005840EE">
        <w:t>and Chapter 3.2 of the GHS</w:t>
      </w:r>
      <w:bookmarkEnd w:id="107"/>
      <w:r w:rsidRPr="005840EE">
        <w:t>”.</w:t>
      </w:r>
    </w:p>
    <w:p w14:paraId="5C2C3275" w14:textId="35F14DCC" w:rsidR="00E54126" w:rsidRPr="005840EE" w:rsidRDefault="00E54126" w:rsidP="00E54126">
      <w:pPr>
        <w:pStyle w:val="SingleTxtG"/>
      </w:pPr>
      <w:r w:rsidRPr="005840EE">
        <w:t>37.1.3</w:t>
      </w:r>
      <w:r w:rsidRPr="005840EE">
        <w:tab/>
      </w:r>
      <w:r w:rsidRPr="005840EE">
        <w:tab/>
        <w:t>Insert a new paragraph to read as follows:</w:t>
      </w:r>
    </w:p>
    <w:p w14:paraId="2698A898" w14:textId="77777777" w:rsidR="00E54126" w:rsidRPr="00E005E2" w:rsidRDefault="00E54126" w:rsidP="00E54126">
      <w:pPr>
        <w:pStyle w:val="SingleTxtG"/>
      </w:pPr>
      <w:r w:rsidRPr="005840EE">
        <w:t>“</w:t>
      </w:r>
      <w:bookmarkStart w:id="108" w:name="_Hlk3206844"/>
      <w:r w:rsidRPr="005840EE">
        <w:t>37.1.3</w:t>
      </w:r>
      <w:r w:rsidRPr="005840EE">
        <w:tab/>
        <w:t>In assigning the packing group to a substance or mixture in accordance with Chapter 2.8, paragraph 2</w:t>
      </w:r>
      <w:r w:rsidRPr="00E005E2">
        <w:t>.8.2.2 of the Model Regulations, account shall be taken of human experience in instances of accidental exposure. In the absence of human experience, the grouping shall be based on data obtained from experiments with OECD test guidelines 404 or 435. A substance or mixture which is determined not to be corrosive in accordance with OECD test guideline 430 or 431 may be considered not to be corrosive to skin for the purposes of classification without further testing.</w:t>
      </w:r>
      <w:bookmarkEnd w:id="108"/>
      <w:r w:rsidRPr="00E005E2">
        <w:t>”</w:t>
      </w:r>
    </w:p>
    <w:p w14:paraId="1691A6C0" w14:textId="573905DF" w:rsidR="00E54126" w:rsidRPr="00E005E2" w:rsidRDefault="00E54126" w:rsidP="00E54126">
      <w:pPr>
        <w:pStyle w:val="SingleTxtG"/>
      </w:pPr>
      <w:r w:rsidRPr="00E005E2">
        <w:t>37.2.1</w:t>
      </w:r>
      <w:r w:rsidRPr="00E005E2">
        <w:tab/>
      </w:r>
      <w:r>
        <w:tab/>
        <w:t>Amend</w:t>
      </w:r>
      <w:r w:rsidRPr="00E005E2">
        <w:t xml:space="preserve"> the first sentence </w:t>
      </w:r>
      <w:r>
        <w:t>to read as follows:</w:t>
      </w:r>
      <w:r w:rsidRPr="00E005E2">
        <w:t xml:space="preserve"> “</w:t>
      </w:r>
      <w:bookmarkStart w:id="109" w:name="_Hlk3206875"/>
      <w:r w:rsidRPr="001349D9">
        <w:t xml:space="preserve">New substances shall be subjected to the classification procedures as set out in paragraph 2.8.2.5 (c) (ii) of the Model Regulations </w:t>
      </w:r>
      <w:r w:rsidRPr="00E005E2">
        <w:t>and paragraph 2.16.2 of the GHS</w:t>
      </w:r>
      <w:bookmarkEnd w:id="109"/>
      <w:r w:rsidRPr="00E005E2">
        <w:t>”. In the second sentence at the end delete “with existing entries”. Delete the third sentence.</w:t>
      </w:r>
    </w:p>
    <w:p w14:paraId="3D3374A7" w14:textId="77777777" w:rsidR="00E54126" w:rsidRPr="00E005E2" w:rsidRDefault="00E54126" w:rsidP="00E54126">
      <w:pPr>
        <w:pStyle w:val="SingleTxtG"/>
      </w:pPr>
      <w:r w:rsidRPr="00E005E2">
        <w:t>37.3</w:t>
      </w:r>
      <w:r w:rsidRPr="00E005E2">
        <w:tab/>
      </w:r>
      <w:r>
        <w:tab/>
      </w:r>
      <w:r w:rsidRPr="00E005E2">
        <w:t>Delete “for transport” at the end of the paragraph.</w:t>
      </w:r>
    </w:p>
    <w:p w14:paraId="2E073712" w14:textId="1BD22EA6" w:rsidR="00E54126" w:rsidRPr="00E005E2" w:rsidRDefault="00E54126" w:rsidP="00E54126">
      <w:pPr>
        <w:pStyle w:val="SingleTxtG"/>
      </w:pPr>
      <w:r w:rsidRPr="00E005E2">
        <w:lastRenderedPageBreak/>
        <w:t>37.4.1.1</w:t>
      </w:r>
      <w:r w:rsidRPr="00E005E2">
        <w:tab/>
      </w:r>
      <w:r>
        <w:t>Amend the end of the sentence to read as follows:</w:t>
      </w:r>
      <w:r w:rsidRPr="00E005E2">
        <w:t xml:space="preserve"> “</w:t>
      </w:r>
      <w:bookmarkStart w:id="110" w:name="_Hlk3206939"/>
      <w:r>
        <w:t xml:space="preserve">… liquid </w:t>
      </w:r>
      <w:r w:rsidRPr="00E005E2">
        <w:t>as a substance corrosive to metal</w:t>
      </w:r>
      <w:bookmarkEnd w:id="110"/>
      <w:r>
        <w:t xml:space="preserve">, </w:t>
      </w:r>
      <w:r w:rsidRPr="00E005E2">
        <w:t>packing group III/category 1”.</w:t>
      </w:r>
    </w:p>
    <w:p w14:paraId="65D880C8" w14:textId="77777777" w:rsidR="00E54126" w:rsidRPr="00C54F00" w:rsidRDefault="00E54126" w:rsidP="00E54126">
      <w:pPr>
        <w:pStyle w:val="H1G"/>
      </w:pPr>
      <w:r w:rsidRPr="00C54F00">
        <w:tab/>
      </w:r>
      <w:r w:rsidRPr="00C54F00">
        <w:tab/>
        <w:t>Section 38</w:t>
      </w:r>
    </w:p>
    <w:p w14:paraId="3DD1714B" w14:textId="77777777" w:rsidR="00E54126" w:rsidRPr="00E005E2" w:rsidRDefault="00E54126" w:rsidP="00E54126">
      <w:pPr>
        <w:pStyle w:val="SingleTxtG"/>
      </w:pPr>
      <w:r w:rsidRPr="00E005E2">
        <w:t>Title</w:t>
      </w:r>
      <w:r w:rsidRPr="00E005E2">
        <w:tab/>
      </w:r>
      <w:r>
        <w:tab/>
      </w:r>
      <w:r w:rsidRPr="00E005E2">
        <w:t>In the title insert “SUBSTANCES AND ARTICLES OF TRANSPORT” before “CLASS 9”.</w:t>
      </w:r>
    </w:p>
    <w:p w14:paraId="7BE316A6" w14:textId="77777777" w:rsidR="00E54126" w:rsidRPr="00E005E2" w:rsidRDefault="00E54126" w:rsidP="00E54126">
      <w:pPr>
        <w:pStyle w:val="SingleTxtG"/>
      </w:pPr>
      <w:r w:rsidRPr="00E005E2">
        <w:t>38.1</w:t>
      </w:r>
      <w:r w:rsidRPr="00E005E2">
        <w:tab/>
      </w:r>
      <w:r>
        <w:tab/>
      </w:r>
      <w:r w:rsidRPr="00E005E2">
        <w:t>At the end of the paragraph insert “transport” before “Class 9”.</w:t>
      </w:r>
    </w:p>
    <w:p w14:paraId="6C03861C" w14:textId="77777777" w:rsidR="00E54126" w:rsidRPr="00E005E2" w:rsidRDefault="00E54126" w:rsidP="00E54126">
      <w:pPr>
        <w:pStyle w:val="SingleTxtG"/>
      </w:pPr>
      <w:r w:rsidRPr="00E005E2">
        <w:t>38.2.1.1</w:t>
      </w:r>
      <w:r w:rsidRPr="00E005E2">
        <w:tab/>
        <w:t>Insert “transport” before “Class 9”.</w:t>
      </w:r>
    </w:p>
    <w:p w14:paraId="60DD302B" w14:textId="77777777" w:rsidR="00E54126" w:rsidRPr="00E005E2" w:rsidRDefault="00E54126" w:rsidP="00E54126">
      <w:pPr>
        <w:pStyle w:val="SingleTxtG"/>
      </w:pPr>
      <w:r w:rsidRPr="00E005E2">
        <w:t>38.2.3.1</w:t>
      </w:r>
      <w:r w:rsidRPr="00E005E2">
        <w:tab/>
        <w:t>Insert “transport” before “Class 9”.</w:t>
      </w:r>
    </w:p>
    <w:p w14:paraId="7BC4685A" w14:textId="77777777" w:rsidR="00E54126" w:rsidRPr="00E005E2" w:rsidRDefault="00E54126" w:rsidP="00E54126">
      <w:pPr>
        <w:pStyle w:val="SingleTxtG"/>
      </w:pPr>
      <w:r w:rsidRPr="00E005E2">
        <w:t>38.2.3.2</w:t>
      </w:r>
      <w:r w:rsidRPr="00E005E2">
        <w:tab/>
        <w:t>Insert “transport” before “Class 9”.</w:t>
      </w:r>
    </w:p>
    <w:p w14:paraId="24FB0258" w14:textId="695452B2" w:rsidR="00E54126" w:rsidRPr="00E005E2" w:rsidRDefault="00E54126" w:rsidP="00E54126">
      <w:pPr>
        <w:pStyle w:val="SingleTxtG"/>
      </w:pPr>
      <w:r w:rsidRPr="00E005E2">
        <w:t>38.2.3.3</w:t>
      </w:r>
      <w:r w:rsidRPr="00E005E2">
        <w:tab/>
        <w:t>Delete</w:t>
      </w:r>
      <w:r>
        <w:t>. Current 38.2.3.4 becomes</w:t>
      </w:r>
      <w:r w:rsidRPr="00E005E2">
        <w:t xml:space="preserve"> 38.2.3.3.</w:t>
      </w:r>
    </w:p>
    <w:p w14:paraId="277A59E6" w14:textId="77777777" w:rsidR="00E54126" w:rsidRPr="00E005E2" w:rsidRDefault="00E54126" w:rsidP="00E54126">
      <w:pPr>
        <w:pStyle w:val="SingleTxtG"/>
      </w:pPr>
      <w:r w:rsidRPr="00E005E2">
        <w:t>38.3.5 (f)</w:t>
      </w:r>
      <w:r w:rsidRPr="00E005E2">
        <w:tab/>
        <w:t>Amend sub-paragraph (ii) to read as follows:</w:t>
      </w:r>
    </w:p>
    <w:p w14:paraId="1BD7A592" w14:textId="77777777" w:rsidR="00E54126" w:rsidRPr="00E005E2" w:rsidRDefault="00E54126" w:rsidP="00E54126">
      <w:pPr>
        <w:pStyle w:val="SingleTxtG"/>
      </w:pPr>
      <w:r w:rsidRPr="00E005E2">
        <w:t>“(ii)</w:t>
      </w:r>
      <w:r w:rsidRPr="00E005E2">
        <w:tab/>
        <w:t>Mass of cell or battery;”</w:t>
      </w:r>
    </w:p>
    <w:p w14:paraId="3AF7A3C9" w14:textId="6994AE6A" w:rsidR="00E54126" w:rsidRPr="00E005E2" w:rsidRDefault="00C20A67" w:rsidP="00E54126">
      <w:pPr>
        <w:pStyle w:val="SingleTxtG"/>
      </w:pPr>
      <w:r>
        <w:tab/>
      </w:r>
      <w:r>
        <w:tab/>
      </w:r>
      <w:r>
        <w:tab/>
      </w:r>
      <w:r w:rsidR="00E54126" w:rsidRPr="00E005E2">
        <w:t>Amend sub-paragraph (v) to read as follows:</w:t>
      </w:r>
    </w:p>
    <w:p w14:paraId="49533661" w14:textId="77777777" w:rsidR="00E54126" w:rsidRPr="00E005E2" w:rsidRDefault="00E54126" w:rsidP="00E54126">
      <w:pPr>
        <w:pStyle w:val="SingleTxtG"/>
      </w:pPr>
      <w:r w:rsidRPr="00E005E2">
        <w:t>“(v)</w:t>
      </w:r>
      <w:r w:rsidRPr="00E005E2">
        <w:tab/>
        <w:t>Cell or battery model number or, alternatively, if the test summary is established for a product containing a cell or battery, the product model number</w:t>
      </w:r>
      <w:r>
        <w:t>.</w:t>
      </w:r>
      <w:r w:rsidRPr="00E005E2">
        <w:t>”</w:t>
      </w:r>
    </w:p>
    <w:p w14:paraId="1859F158" w14:textId="77777777" w:rsidR="00E54126" w:rsidRPr="00C54F00" w:rsidRDefault="00E54126" w:rsidP="00E54126">
      <w:pPr>
        <w:pStyle w:val="H1G"/>
      </w:pPr>
      <w:r w:rsidRPr="00C54F00">
        <w:tab/>
      </w:r>
      <w:r w:rsidRPr="00C54F00">
        <w:tab/>
        <w:t>Part IV</w:t>
      </w:r>
    </w:p>
    <w:p w14:paraId="4D8C8918" w14:textId="62F55FF0" w:rsidR="00E54126" w:rsidRPr="00E005E2" w:rsidRDefault="00E54126" w:rsidP="00E54126">
      <w:pPr>
        <w:pStyle w:val="SingleTxtG"/>
      </w:pPr>
      <w:r w:rsidRPr="00E005E2">
        <w:t>Title</w:t>
      </w:r>
      <w:r w:rsidRPr="00E005E2">
        <w:tab/>
      </w:r>
      <w:r w:rsidRPr="00E005E2">
        <w:tab/>
        <w:t xml:space="preserve">The amendment </w:t>
      </w:r>
      <w:r>
        <w:t xml:space="preserve">to the French version </w:t>
      </w:r>
      <w:r w:rsidRPr="00E005E2">
        <w:t xml:space="preserve">does not apply to the English </w:t>
      </w:r>
      <w:r>
        <w:t>text</w:t>
      </w:r>
      <w:r w:rsidRPr="00E005E2">
        <w:t>.</w:t>
      </w:r>
    </w:p>
    <w:p w14:paraId="23744C8A" w14:textId="77777777" w:rsidR="00E54126" w:rsidRPr="00C54F00" w:rsidRDefault="00E54126" w:rsidP="00E54126">
      <w:pPr>
        <w:pStyle w:val="H1G"/>
      </w:pPr>
      <w:r w:rsidRPr="00C54F00">
        <w:tab/>
      </w:r>
      <w:r w:rsidRPr="00C54F00">
        <w:tab/>
        <w:t>Section 41</w:t>
      </w:r>
    </w:p>
    <w:p w14:paraId="3FA91669" w14:textId="77777777" w:rsidR="00E54126" w:rsidRPr="00E005E2" w:rsidRDefault="00E54126" w:rsidP="00E54126">
      <w:pPr>
        <w:pStyle w:val="SingleTxtG"/>
      </w:pPr>
      <w:r w:rsidRPr="00E005E2">
        <w:t>41.2</w:t>
      </w:r>
      <w:r w:rsidRPr="00E005E2">
        <w:tab/>
      </w:r>
      <w:r>
        <w:tab/>
      </w:r>
      <w:r w:rsidRPr="00E005E2">
        <w:t>At the beginning of the paragraph, replace “variation</w:t>
      </w:r>
      <w:r>
        <w:t>s</w:t>
      </w:r>
      <w:r w:rsidRPr="00E005E2">
        <w:t xml:space="preserve"> in container design” by “variations in portable tank or MEGC design”.</w:t>
      </w:r>
    </w:p>
    <w:p w14:paraId="6D2EC22A" w14:textId="77777777" w:rsidR="00E54126" w:rsidRPr="00E005E2" w:rsidRDefault="00E54126" w:rsidP="00E54126">
      <w:pPr>
        <w:pStyle w:val="SingleTxtG"/>
      </w:pPr>
      <w:r w:rsidRPr="00E005E2">
        <w:t>41.3.1</w:t>
      </w:r>
      <w:r w:rsidRPr="00E005E2">
        <w:tab/>
      </w:r>
      <w:r>
        <w:tab/>
      </w:r>
      <w:r w:rsidRPr="00E005E2">
        <w:t>In the introductory sentence and in (a) and (b), replace “container</w:t>
      </w:r>
      <w:r>
        <w:t>-</w:t>
      </w:r>
      <w:r w:rsidRPr="00E005E2">
        <w:t>under</w:t>
      </w:r>
      <w:r>
        <w:t>-</w:t>
      </w:r>
      <w:r w:rsidRPr="00E005E2">
        <w:t>test” by “prototype”.</w:t>
      </w:r>
    </w:p>
    <w:p w14:paraId="4ACB9645" w14:textId="7A6E5BE4" w:rsidR="00E54126" w:rsidRPr="00E005E2" w:rsidRDefault="00E54126" w:rsidP="00E54126">
      <w:pPr>
        <w:pStyle w:val="SingleTxtG"/>
      </w:pPr>
      <w:r w:rsidRPr="00E005E2">
        <w:t>41.3.3.2</w:t>
      </w:r>
      <w:r>
        <w:tab/>
        <w:t>In</w:t>
      </w:r>
      <w:r w:rsidRPr="00E005E2">
        <w:t xml:space="preserve"> (a)</w:t>
      </w:r>
      <w:r>
        <w:t>,</w:t>
      </w:r>
      <w:r w:rsidRPr="00E005E2">
        <w:t xml:space="preserve"> first sentence, after “of 3000 Hz”, add “</w:t>
      </w:r>
      <w:bookmarkStart w:id="111" w:name="_Hlk3210358"/>
      <w:r w:rsidRPr="00E005E2">
        <w:t>, and a resonant frequency of at least five times the sampling frequency</w:t>
      </w:r>
      <w:bookmarkEnd w:id="111"/>
      <w:r w:rsidRPr="00E005E2">
        <w:t>”.</w:t>
      </w:r>
    </w:p>
    <w:p w14:paraId="5589697F" w14:textId="4AD758FE" w:rsidR="00E54126" w:rsidRPr="00E005E2" w:rsidRDefault="00C20A67" w:rsidP="00E54126">
      <w:pPr>
        <w:pStyle w:val="SingleTxtG"/>
      </w:pPr>
      <w:r>
        <w:tab/>
      </w:r>
      <w:r>
        <w:tab/>
      </w:r>
      <w:r>
        <w:tab/>
      </w:r>
      <w:r w:rsidR="00E54126">
        <w:t>In</w:t>
      </w:r>
      <w:r w:rsidR="00E54126" w:rsidRPr="00E005E2">
        <w:t xml:space="preserve"> (c)</w:t>
      </w:r>
      <w:r w:rsidR="00E54126">
        <w:t>, r</w:t>
      </w:r>
      <w:r w:rsidR="00E54126" w:rsidRPr="00E005E2">
        <w:t xml:space="preserve">eplace the second sentence </w:t>
      </w:r>
      <w:r w:rsidR="00E54126">
        <w:t>(</w:t>
      </w:r>
      <w:r w:rsidR="00E54126" w:rsidRPr="00E005E2">
        <w:t>“The data acquisition system…”</w:t>
      </w:r>
      <w:r w:rsidR="00E54126">
        <w:t>)</w:t>
      </w:r>
      <w:r w:rsidR="00E54126" w:rsidRPr="00E005E2">
        <w:t xml:space="preserve"> by “</w:t>
      </w:r>
      <w:bookmarkStart w:id="112" w:name="_Hlk3210390"/>
      <w:r w:rsidR="00E54126" w:rsidRPr="00E005E2">
        <w:t>Aliasing must not exceed 1%, which may require the incorporation of an anti-aliasing filter into the data acquisition system</w:t>
      </w:r>
      <w:bookmarkEnd w:id="112"/>
      <w:r w:rsidR="00E54126" w:rsidRPr="00E005E2">
        <w:t>;”</w:t>
      </w:r>
    </w:p>
    <w:p w14:paraId="234AB9DB" w14:textId="77777777" w:rsidR="00E54126" w:rsidRPr="00E005E2" w:rsidRDefault="00E54126" w:rsidP="00E54126">
      <w:pPr>
        <w:pStyle w:val="SingleTxtG"/>
      </w:pPr>
      <w:r w:rsidRPr="00E005E2">
        <w:t>41.3.4.1</w:t>
      </w:r>
      <w:r w:rsidRPr="00E005E2">
        <w:tab/>
        <w:t>In the introductory sentence and in paragraph (a), replace “container</w:t>
      </w:r>
      <w:r>
        <w:t>-</w:t>
      </w:r>
      <w:r w:rsidRPr="00E005E2">
        <w:t>under</w:t>
      </w:r>
      <w:r>
        <w:t>-</w:t>
      </w:r>
      <w:r w:rsidRPr="00E005E2">
        <w:t>test” by “prototype”</w:t>
      </w:r>
      <w:r>
        <w:t>.</w:t>
      </w:r>
    </w:p>
    <w:p w14:paraId="28138936" w14:textId="77777777" w:rsidR="00E54126" w:rsidRPr="00E005E2" w:rsidRDefault="00E54126" w:rsidP="00E54126">
      <w:pPr>
        <w:pStyle w:val="SingleTxtG"/>
      </w:pPr>
      <w:r w:rsidRPr="00E005E2">
        <w:t>41.3.4.2</w:t>
      </w:r>
      <w:r w:rsidRPr="00E005E2">
        <w:tab/>
        <w:t>Replace “container” by “prototype”.</w:t>
      </w:r>
    </w:p>
    <w:p w14:paraId="281836E2" w14:textId="77777777" w:rsidR="00E54126" w:rsidRPr="00E005E2" w:rsidRDefault="00E54126" w:rsidP="00E54126">
      <w:pPr>
        <w:pStyle w:val="SingleTxtG"/>
      </w:pPr>
      <w:r w:rsidRPr="00E005E2">
        <w:t>41.3.4.3</w:t>
      </w:r>
      <w:r w:rsidRPr="00E005E2">
        <w:tab/>
        <w:t>In the first and third sentence, replace “container under test” by “prototype”.</w:t>
      </w:r>
      <w:r>
        <w:t xml:space="preserve"> </w:t>
      </w:r>
      <w:r w:rsidRPr="00E005E2">
        <w:t>In the second sentence, replace “container” by “portable tank or MEGC”.</w:t>
      </w:r>
    </w:p>
    <w:p w14:paraId="0EB555EB" w14:textId="77777777" w:rsidR="00E54126" w:rsidRPr="00E005E2" w:rsidRDefault="00E54126" w:rsidP="00E54126">
      <w:pPr>
        <w:pStyle w:val="SingleTxtG"/>
      </w:pPr>
      <w:r w:rsidRPr="00E005E2">
        <w:t>41.3.4.5</w:t>
      </w:r>
      <w:r w:rsidRPr="00E005E2">
        <w:tab/>
        <w:t>In the first sentence, replace “container</w:t>
      </w:r>
      <w:r>
        <w:t>-</w:t>
      </w:r>
      <w:r w:rsidRPr="00E005E2">
        <w:t>under</w:t>
      </w:r>
      <w:r>
        <w:t>-</w:t>
      </w:r>
      <w:r w:rsidRPr="00E005E2">
        <w:t>test” by “prototype”. In the second sentence, replace “container” by “portable tank or MEGC”.</w:t>
      </w:r>
    </w:p>
    <w:p w14:paraId="6DCE6862" w14:textId="77777777" w:rsidR="00E54126" w:rsidRPr="00E005E2" w:rsidRDefault="00E54126" w:rsidP="00E54126">
      <w:pPr>
        <w:pStyle w:val="SingleTxtG"/>
      </w:pPr>
      <w:r w:rsidRPr="00E005E2">
        <w:t>41.3.5.1 (b)(i)</w:t>
      </w:r>
      <w:r>
        <w:tab/>
      </w:r>
      <w:r w:rsidRPr="00E005E2">
        <w:tab/>
        <w:t xml:space="preserve">For “ωn”, after “natural frequency”, replace </w:t>
      </w:r>
      <w:r>
        <w:t>“</w:t>
      </w:r>
      <w:r w:rsidRPr="00E005E2">
        <w:t>(in radians)</w:t>
      </w:r>
      <w:r>
        <w:t>”</w:t>
      </w:r>
      <w:r w:rsidRPr="00E005E2">
        <w:t xml:space="preserve"> by </w:t>
      </w:r>
      <w:r>
        <w:t>“</w:t>
      </w:r>
      <w:r w:rsidRPr="00E005E2">
        <w:t>(radians/second)</w:t>
      </w:r>
      <w:r>
        <w:t>”</w:t>
      </w:r>
      <w:r w:rsidRPr="00E005E2">
        <w:t>.</w:t>
      </w:r>
    </w:p>
    <w:p w14:paraId="4029014F" w14:textId="77777777" w:rsidR="00E54126" w:rsidRPr="00E005E2" w:rsidRDefault="00E54126" w:rsidP="00E54126">
      <w:pPr>
        <w:pStyle w:val="SingleTxtG"/>
      </w:pPr>
      <w:r w:rsidRPr="00E005E2">
        <w:lastRenderedPageBreak/>
        <w:t>41.3.7</w:t>
      </w:r>
      <w:r w:rsidRPr="00E005E2">
        <w:tab/>
      </w:r>
      <w:r w:rsidRPr="00E005E2">
        <w:tab/>
        <w:t>In the title, delete “for portable tanks with frame length of 20 feet”.</w:t>
      </w:r>
    </w:p>
    <w:p w14:paraId="03674A74" w14:textId="77777777" w:rsidR="00E54126" w:rsidRPr="00E005E2" w:rsidRDefault="00E54126" w:rsidP="00E54126">
      <w:pPr>
        <w:pStyle w:val="SingleTxtG"/>
      </w:pPr>
      <w:r w:rsidRPr="00E005E2">
        <w:t>41.3.7.1</w:t>
      </w:r>
      <w:r w:rsidRPr="00E005E2">
        <w:tab/>
        <w:t>In the introductory sentence, replace “tank container</w:t>
      </w:r>
      <w:r>
        <w:t>-</w:t>
      </w:r>
      <w:r w:rsidRPr="00E005E2">
        <w:t>under</w:t>
      </w:r>
      <w:r>
        <w:t>-</w:t>
      </w:r>
      <w:r w:rsidRPr="00E005E2">
        <w:t>test” by “prototype” and “containers” by “portable tanks or MEGCs”.</w:t>
      </w:r>
    </w:p>
    <w:p w14:paraId="104A242E" w14:textId="77777777" w:rsidR="00E54126" w:rsidRPr="00E005E2" w:rsidRDefault="00E54126" w:rsidP="00E54126">
      <w:pPr>
        <w:pStyle w:val="SingleTxtG"/>
      </w:pPr>
      <w:r w:rsidRPr="00E005E2">
        <w:t>41.3.7.2</w:t>
      </w:r>
      <w:r w:rsidRPr="00E005E2">
        <w:tab/>
      </w:r>
      <w:r>
        <w:t xml:space="preserve">The first amendment to the French version does not apply to the English text. </w:t>
      </w:r>
      <w:r w:rsidRPr="00E005E2">
        <w:t>In the third sentence, replace “tank containers” by “prototype designs”.</w:t>
      </w:r>
    </w:p>
    <w:p w14:paraId="3AF2E18A" w14:textId="427DEEA0" w:rsidR="00E54126" w:rsidRPr="00E005E2" w:rsidRDefault="00E54126" w:rsidP="00E54126">
      <w:pPr>
        <w:pStyle w:val="SingleTxtG"/>
      </w:pPr>
      <w:r w:rsidRPr="00E005E2">
        <w:t>41.3.8 (b)</w:t>
      </w:r>
      <w:r>
        <w:t>,</w:t>
      </w:r>
      <w:r w:rsidRPr="00E005E2">
        <w:t xml:space="preserve"> (c) </w:t>
      </w:r>
      <w:r w:rsidRPr="00E005E2">
        <w:tab/>
        <w:t>Replace “</w:t>
      </w:r>
      <w:r>
        <w:t>C</w:t>
      </w:r>
      <w:r w:rsidRPr="00E005E2">
        <w:t>ontainer” by “</w:t>
      </w:r>
      <w:r>
        <w:t>P</w:t>
      </w:r>
      <w:r w:rsidRPr="00E005E2">
        <w:t>rototype”.</w:t>
      </w:r>
    </w:p>
    <w:p w14:paraId="670D73AE" w14:textId="77777777" w:rsidR="00E54126" w:rsidRPr="00E005E2" w:rsidRDefault="00E54126" w:rsidP="00E54126">
      <w:pPr>
        <w:pStyle w:val="SingleTxtG"/>
      </w:pPr>
      <w:r w:rsidRPr="00E005E2">
        <w:t>41.3.8 (f)</w:t>
      </w:r>
      <w:r w:rsidRPr="00E005E2">
        <w:tab/>
        <w:t>Replace “container” by “the prototype”.</w:t>
      </w:r>
    </w:p>
    <w:p w14:paraId="0A1BBFBE" w14:textId="77777777" w:rsidR="00E54126" w:rsidRPr="00C54F00" w:rsidRDefault="00E54126" w:rsidP="00E54126">
      <w:pPr>
        <w:pStyle w:val="H1G"/>
      </w:pPr>
      <w:r w:rsidRPr="00C54F00">
        <w:tab/>
      </w:r>
      <w:r w:rsidRPr="00C54F00">
        <w:tab/>
        <w:t>Section 51</w:t>
      </w:r>
    </w:p>
    <w:p w14:paraId="65979438" w14:textId="74384E9B" w:rsidR="00E54126" w:rsidRPr="00E005E2" w:rsidRDefault="00E54126" w:rsidP="00E54126">
      <w:pPr>
        <w:pStyle w:val="SingleTxtG"/>
      </w:pPr>
      <w:r w:rsidRPr="00E005E2">
        <w:t xml:space="preserve">51.4.5.1 </w:t>
      </w:r>
      <w:r w:rsidRPr="00E005E2">
        <w:tab/>
      </w:r>
      <w:r>
        <w:t>Replace the current paragraph and sub-paragraphs (a) to (c) with the following</w:t>
      </w:r>
      <w:r w:rsidRPr="00E005E2">
        <w:t>:</w:t>
      </w:r>
    </w:p>
    <w:p w14:paraId="031E0B07" w14:textId="77777777" w:rsidR="00E54126" w:rsidRPr="00E005E2" w:rsidRDefault="00E54126" w:rsidP="00E54126">
      <w:pPr>
        <w:pStyle w:val="SingleTxtG"/>
      </w:pPr>
      <w:r w:rsidRPr="00E005E2">
        <w:t xml:space="preserve">“51.4.5.1 </w:t>
      </w:r>
      <w:r w:rsidRPr="00E005E2">
        <w:tab/>
      </w:r>
      <w:bookmarkStart w:id="113" w:name="_Hlk3210904"/>
      <w:r w:rsidRPr="00E005E2">
        <w:t>A compilation for the test results and classification data for more than 200 industrial nitrocellulose products is given in Appendix 11.</w:t>
      </w:r>
      <w:bookmarkEnd w:id="113"/>
      <w:r w:rsidRPr="00E005E2">
        <w:t>”</w:t>
      </w:r>
    </w:p>
    <w:p w14:paraId="3299C77D" w14:textId="77777777" w:rsidR="00E54126" w:rsidRPr="00C54F00" w:rsidRDefault="00E54126" w:rsidP="00E54126">
      <w:pPr>
        <w:pStyle w:val="H1G"/>
      </w:pPr>
      <w:r w:rsidRPr="00C54F00">
        <w:tab/>
      </w:r>
      <w:r w:rsidRPr="00C54F00">
        <w:tab/>
        <w:t>Appendices</w:t>
      </w:r>
    </w:p>
    <w:p w14:paraId="524451E9" w14:textId="3A6CC91E" w:rsidR="00E54126" w:rsidRPr="00BA25BB" w:rsidRDefault="00E54126" w:rsidP="00F96465">
      <w:pPr>
        <w:pStyle w:val="SingleTxtG"/>
      </w:pPr>
      <w:r w:rsidRPr="00C54F00">
        <w:t>Table of contents</w:t>
      </w:r>
      <w:r w:rsidRPr="00C54F00">
        <w:tab/>
      </w:r>
      <w:r w:rsidRPr="00BA25BB">
        <w:t xml:space="preserve">Add </w:t>
      </w:r>
      <w:r w:rsidR="00F96465">
        <w:t>the following</w:t>
      </w:r>
      <w:r w:rsidR="00465B36">
        <w:t xml:space="preserve"> two</w:t>
      </w:r>
      <w:r w:rsidRPr="00BA25BB">
        <w:t xml:space="preserve"> new </w:t>
      </w:r>
      <w:r w:rsidR="00F96465">
        <w:t>entries</w:t>
      </w:r>
      <w:r w:rsidRPr="00BA25BB">
        <w:t>:</w:t>
      </w:r>
    </w:p>
    <w:p w14:paraId="22072F50" w14:textId="77777777" w:rsidR="00E54126" w:rsidRPr="00BA25BB" w:rsidRDefault="00E54126" w:rsidP="00E54126">
      <w:pPr>
        <w:pStyle w:val="SingleTxtG"/>
      </w:pPr>
      <w:r w:rsidRPr="00BA25BB">
        <w:t>“Appendix 10</w:t>
      </w:r>
      <w:r w:rsidRPr="00BA25BB">
        <w:tab/>
      </w:r>
      <w:r w:rsidRPr="00BA25BB">
        <w:tab/>
      </w:r>
      <w:bookmarkStart w:id="114" w:name="_Hlk3211147"/>
      <w:r w:rsidRPr="00BA25BB">
        <w:t>STABILITY TESTS FOR NITROCELLULOSE MIXTURES</w:t>
      </w:r>
      <w:bookmarkEnd w:id="114"/>
      <w:r w:rsidRPr="00BA25BB">
        <w:t>”</w:t>
      </w:r>
    </w:p>
    <w:p w14:paraId="5888FD24" w14:textId="3961D65B" w:rsidR="00E54126" w:rsidRPr="00BA25BB" w:rsidRDefault="00E54126" w:rsidP="00E54126">
      <w:pPr>
        <w:pStyle w:val="SingleTxtG"/>
      </w:pPr>
      <w:r w:rsidRPr="00BA25BB">
        <w:t>“Appendix 11</w:t>
      </w:r>
      <w:r w:rsidRPr="00BA25BB">
        <w:tab/>
      </w:r>
      <w:r w:rsidRPr="00BA25BB">
        <w:tab/>
      </w:r>
      <w:bookmarkStart w:id="115" w:name="_Hlk3211171"/>
      <w:r w:rsidRPr="00BA25BB">
        <w:t>COMPILATION OF CLASSIFICATION RESULTS ON INDUSTRIAL NITROCELLULOSE FOR THE PURPOSES OF SUPPLY AND USE ACCORDING TO GHS CHAPTER 2.17, WHICH CAN BE USED FOR THE CLASSIFICATION OF INDUSTRIAL NITROCELLULOSE PRODUCTS</w:t>
      </w:r>
      <w:bookmarkEnd w:id="115"/>
      <w:r w:rsidRPr="00BA25BB">
        <w:t>”</w:t>
      </w:r>
    </w:p>
    <w:p w14:paraId="1A64333C" w14:textId="77777777" w:rsidR="00E54126" w:rsidRPr="00C54F00" w:rsidRDefault="00E54126" w:rsidP="00E54126">
      <w:pPr>
        <w:pStyle w:val="H1G"/>
      </w:pPr>
      <w:r w:rsidRPr="00C54F00">
        <w:tab/>
      </w:r>
      <w:r w:rsidRPr="00C54F00">
        <w:tab/>
      </w:r>
      <w:r w:rsidRPr="001E513A">
        <w:t>New Appendix 10</w:t>
      </w:r>
    </w:p>
    <w:p w14:paraId="110E4085" w14:textId="77777777" w:rsidR="00E54126" w:rsidRPr="00C54F00" w:rsidRDefault="00E54126" w:rsidP="00C20A67">
      <w:pPr>
        <w:pStyle w:val="SingleTxtG"/>
      </w:pPr>
      <w:r w:rsidRPr="00C54F00">
        <w:t xml:space="preserve">Insert a new appendix 10 to </w:t>
      </w:r>
      <w:r w:rsidRPr="00C20A67">
        <w:t>read</w:t>
      </w:r>
      <w:r w:rsidRPr="00C54F00">
        <w:t xml:space="preserve"> as follows:</w:t>
      </w:r>
    </w:p>
    <w:p w14:paraId="6ACDD8E0" w14:textId="77777777" w:rsidR="00E54126" w:rsidRPr="00C20A67" w:rsidRDefault="00E54126" w:rsidP="00C20A67">
      <w:pPr>
        <w:pStyle w:val="SingleTxtG"/>
        <w:jc w:val="center"/>
        <w:rPr>
          <w:b/>
          <w:bCs/>
        </w:rPr>
      </w:pPr>
      <w:r w:rsidRPr="00C20A67">
        <w:rPr>
          <w:b/>
          <w:bCs/>
        </w:rPr>
        <w:t>“</w:t>
      </w:r>
      <w:bookmarkStart w:id="116" w:name="_Hlk535915661"/>
      <w:bookmarkStart w:id="117" w:name="_Hlk3211413"/>
      <w:r w:rsidRPr="00C20A67">
        <w:rPr>
          <w:b/>
          <w:bCs/>
        </w:rPr>
        <w:t>APPENDIX 10</w:t>
      </w:r>
    </w:p>
    <w:p w14:paraId="7605E9CE" w14:textId="080C4F10" w:rsidR="00E54126" w:rsidRPr="00C20A67" w:rsidRDefault="00E54126" w:rsidP="00C20A67">
      <w:pPr>
        <w:pStyle w:val="SingleTxtG"/>
        <w:jc w:val="center"/>
        <w:rPr>
          <w:b/>
          <w:bCs/>
        </w:rPr>
      </w:pPr>
      <w:r w:rsidRPr="00C20A67">
        <w:rPr>
          <w:b/>
          <w:bCs/>
        </w:rPr>
        <w:t>STABILITY TESTS FOR NITROCELLULOSE MIXTURES</w:t>
      </w:r>
    </w:p>
    <w:bookmarkEnd w:id="116"/>
    <w:p w14:paraId="5BE77B58" w14:textId="77777777" w:rsidR="00E54126" w:rsidRPr="00C54F00" w:rsidRDefault="00E54126" w:rsidP="00E54126">
      <w:pPr>
        <w:pStyle w:val="H1G"/>
        <w:tabs>
          <w:tab w:val="left" w:pos="1134"/>
          <w:tab w:val="left" w:pos="1985"/>
        </w:tabs>
        <w:ind w:left="862" w:firstLine="0"/>
        <w:rPr>
          <w:sz w:val="20"/>
        </w:rPr>
      </w:pPr>
      <w:r w:rsidRPr="00C54F00">
        <w:rPr>
          <w:sz w:val="20"/>
        </w:rPr>
        <w:tab/>
        <w:t>1.</w:t>
      </w:r>
      <w:r w:rsidRPr="00C54F00">
        <w:rPr>
          <w:sz w:val="20"/>
        </w:rPr>
        <w:tab/>
        <w:t>Introduction</w:t>
      </w:r>
    </w:p>
    <w:p w14:paraId="5A73D461" w14:textId="77777777" w:rsidR="00E54126" w:rsidRPr="00C54F00" w:rsidRDefault="00E54126" w:rsidP="00E54126">
      <w:pPr>
        <w:pStyle w:val="SingleTxtG"/>
        <w:tabs>
          <w:tab w:val="left" w:pos="1985"/>
        </w:tabs>
      </w:pPr>
      <w:r w:rsidRPr="00C54F00">
        <w:t>1.1</w:t>
      </w:r>
      <w:r w:rsidRPr="00C54F00">
        <w:tab/>
        <w:t xml:space="preserve">The Bergmann Junk test and the methyl violet paper test are used to determine whether nitrocellulose mixtures are considered to be stable for transport. </w:t>
      </w:r>
    </w:p>
    <w:p w14:paraId="28A77F48" w14:textId="77777777" w:rsidR="00E54126" w:rsidRPr="00C54F00" w:rsidRDefault="00E54126" w:rsidP="00E54126">
      <w:pPr>
        <w:pStyle w:val="SingleTxtG"/>
        <w:tabs>
          <w:tab w:val="left" w:pos="1985"/>
        </w:tabs>
      </w:pPr>
      <w:r w:rsidRPr="00C54F00">
        <w:t>1.2</w:t>
      </w:r>
      <w:r w:rsidRPr="00C54F00">
        <w:tab/>
        <w:t xml:space="preserve">The methyl violet paper test is a qualitative test and determines the stability of a nitrocellulose mixture by examining the colour change of reagent paper over a period of time. </w:t>
      </w:r>
    </w:p>
    <w:p w14:paraId="3CCAB22A" w14:textId="77777777" w:rsidR="00E54126" w:rsidRPr="00C54F00" w:rsidRDefault="00E54126" w:rsidP="00E54126">
      <w:pPr>
        <w:pStyle w:val="SingleTxtG"/>
        <w:tabs>
          <w:tab w:val="left" w:pos="1985"/>
        </w:tabs>
        <w:spacing w:after="0"/>
      </w:pPr>
      <w:r w:rsidRPr="00C54F00">
        <w:t>1.3</w:t>
      </w:r>
      <w:r w:rsidRPr="00C54F00">
        <w:tab/>
        <w:t xml:space="preserve">The Bergmann-Junk test is a quantitative stability test applicable to all types of nitrocellulose mixtures (NC). The test measures the quantity of NO gas per g NC given off by nitrocellulose heated for two hours at 132°C determined by titration with alkali. The expression “NO gas” comprises all types of NO-gas formed during the heating for 2 hours at 132°C. The Bergmann Junk test method allows a reliable and reproducible quantitative assessment of chemical stability. Thus this test is the preferred method. </w:t>
      </w:r>
    </w:p>
    <w:p w14:paraId="4721DA43" w14:textId="77777777" w:rsidR="00E54126" w:rsidRPr="00C54F00" w:rsidRDefault="00E54126" w:rsidP="00E54126">
      <w:pPr>
        <w:pStyle w:val="H1G"/>
        <w:tabs>
          <w:tab w:val="left" w:pos="1985"/>
        </w:tabs>
        <w:rPr>
          <w:sz w:val="20"/>
        </w:rPr>
      </w:pPr>
      <w:r w:rsidRPr="00C54F00">
        <w:rPr>
          <w:sz w:val="20"/>
        </w:rPr>
        <w:lastRenderedPageBreak/>
        <w:tab/>
      </w:r>
      <w:r w:rsidRPr="00C54F00">
        <w:rPr>
          <w:sz w:val="20"/>
        </w:rPr>
        <w:tab/>
        <w:t>2.</w:t>
      </w:r>
      <w:r w:rsidRPr="00C54F00">
        <w:rPr>
          <w:sz w:val="20"/>
        </w:rPr>
        <w:tab/>
        <w:t>Bergmann-Junk test</w:t>
      </w:r>
    </w:p>
    <w:p w14:paraId="78BF107B" w14:textId="77777777" w:rsidR="00E54126" w:rsidRPr="001A13CB" w:rsidRDefault="00E54126" w:rsidP="00E54126">
      <w:pPr>
        <w:pStyle w:val="H23G"/>
        <w:tabs>
          <w:tab w:val="left" w:pos="1985"/>
        </w:tabs>
        <w:rPr>
          <w:i/>
          <w:iCs/>
        </w:rPr>
      </w:pPr>
      <w:r w:rsidRPr="00C54F00">
        <w:tab/>
      </w:r>
      <w:r w:rsidRPr="00C54F00">
        <w:tab/>
        <w:t>2.1</w:t>
      </w:r>
      <w:r w:rsidRPr="00C54F00">
        <w:tab/>
      </w:r>
      <w:r w:rsidRPr="001A13CB">
        <w:rPr>
          <w:i/>
          <w:iCs/>
        </w:rPr>
        <w:t>Introduction</w:t>
      </w:r>
    </w:p>
    <w:p w14:paraId="54E83E36" w14:textId="77777777" w:rsidR="00E54126" w:rsidRPr="00C54F00" w:rsidRDefault="00E54126" w:rsidP="00E54126">
      <w:pPr>
        <w:pStyle w:val="SingleTxtG"/>
        <w:tabs>
          <w:tab w:val="left" w:pos="1985"/>
        </w:tabs>
        <w:ind w:firstLine="851"/>
      </w:pPr>
      <w:r w:rsidRPr="00C54F00">
        <w:t xml:space="preserve">The Bergmann-Junk test is a quantitative stability test applicable to all types of nitrocellulose (NC). The test measures the quantity of NO gas per g of NC given off by 1 (one) or 2 (two) gram(s) of nitrocellulose heated for two hours at 132°C </w:t>
      </w:r>
      <w:r w:rsidRPr="00C54F00">
        <w:sym w:font="Symbol" w:char="F0B1"/>
      </w:r>
      <w:r w:rsidRPr="00C54F00">
        <w:t xml:space="preserve"> </w:t>
      </w:r>
      <w:r w:rsidRPr="00C54F00">
        <w:rPr>
          <w:bCs/>
        </w:rPr>
        <w:t>1</w:t>
      </w:r>
      <w:r w:rsidRPr="00C54F00">
        <w:t xml:space="preserve">°C </w:t>
      </w:r>
      <w:r w:rsidRPr="00C54F00">
        <w:rPr>
          <w:i/>
          <w:iCs/>
        </w:rPr>
        <w:t>(Plasticised NC: 3 (three) grams are heated for 1 hour)</w:t>
      </w:r>
      <w:r w:rsidRPr="00C54F00">
        <w:t xml:space="preserve"> as determined by titration with alkali. </w:t>
      </w:r>
    </w:p>
    <w:p w14:paraId="6CA77D73" w14:textId="77777777" w:rsidR="00E54126" w:rsidRPr="001A13CB" w:rsidRDefault="00E54126" w:rsidP="00E54126">
      <w:pPr>
        <w:pStyle w:val="H23G"/>
        <w:tabs>
          <w:tab w:val="left" w:pos="1985"/>
        </w:tabs>
        <w:ind w:firstLine="0"/>
        <w:rPr>
          <w:i/>
          <w:iCs/>
        </w:rPr>
      </w:pPr>
      <w:r w:rsidRPr="00C54F00">
        <w:t>2.2</w:t>
      </w:r>
      <w:r w:rsidRPr="00C54F00">
        <w:tab/>
      </w:r>
      <w:r w:rsidRPr="001A13CB">
        <w:rPr>
          <w:i/>
          <w:iCs/>
        </w:rPr>
        <w:t>Apparatus and materials</w:t>
      </w:r>
    </w:p>
    <w:p w14:paraId="70848AD4" w14:textId="77777777" w:rsidR="00E54126" w:rsidRPr="00C54F00" w:rsidRDefault="00E54126" w:rsidP="00E54126">
      <w:pPr>
        <w:pStyle w:val="SingleTxtG"/>
        <w:tabs>
          <w:tab w:val="left" w:pos="1985"/>
        </w:tabs>
      </w:pPr>
      <w:r w:rsidRPr="00C54F00">
        <w:t>2.2.1</w:t>
      </w:r>
      <w:r w:rsidRPr="00C54F00">
        <w:tab/>
        <w:t>Analytical balance, precision 10 mg or better.</w:t>
      </w:r>
    </w:p>
    <w:p w14:paraId="27CED024" w14:textId="77777777" w:rsidR="00E54126" w:rsidRPr="00C54F00" w:rsidRDefault="00E54126" w:rsidP="00E54126">
      <w:pPr>
        <w:pStyle w:val="SingleTxtG"/>
        <w:tabs>
          <w:tab w:val="left" w:pos="1985"/>
        </w:tabs>
      </w:pPr>
      <w:r w:rsidRPr="00C54F00">
        <w:t>2.2.2</w:t>
      </w:r>
      <w:r w:rsidRPr="00C54F00">
        <w:tab/>
        <w:t>Bergman-Junk tube made of clear glass, approximately 17.5 mm inner diameter, 19.5 mm, outer diameter, and 270 mm to 350 mm long fitted with a condensing chamber. Several different types of suitable condensing chambers are commercially available. (for examples see figures A10.1 and A10.2).</w:t>
      </w:r>
    </w:p>
    <w:p w14:paraId="4413C8EC" w14:textId="77777777" w:rsidR="00E54126" w:rsidRPr="00C54F00" w:rsidRDefault="00E54126" w:rsidP="00E54126">
      <w:pPr>
        <w:pStyle w:val="SingleTxtG"/>
        <w:tabs>
          <w:tab w:val="left" w:pos="1985"/>
        </w:tabs>
      </w:pPr>
      <w:r w:rsidRPr="00C54F00">
        <w:t>2.2.3</w:t>
      </w:r>
      <w:r w:rsidRPr="00C54F00">
        <w:tab/>
        <w:t xml:space="preserve">Stability bath: Oil or suitable fluid bath or metal block capable of maintaining the temperature of the stability tubes at 132 °C </w:t>
      </w:r>
      <w:r w:rsidRPr="00C54F00">
        <w:sym w:font="Symbol" w:char="F0B1"/>
      </w:r>
      <w:r w:rsidRPr="00C54F00">
        <w:t xml:space="preserve"> </w:t>
      </w:r>
      <w:r w:rsidRPr="00C54F00">
        <w:rPr>
          <w:bCs/>
        </w:rPr>
        <w:t>1</w:t>
      </w:r>
      <w:r w:rsidRPr="00C54F00">
        <w:t xml:space="preserve"> °C or better. The temperature of the bath should be monitored with a calibrated thermometer or thermocouple (precision 0.1</w:t>
      </w:r>
      <w:r w:rsidRPr="00C54F00">
        <w:rPr>
          <w:vertAlign w:val="superscript"/>
        </w:rPr>
        <w:t>o</w:t>
      </w:r>
      <w:r w:rsidRPr="00C54F00">
        <w:t>C) which is located in one of the test wells.</w:t>
      </w:r>
    </w:p>
    <w:p w14:paraId="460FE964" w14:textId="77777777" w:rsidR="00E54126" w:rsidRPr="00C54F00" w:rsidRDefault="00E54126" w:rsidP="00E54126">
      <w:pPr>
        <w:pStyle w:val="SingleTxtG"/>
        <w:tabs>
          <w:tab w:val="left" w:pos="1985"/>
        </w:tabs>
      </w:pPr>
      <w:r w:rsidRPr="00C54F00">
        <w:t>2.2.4</w:t>
      </w:r>
      <w:r w:rsidRPr="00C54F00">
        <w:tab/>
        <w:t xml:space="preserve">The following apparatus is required: </w:t>
      </w:r>
    </w:p>
    <w:p w14:paraId="6B796B21" w14:textId="77777777" w:rsidR="00E54126" w:rsidRPr="00C54F00" w:rsidRDefault="00E54126" w:rsidP="00E54126">
      <w:pPr>
        <w:pStyle w:val="SingleTxtG"/>
        <w:tabs>
          <w:tab w:val="left" w:pos="2268"/>
        </w:tabs>
        <w:ind w:left="2268" w:hanging="283"/>
      </w:pPr>
      <w:r w:rsidRPr="00C54F00">
        <w:t>-</w:t>
      </w:r>
      <w:r w:rsidRPr="00C54F00">
        <w:tab/>
        <w:t>10 cm</w:t>
      </w:r>
      <w:r w:rsidRPr="00C54F00">
        <w:rPr>
          <w:vertAlign w:val="superscript"/>
        </w:rPr>
        <w:t>3</w:t>
      </w:r>
      <w:r w:rsidRPr="00C54F00">
        <w:t xml:space="preserve"> semi-automatic pipette or equivalent.</w:t>
      </w:r>
    </w:p>
    <w:p w14:paraId="2C0FCDF8" w14:textId="77777777" w:rsidR="00E54126" w:rsidRPr="00C54F00" w:rsidRDefault="00E54126" w:rsidP="00E54126">
      <w:pPr>
        <w:pStyle w:val="SingleTxtG"/>
        <w:tabs>
          <w:tab w:val="left" w:pos="2268"/>
        </w:tabs>
        <w:ind w:left="2268" w:hanging="283"/>
      </w:pPr>
      <w:r w:rsidRPr="00C54F00">
        <w:t>-</w:t>
      </w:r>
      <w:r w:rsidRPr="00C54F00">
        <w:tab/>
        <w:t>250 cm</w:t>
      </w:r>
      <w:r w:rsidRPr="00C54F00">
        <w:rPr>
          <w:vertAlign w:val="superscript"/>
        </w:rPr>
        <w:t>3</w:t>
      </w:r>
      <w:r w:rsidRPr="00C54F00">
        <w:t xml:space="preserve"> conical flash with wide neck.</w:t>
      </w:r>
    </w:p>
    <w:p w14:paraId="755D7C08" w14:textId="77777777" w:rsidR="00E54126" w:rsidRPr="00C54F00" w:rsidRDefault="00E54126" w:rsidP="00E54126">
      <w:pPr>
        <w:pStyle w:val="SingleTxtG"/>
        <w:tabs>
          <w:tab w:val="left" w:pos="2268"/>
        </w:tabs>
        <w:ind w:left="2268" w:hanging="283"/>
      </w:pPr>
      <w:r w:rsidRPr="00C54F00">
        <w:t>-</w:t>
      </w:r>
      <w:r w:rsidRPr="00C54F00">
        <w:tab/>
        <w:t>50 cm</w:t>
      </w:r>
      <w:r w:rsidRPr="00C54F00">
        <w:rPr>
          <w:vertAlign w:val="superscript"/>
        </w:rPr>
        <w:t>3</w:t>
      </w:r>
      <w:r w:rsidRPr="00C54F00">
        <w:t xml:space="preserve"> test tube.</w:t>
      </w:r>
    </w:p>
    <w:p w14:paraId="1E6C300D" w14:textId="77777777" w:rsidR="00E54126" w:rsidRPr="00C54F00" w:rsidRDefault="00E54126" w:rsidP="00E54126">
      <w:pPr>
        <w:pStyle w:val="SingleTxtG"/>
        <w:tabs>
          <w:tab w:val="left" w:pos="2268"/>
        </w:tabs>
        <w:ind w:left="2268" w:hanging="283"/>
      </w:pPr>
      <w:r w:rsidRPr="00C54F00">
        <w:t>-</w:t>
      </w:r>
      <w:r w:rsidRPr="00C54F00">
        <w:tab/>
        <w:t>Titration burette 10 ml to 25 ml; or automated potentiometric titration apparatus with pH-electrode and calibrated class A burette</w:t>
      </w:r>
    </w:p>
    <w:p w14:paraId="377C20FD" w14:textId="77777777" w:rsidR="00E54126" w:rsidRPr="00C54F00" w:rsidRDefault="00E54126" w:rsidP="00E54126">
      <w:pPr>
        <w:pStyle w:val="SingleTxtG"/>
        <w:tabs>
          <w:tab w:val="left" w:pos="1985"/>
        </w:tabs>
      </w:pPr>
      <w:r w:rsidRPr="00C54F00">
        <w:t>2.2.5</w:t>
      </w:r>
      <w:r w:rsidRPr="00C54F00">
        <w:tab/>
        <w:t>Sodium hydroxide (NaOH) solution 0.01 mol/l, specification 0.009998 to 0.01002 mol/l for manual titration with a standard burette, or 0.1 mol/l for the titration with an automated potentiometric titration apparatus with pH-electrode and calibrated class A burette, with factor determined to obtain the exact molarity of the sodium hydroxide solution.</w:t>
      </w:r>
    </w:p>
    <w:p w14:paraId="300A6194" w14:textId="77777777" w:rsidR="00E54126" w:rsidRPr="00C54F00" w:rsidRDefault="00E54126" w:rsidP="00E54126">
      <w:pPr>
        <w:pStyle w:val="SingleTxtG"/>
      </w:pPr>
      <w:r w:rsidRPr="00C54F00">
        <w:t>2.2.6</w:t>
      </w:r>
      <w:r w:rsidRPr="00C54F00">
        <w:tab/>
        <w:t>Suitable pH indicator e.g. methyl orange, methyl red, methyl red/methylene blue or R8 B3 coloured indicating fluid (Tacchiro). Solution composed of 1% alcohol mixed with 8 g of methyl red and 3 g of purple methyl (if manual titration is used).</w:t>
      </w:r>
    </w:p>
    <w:p w14:paraId="194E322D" w14:textId="77777777" w:rsidR="00E54126" w:rsidRPr="00C54F00" w:rsidRDefault="00E54126" w:rsidP="00E54126">
      <w:pPr>
        <w:pStyle w:val="SingleTxtG"/>
      </w:pPr>
      <w:r w:rsidRPr="00C54F00">
        <w:t>2.2.7</w:t>
      </w:r>
      <w:r w:rsidRPr="00C54F00">
        <w:tab/>
        <w:t>Fully deionized or distilled water with a conductivity &lt; 1 µS/cm (micro Siemens /cm).</w:t>
      </w:r>
    </w:p>
    <w:p w14:paraId="67E79FCB" w14:textId="77777777" w:rsidR="00E54126" w:rsidRPr="001A13CB" w:rsidRDefault="00E54126" w:rsidP="00E54126">
      <w:pPr>
        <w:pStyle w:val="H23G"/>
        <w:tabs>
          <w:tab w:val="left" w:pos="2268"/>
        </w:tabs>
        <w:rPr>
          <w:i/>
          <w:iCs/>
        </w:rPr>
      </w:pPr>
      <w:r w:rsidRPr="00C54F00">
        <w:tab/>
      </w:r>
      <w:r w:rsidRPr="00C54F00">
        <w:tab/>
        <w:t>2.3</w:t>
      </w:r>
      <w:r w:rsidRPr="00C54F00">
        <w:tab/>
      </w:r>
      <w:r w:rsidRPr="001A13CB">
        <w:rPr>
          <w:i/>
          <w:iCs/>
        </w:rPr>
        <w:t>Procedure</w:t>
      </w:r>
    </w:p>
    <w:p w14:paraId="3BEA1878" w14:textId="77777777" w:rsidR="00E54126" w:rsidRPr="00C54F00" w:rsidRDefault="00E54126" w:rsidP="00E54126">
      <w:pPr>
        <w:pStyle w:val="SingleTxtG"/>
        <w:tabs>
          <w:tab w:val="left" w:pos="2268"/>
        </w:tabs>
      </w:pPr>
      <w:r w:rsidRPr="00C54F00">
        <w:t>2.3.1</w:t>
      </w:r>
      <w:r w:rsidRPr="00C54F00">
        <w:tab/>
        <w:t xml:space="preserve">Weigh 1 (one) or 2 (two) gram(s) of dry nitrocellulose to an accuracy of 0.01 g. </w:t>
      </w:r>
      <w:r w:rsidRPr="00C54F00">
        <w:rPr>
          <w:i/>
          <w:iCs/>
        </w:rPr>
        <w:t>(Weigh 3 (three) grams of plasticised NC to an accuracy of 0.01 g)</w:t>
      </w:r>
      <w:r w:rsidRPr="00C54F00">
        <w:t>. The moisture content of the sample must be below 1 % after the drying process and at the time, when it is introduced in the tube. (Drying conditions must be chosen, which avoid a decomposition of the nitrocellulose, e.g. 50 °C in a vacuum oven) With the help of a funnel introduce this into the tube which must be dry and clean. Wipe the ground section thoroughly and adjust the condensing chamber making sure that the above is well greased with silicone grease; it may also not be greased</w:t>
      </w:r>
      <w:r w:rsidRPr="00C54F00">
        <w:rPr>
          <w:color w:val="0000FF"/>
        </w:rPr>
        <w:t>.</w:t>
      </w:r>
    </w:p>
    <w:p w14:paraId="1EB998C0" w14:textId="77777777" w:rsidR="00E54126" w:rsidRPr="00C54F00" w:rsidRDefault="00E54126" w:rsidP="00E54126">
      <w:pPr>
        <w:pStyle w:val="SingleTxtG"/>
        <w:tabs>
          <w:tab w:val="left" w:pos="2268"/>
        </w:tabs>
      </w:pPr>
      <w:r w:rsidRPr="00C54F00">
        <w:t>2.3.2</w:t>
      </w:r>
      <w:r w:rsidRPr="00C54F00">
        <w:tab/>
        <w:t xml:space="preserve">Measure out 15 ml to </w:t>
      </w:r>
      <w:r w:rsidRPr="00C54F00">
        <w:rPr>
          <w:bCs/>
        </w:rPr>
        <w:t>50</w:t>
      </w:r>
      <w:r w:rsidRPr="00C54F00">
        <w:rPr>
          <w:b/>
        </w:rPr>
        <w:t xml:space="preserve"> </w:t>
      </w:r>
      <w:r w:rsidRPr="00C54F00">
        <w:t>ml of distilled water, depending on the condenser type, in a test tube and pour into the bulbs of the condenser. Ensure that no water enters the stability tube.</w:t>
      </w:r>
    </w:p>
    <w:p w14:paraId="5125B978" w14:textId="77777777" w:rsidR="00E54126" w:rsidRPr="00C54F00" w:rsidRDefault="00E54126" w:rsidP="00E54126">
      <w:pPr>
        <w:pStyle w:val="SingleTxtG"/>
        <w:tabs>
          <w:tab w:val="left" w:pos="2268"/>
        </w:tabs>
      </w:pPr>
      <w:r w:rsidRPr="00C54F00">
        <w:lastRenderedPageBreak/>
        <w:t>2.3.3</w:t>
      </w:r>
      <w:r w:rsidRPr="00C54F00">
        <w:tab/>
        <w:t xml:space="preserve">Make sure that the stability bath has reached a temperature of 132°C </w:t>
      </w:r>
      <w:r w:rsidRPr="00C54F00">
        <w:sym w:font="Symbol" w:char="F0B1"/>
      </w:r>
      <w:r w:rsidRPr="00C54F00">
        <w:t xml:space="preserve"> </w:t>
      </w:r>
      <w:r w:rsidRPr="00C54F00">
        <w:rPr>
          <w:bCs/>
        </w:rPr>
        <w:t>1</w:t>
      </w:r>
      <w:r w:rsidRPr="00C54F00">
        <w:t>°C and then insert each tube into one of the apertures in the bath. The depth of immersion of the tube will vary depending</w:t>
      </w:r>
      <w:r w:rsidRPr="00C54F00">
        <w:rPr>
          <w:color w:val="1F497D"/>
        </w:rPr>
        <w:t xml:space="preserve"> </w:t>
      </w:r>
      <w:r w:rsidRPr="00C54F00">
        <w:t xml:space="preserve">on the type of stability bath used but must be between 110 mm </w:t>
      </w:r>
      <w:r w:rsidRPr="00C54F00">
        <w:rPr>
          <w:bCs/>
        </w:rPr>
        <w:t>and 220</w:t>
      </w:r>
      <w:r w:rsidRPr="00C54F00">
        <w:t xml:space="preserve"> mm</w:t>
      </w:r>
      <w:r w:rsidRPr="00C54F00">
        <w:rPr>
          <w:color w:val="1F497D"/>
        </w:rPr>
        <w:t>.</w:t>
      </w:r>
      <w:r w:rsidRPr="00C54F00">
        <w:t xml:space="preserve"> Make a note of the time at which the experiment begins.</w:t>
      </w:r>
    </w:p>
    <w:p w14:paraId="2F490185" w14:textId="77777777" w:rsidR="00E54126" w:rsidRPr="00C54F00" w:rsidRDefault="00E54126" w:rsidP="00E54126">
      <w:pPr>
        <w:pStyle w:val="SingleTxtG"/>
        <w:tabs>
          <w:tab w:val="left" w:pos="2268"/>
        </w:tabs>
      </w:pPr>
      <w:r w:rsidRPr="00C54F00">
        <w:t>2.3.4</w:t>
      </w:r>
      <w:r w:rsidRPr="00C54F00">
        <w:tab/>
        <w:t xml:space="preserve">Maintain the tubes at a temperature of 132 °C </w:t>
      </w:r>
      <w:r w:rsidRPr="00C54F00">
        <w:sym w:font="Symbol" w:char="F0B1"/>
      </w:r>
      <w:r w:rsidRPr="00C54F00">
        <w:t xml:space="preserve"> </w:t>
      </w:r>
      <w:r w:rsidRPr="00C54F00">
        <w:rPr>
          <w:bCs/>
        </w:rPr>
        <w:t>1</w:t>
      </w:r>
      <w:r w:rsidRPr="00C54F00">
        <w:t xml:space="preserve"> °C for two hours unless pronounced fuming is observed.  If fuming occurs, the test shall be stopped immediately and the duration of the heating period noted.</w:t>
      </w:r>
    </w:p>
    <w:p w14:paraId="1ECC0563" w14:textId="77777777" w:rsidR="00E54126" w:rsidRPr="00C54F00" w:rsidRDefault="00E54126" w:rsidP="00E54126">
      <w:pPr>
        <w:pStyle w:val="SingleTxtG"/>
        <w:tabs>
          <w:tab w:val="left" w:pos="2268"/>
        </w:tabs>
      </w:pPr>
      <w:r w:rsidRPr="00C54F00">
        <w:t>2.3.5</w:t>
      </w:r>
      <w:r w:rsidRPr="00C54F00">
        <w:tab/>
        <w:t xml:space="preserve">After two hours at 132°C </w:t>
      </w:r>
      <w:r w:rsidRPr="00C54F00">
        <w:rPr>
          <w:bCs/>
          <w:i/>
          <w:iCs/>
        </w:rPr>
        <w:t>(1 hour for plasticised NC)</w:t>
      </w:r>
      <w:r w:rsidRPr="00C54F00">
        <w:rPr>
          <w:b/>
          <w:color w:val="0000FF"/>
        </w:rPr>
        <w:t xml:space="preserve"> </w:t>
      </w:r>
      <w:r w:rsidRPr="00C54F00">
        <w:t xml:space="preserve">remove the tube from the bath, place it in its stand and allow to cool behind a safety screen. During this time some water may be drawn into the lower tube. After </w:t>
      </w:r>
      <w:r w:rsidRPr="00C54F00">
        <w:rPr>
          <w:bCs/>
        </w:rPr>
        <w:t>30</w:t>
      </w:r>
      <w:r w:rsidRPr="00C54F00">
        <w:t xml:space="preserve"> min cooling transfer the contents of the condensing chamber into the lower tube and rinse the condensing chamber with distilled water. </w:t>
      </w:r>
    </w:p>
    <w:p w14:paraId="13F7780A" w14:textId="77777777" w:rsidR="00E54126" w:rsidRPr="00C54F00" w:rsidRDefault="00E54126" w:rsidP="00E54126">
      <w:pPr>
        <w:pStyle w:val="SingleTxtG"/>
        <w:tabs>
          <w:tab w:val="left" w:pos="2268"/>
        </w:tabs>
      </w:pPr>
      <w:r w:rsidRPr="00C54F00">
        <w:t>2.3.6</w:t>
      </w:r>
      <w:r w:rsidRPr="00C54F00">
        <w:tab/>
        <w:t xml:space="preserve">Transfer the contents of the lower tube into the conical flask and rinse with distilled water. The total amount of liquid should not be more than 175 ml. </w:t>
      </w:r>
    </w:p>
    <w:p w14:paraId="17C4DFA4" w14:textId="77777777" w:rsidR="00E54126" w:rsidRPr="00C54F00" w:rsidRDefault="00E54126" w:rsidP="00E54126">
      <w:pPr>
        <w:pStyle w:val="SingleTxtG"/>
        <w:tabs>
          <w:tab w:val="left" w:pos="2268"/>
        </w:tabs>
        <w:rPr>
          <w:strike/>
        </w:rPr>
      </w:pPr>
      <w:r w:rsidRPr="00C54F00">
        <w:t>2.3.7</w:t>
      </w:r>
      <w:r w:rsidRPr="00C54F00">
        <w:tab/>
        <w:t>Titrate with c</w:t>
      </w:r>
      <w:r w:rsidRPr="00C54F00">
        <w:rPr>
          <w:vertAlign w:val="subscript"/>
        </w:rPr>
        <w:t>NaOH</w:t>
      </w:r>
      <w:r w:rsidRPr="00C54F00">
        <w:t xml:space="preserve"> = 0.01 mol/l sodium hydroxide solution until the color of the indicator changes.</w:t>
      </w:r>
    </w:p>
    <w:p w14:paraId="76C45F68" w14:textId="77777777" w:rsidR="00E54126" w:rsidRPr="008D78EA" w:rsidRDefault="00E54126" w:rsidP="00E54126">
      <w:pPr>
        <w:pStyle w:val="H4G"/>
        <w:tabs>
          <w:tab w:val="left" w:pos="2268"/>
        </w:tabs>
        <w:rPr>
          <w:lang w:val="es-ES"/>
        </w:rPr>
      </w:pPr>
      <w:r w:rsidRPr="00C54F00">
        <w:tab/>
      </w:r>
      <w:r w:rsidRPr="00C54F00">
        <w:tab/>
      </w:r>
      <w:r w:rsidRPr="008D78EA">
        <w:rPr>
          <w:i w:val="0"/>
          <w:lang w:val="es-ES"/>
        </w:rPr>
        <w:t>2.3.8</w:t>
      </w:r>
      <w:r w:rsidRPr="008D78EA">
        <w:rPr>
          <w:lang w:val="es-ES"/>
        </w:rPr>
        <w:tab/>
        <w:t>Calculations</w:t>
      </w:r>
    </w:p>
    <w:p w14:paraId="668D07E6" w14:textId="77777777" w:rsidR="00E54126" w:rsidRPr="008D78EA" w:rsidRDefault="00E54126" w:rsidP="00E54126">
      <w:pPr>
        <w:rPr>
          <w:lang w:val="es-ES"/>
        </w:rPr>
      </w:pPr>
    </w:p>
    <w:p w14:paraId="4B74EAC8" w14:textId="77777777" w:rsidR="00E54126" w:rsidRPr="008D78EA" w:rsidRDefault="00E54126" w:rsidP="00E54126">
      <w:pPr>
        <w:pStyle w:val="SingleTxtG"/>
        <w:jc w:val="center"/>
        <w:rPr>
          <w:b/>
          <w:lang w:val="es-ES"/>
        </w:rPr>
      </w:pPr>
      <w:r w:rsidRPr="008D78EA">
        <w:rPr>
          <w:b/>
          <w:lang w:val="es-ES"/>
        </w:rPr>
        <w:t>2 NaOH + 2 NO + ½ O</w:t>
      </w:r>
      <w:r w:rsidRPr="008D78EA">
        <w:rPr>
          <w:b/>
          <w:vertAlign w:val="subscript"/>
          <w:lang w:val="es-ES"/>
        </w:rPr>
        <w:t>2</w:t>
      </w:r>
      <w:r w:rsidRPr="008D78EA">
        <w:rPr>
          <w:b/>
          <w:lang w:val="es-ES"/>
        </w:rPr>
        <w:t xml:space="preserve"> </w:t>
      </w:r>
      <w:r w:rsidRPr="00C54F00">
        <w:rPr>
          <w:b/>
        </w:rPr>
        <w:sym w:font="Wingdings" w:char="F0E0"/>
      </w:r>
      <w:r w:rsidRPr="008D78EA">
        <w:rPr>
          <w:b/>
          <w:lang w:val="es-ES"/>
        </w:rPr>
        <w:t xml:space="preserve"> 2 NaNO</w:t>
      </w:r>
      <w:r w:rsidRPr="008D78EA">
        <w:rPr>
          <w:b/>
          <w:vertAlign w:val="subscript"/>
          <w:lang w:val="es-ES"/>
        </w:rPr>
        <w:t>2</w:t>
      </w:r>
      <w:r w:rsidRPr="008D78EA">
        <w:rPr>
          <w:b/>
          <w:lang w:val="es-ES"/>
        </w:rPr>
        <w:t xml:space="preserve"> + H</w:t>
      </w:r>
      <w:r w:rsidRPr="008D78EA">
        <w:rPr>
          <w:b/>
          <w:vertAlign w:val="subscript"/>
          <w:lang w:val="es-ES"/>
        </w:rPr>
        <w:t>2</w:t>
      </w:r>
      <w:r w:rsidRPr="008D78EA">
        <w:rPr>
          <w:b/>
          <w:lang w:val="es-ES"/>
        </w:rPr>
        <w:t>0</w:t>
      </w:r>
    </w:p>
    <w:p w14:paraId="5F5FC788" w14:textId="77777777" w:rsidR="00E54126" w:rsidRPr="008D78EA" w:rsidRDefault="00E54126" w:rsidP="00E54126">
      <w:pPr>
        <w:pStyle w:val="SingleTxtG"/>
        <w:jc w:val="center"/>
        <w:rPr>
          <w:b/>
          <w:lang w:val="es-ES"/>
        </w:rPr>
      </w:pPr>
    </w:p>
    <w:p w14:paraId="7876942E" w14:textId="77777777" w:rsidR="00E54126" w:rsidRPr="00C54F00" w:rsidRDefault="00EE794E" w:rsidP="00E54126">
      <w:pPr>
        <w:pStyle w:val="SingleTxtG"/>
        <w:jc w:val="cente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NO</m:t>
              </m:r>
            </m:sub>
          </m:sSub>
          <m:r>
            <w:rPr>
              <w:rFonts w:ascii="Cambria Math" w:hAnsi="Cambria Math"/>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 xml:space="preserve">NO,m </m:t>
                  </m:r>
                </m:sub>
              </m:sSub>
            </m:num>
            <m:den>
              <m:sSub>
                <m:sSubPr>
                  <m:ctrlPr>
                    <w:rPr>
                      <w:rFonts w:ascii="Cambria Math" w:hAnsi="Cambria Math"/>
                    </w:rPr>
                  </m:ctrlPr>
                </m:sSubPr>
                <m:e>
                  <m:r>
                    <m:rPr>
                      <m:sty m:val="p"/>
                    </m:rPr>
                    <w:rPr>
                      <w:rFonts w:ascii="Cambria Math" w:hAnsi="Cambria Math"/>
                    </w:rPr>
                    <m:t>m</m:t>
                  </m:r>
                </m:e>
                <m:sub>
                  <m:r>
                    <m:rPr>
                      <m:sty m:val="p"/>
                    </m:rPr>
                    <w:rPr>
                      <w:rFonts w:ascii="Cambria Math" w:hAnsi="Cambria Math"/>
                    </w:rPr>
                    <m:t>NC</m:t>
                  </m:r>
                </m:sub>
              </m:sSub>
            </m:den>
          </m:f>
          <m:r>
            <w:rPr>
              <w:rFonts w:ascii="Cambria Math" w:hAnsi="Cambria Math"/>
            </w:rPr>
            <m:t xml:space="preserve">= </m:t>
          </m:r>
          <m:f>
            <m:fPr>
              <m:ctrlPr>
                <w:rPr>
                  <w:rFonts w:ascii="Cambria Math" w:hAnsi="Cambria Math"/>
                  <w:i/>
                </w:rPr>
              </m:ctrlPr>
            </m:fPr>
            <m:num>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0.224</m:t>
              </m:r>
            </m:num>
            <m:den>
              <m:sSub>
                <m:sSubPr>
                  <m:ctrlPr>
                    <w:rPr>
                      <w:rFonts w:ascii="Cambria Math" w:hAnsi="Cambria Math"/>
                    </w:rPr>
                  </m:ctrlPr>
                </m:sSubPr>
                <m:e>
                  <m:r>
                    <m:rPr>
                      <m:sty m:val="p"/>
                    </m:rPr>
                    <w:rPr>
                      <w:rFonts w:ascii="Cambria Math" w:hAnsi="Cambria Math"/>
                    </w:rPr>
                    <m:t>m</m:t>
                  </m:r>
                </m:e>
                <m:sub>
                  <m:r>
                    <m:rPr>
                      <m:sty m:val="p"/>
                    </m:rPr>
                    <w:rPr>
                      <w:rFonts w:ascii="Cambria Math" w:hAnsi="Cambria Math"/>
                    </w:rPr>
                    <m:t>NC</m:t>
                  </m:r>
                </m:sub>
              </m:sSub>
            </m:den>
          </m:f>
          <m: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0.224</m:t>
          </m:r>
        </m:oMath>
      </m:oMathPara>
    </w:p>
    <w:p w14:paraId="781F9880" w14:textId="77777777" w:rsidR="00E54126" w:rsidRPr="00C54F00" w:rsidRDefault="00E54126" w:rsidP="00E54126">
      <w:pPr>
        <w:pStyle w:val="SingleTxtG"/>
        <w:jc w:val="left"/>
      </w:pPr>
      <w:r w:rsidRPr="00C54F00">
        <w:t>where:</w:t>
      </w:r>
    </w:p>
    <w:p w14:paraId="6F2A6700" w14:textId="77777777" w:rsidR="00E54126" w:rsidRPr="00C54F00" w:rsidRDefault="00E54126" w:rsidP="00E54126">
      <w:pPr>
        <w:pStyle w:val="SingleTxtG"/>
      </w:pPr>
      <w:r w:rsidRPr="00C54F00">
        <w:t>V</w:t>
      </w:r>
      <w:r w:rsidRPr="00C54F00">
        <w:rPr>
          <w:vertAlign w:val="subscript"/>
        </w:rPr>
        <w:t>NO</w:t>
      </w:r>
      <w:r w:rsidRPr="00C54F00">
        <w:t xml:space="preserve"> </w:t>
      </w:r>
      <w:r w:rsidRPr="00C54F00">
        <w:tab/>
        <w:t>= volume of the evolved nitrogen oxide in cm</w:t>
      </w:r>
      <w:r w:rsidRPr="00C54F00">
        <w:rPr>
          <w:vertAlign w:val="superscript"/>
        </w:rPr>
        <w:t>3</w:t>
      </w:r>
      <w:r w:rsidRPr="00C54F00">
        <w:t>/g nitrocellulose</w:t>
      </w:r>
    </w:p>
    <w:p w14:paraId="48BE589F" w14:textId="77777777" w:rsidR="00E54126" w:rsidRPr="00C54F00" w:rsidRDefault="00E54126" w:rsidP="00E54126">
      <w:pPr>
        <w:pStyle w:val="SingleTxtG"/>
      </w:pPr>
      <w:r w:rsidRPr="00C54F00">
        <w:t>c</w:t>
      </w:r>
      <w:r w:rsidRPr="00C54F00">
        <w:rPr>
          <w:vertAlign w:val="subscript"/>
        </w:rPr>
        <w:t>NaOH</w:t>
      </w:r>
      <w:r w:rsidRPr="00C54F00">
        <w:t xml:space="preserve"> </w:t>
      </w:r>
      <w:r w:rsidRPr="00C54F00">
        <w:tab/>
        <w:t>= concentration of sodium hydroxide solution = 0.01 mol/l</w:t>
      </w:r>
    </w:p>
    <w:p w14:paraId="495A9BB6" w14:textId="77777777" w:rsidR="00E54126" w:rsidRPr="00C54F00" w:rsidRDefault="00E54126" w:rsidP="00E54126">
      <w:pPr>
        <w:pStyle w:val="SingleTxtG"/>
      </w:pPr>
      <w:r w:rsidRPr="00C54F00">
        <w:t>C</w:t>
      </w:r>
      <w:r w:rsidRPr="00C54F00">
        <w:rPr>
          <w:vertAlign w:val="subscript"/>
        </w:rPr>
        <w:t>NaOH</w:t>
      </w:r>
      <w:r w:rsidRPr="00C54F00">
        <w:t xml:space="preserve"> </w:t>
      </w:r>
      <w:r w:rsidRPr="00C54F00">
        <w:tab/>
        <w:t>= consumption of sodium hydroxide solution in ml.</w:t>
      </w:r>
    </w:p>
    <w:p w14:paraId="341467B0" w14:textId="77777777" w:rsidR="00E54126" w:rsidRPr="00C54F00" w:rsidRDefault="00E54126" w:rsidP="00E54126">
      <w:pPr>
        <w:pStyle w:val="SingleTxtG"/>
      </w:pPr>
      <w:r w:rsidRPr="00C54F00">
        <w:t>V</w:t>
      </w:r>
      <w:r w:rsidRPr="00C54F00">
        <w:rPr>
          <w:vertAlign w:val="subscript"/>
        </w:rPr>
        <w:t xml:space="preserve">NO,m </w:t>
      </w:r>
      <w:r w:rsidRPr="00C54F00">
        <w:tab/>
        <w:t>= molar volume of NO gas = 22.4 l/mol</w:t>
      </w:r>
    </w:p>
    <w:p w14:paraId="0DDAAB39" w14:textId="77777777" w:rsidR="00E54126" w:rsidRPr="00C54F00" w:rsidRDefault="00E54126" w:rsidP="00E54126">
      <w:pPr>
        <w:pStyle w:val="SingleTxtG"/>
      </w:pPr>
      <w:r w:rsidRPr="00C54F00">
        <w:t>m</w:t>
      </w:r>
      <w:r w:rsidRPr="00C54F00">
        <w:rPr>
          <w:vertAlign w:val="subscript"/>
        </w:rPr>
        <w:t>NC</w:t>
      </w:r>
      <w:r w:rsidRPr="00C54F00">
        <w:t xml:space="preserve"> </w:t>
      </w:r>
      <w:r w:rsidRPr="00C54F00">
        <w:tab/>
        <w:t>= mass of nitrocellulose in g</w:t>
      </w:r>
    </w:p>
    <w:p w14:paraId="18E76CD8" w14:textId="77777777" w:rsidR="00E54126" w:rsidRPr="00C54F00" w:rsidRDefault="00E54126" w:rsidP="00E54126">
      <w:pPr>
        <w:pStyle w:val="SingleTxtG"/>
      </w:pPr>
      <w:r w:rsidRPr="00C54F00">
        <w:t>If a sodium hydroxide solution with c</w:t>
      </w:r>
      <w:r w:rsidRPr="00C54F00">
        <w:rPr>
          <w:vertAlign w:val="subscript"/>
        </w:rPr>
        <w:t>NaOH</w:t>
      </w:r>
      <w:r w:rsidRPr="00C54F00">
        <w:t xml:space="preserve"> </w:t>
      </w:r>
      <w:r w:rsidRPr="00C54F00">
        <w:tab/>
        <w:t>= concentration of sodium hydroxide solution = 0.1 mol/l is used, the formula is:</w:t>
      </w:r>
    </w:p>
    <w:p w14:paraId="01476AB9" w14:textId="77777777" w:rsidR="00E54126" w:rsidRPr="00C54F00" w:rsidRDefault="00EE794E" w:rsidP="00E54126">
      <w:pPr>
        <w:pStyle w:val="SingleTxtG"/>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NO</m:t>
              </m:r>
            </m:sub>
          </m:sSub>
          <m: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2.24</m:t>
          </m:r>
        </m:oMath>
      </m:oMathPara>
    </w:p>
    <w:p w14:paraId="2BD5DCED" w14:textId="77777777" w:rsidR="00E54126" w:rsidRPr="00C54F00" w:rsidRDefault="00E54126" w:rsidP="00E54126">
      <w:pPr>
        <w:pStyle w:val="SingleTxtG"/>
      </w:pPr>
      <w:r w:rsidRPr="00C54F00">
        <w:t xml:space="preserve">The formula is based on the assumption that nitrogen oxide evolves as NO and that NO is an ideal gas; according on the ideal gas law, 1 mol of gas occupies a volume of 22.4 </w:t>
      </w:r>
      <w:r w:rsidRPr="00C54F00">
        <w:rPr>
          <w:i/>
        </w:rPr>
        <w:t>l</w:t>
      </w:r>
      <w:r w:rsidRPr="00C54F00">
        <w:t>.</w:t>
      </w:r>
    </w:p>
    <w:p w14:paraId="46893FE6" w14:textId="77777777" w:rsidR="00E54126" w:rsidRPr="00C54F00" w:rsidRDefault="00E54126" w:rsidP="00E54126">
      <w:pPr>
        <w:pStyle w:val="SingleTxtG"/>
      </w:pPr>
      <w:r w:rsidRPr="00C54F00">
        <w:t>The total absence of acidity in the water is verified by a mock test; otherwise the value determined by the mock test is subtracted.</w:t>
      </w:r>
    </w:p>
    <w:p w14:paraId="1A652AB1" w14:textId="77777777" w:rsidR="00E54126" w:rsidRPr="00C54F00" w:rsidRDefault="00E54126" w:rsidP="00E54126">
      <w:pPr>
        <w:pStyle w:val="SingleTxtG"/>
      </w:pPr>
      <w:r w:rsidRPr="00C54F00">
        <w:t>Also aliquot portions of the water containing the NO gas may be used, resulting in different factors in the formula.</w:t>
      </w:r>
    </w:p>
    <w:p w14:paraId="36239913" w14:textId="77777777" w:rsidR="00E54126" w:rsidRPr="001A13CB" w:rsidRDefault="00E54126" w:rsidP="00E54126">
      <w:pPr>
        <w:pStyle w:val="H23G"/>
        <w:tabs>
          <w:tab w:val="left" w:pos="1985"/>
        </w:tabs>
        <w:rPr>
          <w:i/>
          <w:iCs/>
        </w:rPr>
      </w:pPr>
      <w:r w:rsidRPr="00C54F00">
        <w:tab/>
      </w:r>
      <w:r w:rsidRPr="00C54F00">
        <w:tab/>
        <w:t>2.4</w:t>
      </w:r>
      <w:r w:rsidRPr="00C54F00">
        <w:tab/>
      </w:r>
      <w:r w:rsidRPr="001A13CB">
        <w:rPr>
          <w:i/>
          <w:iCs/>
        </w:rPr>
        <w:t>Test criteria and method of assessing results</w:t>
      </w:r>
    </w:p>
    <w:p w14:paraId="0EB44067" w14:textId="77777777" w:rsidR="00E54126" w:rsidRPr="00C54F00" w:rsidRDefault="00E54126" w:rsidP="00E54126">
      <w:pPr>
        <w:pStyle w:val="SingleTxtG"/>
        <w:tabs>
          <w:tab w:val="left" w:pos="1985"/>
        </w:tabs>
      </w:pPr>
      <w:r w:rsidRPr="00C54F00">
        <w:t>2.4.1</w:t>
      </w:r>
      <w:r w:rsidRPr="00C54F00">
        <w:tab/>
        <w:t>The test result is considered "+" and the substance is classified as unstable if the quantity of NO gas given off is more than 2.5 ml/g of NC. If the quantity of NO gas given off is less than or equal to 2.5 ml/g, of NC the result is "-" and the substance is classified as stable.</w:t>
      </w:r>
    </w:p>
    <w:p w14:paraId="3417625F" w14:textId="77777777" w:rsidR="00E54126" w:rsidRPr="00C54F00" w:rsidRDefault="00E54126" w:rsidP="00E54126">
      <w:pPr>
        <w:pStyle w:val="H23G"/>
        <w:tabs>
          <w:tab w:val="left" w:pos="1985"/>
        </w:tabs>
      </w:pPr>
      <w:r w:rsidRPr="00C54F00">
        <w:lastRenderedPageBreak/>
        <w:tab/>
      </w:r>
      <w:r w:rsidRPr="00C54F00">
        <w:tab/>
        <w:t>2.5</w:t>
      </w:r>
      <w:r w:rsidRPr="00C54F00">
        <w:tab/>
      </w:r>
      <w:r w:rsidRPr="001A13CB">
        <w:rPr>
          <w:i/>
          <w:iCs/>
        </w:rPr>
        <w:t>Examples of results</w:t>
      </w:r>
      <w:r w:rsidRPr="001A13CB">
        <w:rPr>
          <w:i/>
          <w:iCs/>
        </w:rPr>
        <w:br/>
      </w:r>
    </w:p>
    <w:tbl>
      <w:tblPr>
        <w:tblW w:w="0" w:type="auto"/>
        <w:jc w:val="center"/>
        <w:tblCellMar>
          <w:left w:w="0" w:type="dxa"/>
          <w:right w:w="0" w:type="dxa"/>
        </w:tblCellMar>
        <w:tblLook w:val="04A0" w:firstRow="1" w:lastRow="0" w:firstColumn="1" w:lastColumn="0" w:noHBand="0" w:noVBand="1"/>
      </w:tblPr>
      <w:tblGrid>
        <w:gridCol w:w="3587"/>
        <w:gridCol w:w="2792"/>
      </w:tblGrid>
      <w:tr w:rsidR="00E54126" w:rsidRPr="00C54F00" w14:paraId="478DE0A8" w14:textId="77777777" w:rsidTr="00BA0135">
        <w:trPr>
          <w:jc w:val="center"/>
        </w:trPr>
        <w:tc>
          <w:tcPr>
            <w:tcW w:w="3587" w:type="dxa"/>
            <w:tcBorders>
              <w:top w:val="single" w:sz="8" w:space="0" w:color="auto"/>
              <w:left w:val="nil"/>
              <w:bottom w:val="single" w:sz="8" w:space="0" w:color="auto"/>
              <w:right w:val="nil"/>
            </w:tcBorders>
            <w:hideMark/>
          </w:tcPr>
          <w:p w14:paraId="00259DC6" w14:textId="77777777" w:rsidR="00E54126" w:rsidRPr="00C54F00" w:rsidRDefault="00E54126" w:rsidP="00BA0135">
            <w:pPr>
              <w:pStyle w:val="p1"/>
              <w:spacing w:before="30" w:after="30" w:line="240" w:lineRule="atLeast"/>
              <w:jc w:val="center"/>
              <w:rPr>
                <w:bCs/>
                <w:sz w:val="20"/>
                <w:szCs w:val="20"/>
                <w:lang w:val="en-GB" w:eastAsia="en-GB"/>
              </w:rPr>
            </w:pPr>
            <w:r w:rsidRPr="00C54F00">
              <w:rPr>
                <w:bCs/>
                <w:sz w:val="20"/>
                <w:szCs w:val="20"/>
                <w:lang w:val="en-GB" w:eastAsia="en-GB"/>
              </w:rPr>
              <w:t>Quantity of NO gas/g of NC</w:t>
            </w:r>
          </w:p>
        </w:tc>
        <w:tc>
          <w:tcPr>
            <w:tcW w:w="2792" w:type="dxa"/>
            <w:tcBorders>
              <w:top w:val="single" w:sz="8" w:space="0" w:color="auto"/>
              <w:left w:val="nil"/>
              <w:bottom w:val="single" w:sz="8" w:space="0" w:color="auto"/>
              <w:right w:val="nil"/>
            </w:tcBorders>
            <w:hideMark/>
          </w:tcPr>
          <w:p w14:paraId="3E225E71" w14:textId="77777777" w:rsidR="00E54126" w:rsidRPr="00C54F00" w:rsidRDefault="00E54126" w:rsidP="00BA0135">
            <w:pPr>
              <w:pStyle w:val="p1"/>
              <w:spacing w:before="30" w:after="30" w:line="240" w:lineRule="atLeast"/>
              <w:jc w:val="center"/>
              <w:rPr>
                <w:bCs/>
                <w:sz w:val="20"/>
                <w:szCs w:val="20"/>
                <w:lang w:val="en-GB" w:eastAsia="en-GB"/>
              </w:rPr>
            </w:pPr>
            <w:r w:rsidRPr="00C54F00">
              <w:rPr>
                <w:bCs/>
                <w:sz w:val="20"/>
                <w:szCs w:val="20"/>
                <w:lang w:val="en-GB" w:eastAsia="en-GB"/>
              </w:rPr>
              <w:t>Result</w:t>
            </w:r>
          </w:p>
        </w:tc>
      </w:tr>
      <w:tr w:rsidR="00E54126" w:rsidRPr="00C54F00" w14:paraId="76ACEA88" w14:textId="77777777" w:rsidTr="00BA0135">
        <w:trPr>
          <w:jc w:val="center"/>
        </w:trPr>
        <w:tc>
          <w:tcPr>
            <w:tcW w:w="3587" w:type="dxa"/>
            <w:hideMark/>
          </w:tcPr>
          <w:p w14:paraId="28F05976" w14:textId="77777777" w:rsidR="00E54126" w:rsidRPr="00C54F00" w:rsidRDefault="00E54126" w:rsidP="00BA0135">
            <w:pPr>
              <w:pStyle w:val="p1"/>
              <w:spacing w:line="240" w:lineRule="atLeast"/>
              <w:jc w:val="center"/>
              <w:rPr>
                <w:sz w:val="20"/>
                <w:szCs w:val="20"/>
                <w:lang w:val="en-GB" w:eastAsia="en-GB"/>
              </w:rPr>
            </w:pPr>
            <w:r w:rsidRPr="00C54F00">
              <w:rPr>
                <w:sz w:val="20"/>
                <w:szCs w:val="20"/>
                <w:lang w:val="en-GB" w:eastAsia="en-GB"/>
              </w:rPr>
              <w:t>2.6 ml</w:t>
            </w:r>
          </w:p>
        </w:tc>
        <w:tc>
          <w:tcPr>
            <w:tcW w:w="2792" w:type="dxa"/>
            <w:hideMark/>
          </w:tcPr>
          <w:p w14:paraId="27A4C1D6" w14:textId="77777777" w:rsidR="00E54126" w:rsidRPr="00C54F00" w:rsidRDefault="00E54126" w:rsidP="00BA0135">
            <w:pPr>
              <w:pStyle w:val="p1"/>
              <w:spacing w:line="240" w:lineRule="atLeast"/>
              <w:jc w:val="center"/>
              <w:rPr>
                <w:sz w:val="20"/>
                <w:szCs w:val="20"/>
                <w:lang w:val="en-GB" w:eastAsia="en-GB"/>
              </w:rPr>
            </w:pPr>
            <w:r w:rsidRPr="00C54F00">
              <w:rPr>
                <w:sz w:val="20"/>
                <w:szCs w:val="20"/>
                <w:lang w:val="en-GB" w:eastAsia="en-GB"/>
              </w:rPr>
              <w:t>+</w:t>
            </w:r>
          </w:p>
        </w:tc>
      </w:tr>
      <w:tr w:rsidR="00E54126" w:rsidRPr="00C54F00" w14:paraId="3A8B0D13" w14:textId="77777777" w:rsidTr="00BA0135">
        <w:trPr>
          <w:jc w:val="center"/>
        </w:trPr>
        <w:tc>
          <w:tcPr>
            <w:tcW w:w="3587" w:type="dxa"/>
            <w:tcBorders>
              <w:top w:val="nil"/>
              <w:left w:val="nil"/>
              <w:bottom w:val="single" w:sz="8" w:space="0" w:color="auto"/>
              <w:right w:val="nil"/>
            </w:tcBorders>
            <w:hideMark/>
          </w:tcPr>
          <w:p w14:paraId="62AE61A9" w14:textId="77777777" w:rsidR="00E54126" w:rsidRPr="00C54F00" w:rsidRDefault="00E54126" w:rsidP="00BA0135">
            <w:pPr>
              <w:pStyle w:val="p1"/>
              <w:spacing w:line="240" w:lineRule="atLeast"/>
              <w:jc w:val="center"/>
              <w:rPr>
                <w:sz w:val="20"/>
                <w:szCs w:val="20"/>
                <w:lang w:val="en-GB" w:eastAsia="en-GB"/>
              </w:rPr>
            </w:pPr>
            <w:r w:rsidRPr="00C54F00">
              <w:rPr>
                <w:sz w:val="20"/>
                <w:szCs w:val="20"/>
                <w:lang w:val="en-GB" w:eastAsia="en-GB"/>
              </w:rPr>
              <w:t xml:space="preserve">2.5 ml </w:t>
            </w:r>
          </w:p>
        </w:tc>
        <w:tc>
          <w:tcPr>
            <w:tcW w:w="2792" w:type="dxa"/>
            <w:tcBorders>
              <w:top w:val="nil"/>
              <w:left w:val="nil"/>
              <w:bottom w:val="single" w:sz="8" w:space="0" w:color="auto"/>
              <w:right w:val="nil"/>
            </w:tcBorders>
            <w:hideMark/>
          </w:tcPr>
          <w:p w14:paraId="56E56CC8" w14:textId="77777777" w:rsidR="00E54126" w:rsidRPr="00C54F00" w:rsidRDefault="00E54126" w:rsidP="00BA0135">
            <w:pPr>
              <w:pStyle w:val="p1"/>
              <w:spacing w:line="240" w:lineRule="atLeast"/>
              <w:jc w:val="center"/>
              <w:rPr>
                <w:sz w:val="20"/>
                <w:szCs w:val="20"/>
                <w:lang w:val="en-GB" w:eastAsia="en-GB"/>
              </w:rPr>
            </w:pPr>
            <w:r w:rsidRPr="00C54F00">
              <w:rPr>
                <w:sz w:val="20"/>
                <w:szCs w:val="20"/>
                <w:lang w:val="en-GB" w:eastAsia="en-GB"/>
              </w:rPr>
              <w:t>–</w:t>
            </w:r>
          </w:p>
        </w:tc>
      </w:tr>
    </w:tbl>
    <w:p w14:paraId="03815245" w14:textId="77777777" w:rsidR="00E54126" w:rsidRPr="00C54F00" w:rsidRDefault="00E54126" w:rsidP="00E54126">
      <w:pPr>
        <w:pStyle w:val="SingleTxtG"/>
        <w:rPr>
          <w:b/>
        </w:rPr>
      </w:pPr>
    </w:p>
    <w:p w14:paraId="133DD5AB" w14:textId="77777777" w:rsidR="00E54126" w:rsidRPr="00C54F00" w:rsidRDefault="00E54126" w:rsidP="0033008F">
      <w:pPr>
        <w:pStyle w:val="SingleTxtG"/>
        <w:keepNext/>
        <w:ind w:left="1138" w:right="1138"/>
      </w:pPr>
      <w:r w:rsidRPr="00C54F00">
        <w:rPr>
          <w:b/>
        </w:rPr>
        <w:t>Figure A10.1: Condensing chamber for Bergmann Junk test example 1</w:t>
      </w:r>
    </w:p>
    <w:p w14:paraId="463AC83A" w14:textId="77777777" w:rsidR="00E54126" w:rsidRPr="00C54F00" w:rsidRDefault="00E54126" w:rsidP="00E54126">
      <w:pPr>
        <w:pStyle w:val="SingleTxtG"/>
      </w:pPr>
      <w:r w:rsidRPr="00C54F00">
        <w:rPr>
          <w:noProof/>
          <w:lang w:eastAsia="en-GB"/>
        </w:rPr>
        <w:drawing>
          <wp:inline distT="0" distB="0" distL="0" distR="0" wp14:anchorId="6BC1B8E2" wp14:editId="01DEA753">
            <wp:extent cx="4297680" cy="5533708"/>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rgman Junk Tube (003)_figure best resolution.jpg"/>
                    <pic:cNvPicPr/>
                  </pic:nvPicPr>
                  <pic:blipFill>
                    <a:blip r:embed="rId39">
                      <a:extLst>
                        <a:ext uri="{28A0092B-C50C-407E-A947-70E740481C1C}">
                          <a14:useLocalDpi xmlns:a14="http://schemas.microsoft.com/office/drawing/2010/main" val="0"/>
                        </a:ext>
                      </a:extLst>
                    </a:blip>
                    <a:stretch>
                      <a:fillRect/>
                    </a:stretch>
                  </pic:blipFill>
                  <pic:spPr>
                    <a:xfrm>
                      <a:off x="0" y="0"/>
                      <a:ext cx="4297680" cy="5533708"/>
                    </a:xfrm>
                    <a:prstGeom prst="rect">
                      <a:avLst/>
                    </a:prstGeom>
                  </pic:spPr>
                </pic:pic>
              </a:graphicData>
            </a:graphic>
          </wp:inline>
        </w:drawing>
      </w:r>
    </w:p>
    <w:p w14:paraId="5820415F" w14:textId="77777777" w:rsidR="00E54126" w:rsidRPr="00C54F00" w:rsidRDefault="00E54126" w:rsidP="00E54126">
      <w:pPr>
        <w:jc w:val="center"/>
        <w:rPr>
          <w:b/>
        </w:rPr>
      </w:pPr>
    </w:p>
    <w:p w14:paraId="6878AD5B" w14:textId="77777777" w:rsidR="00E54126" w:rsidRPr="00C54F00" w:rsidRDefault="00E54126" w:rsidP="00E54126">
      <w:pPr>
        <w:pStyle w:val="SingleTxtG"/>
      </w:pPr>
    </w:p>
    <w:p w14:paraId="789F5FB6" w14:textId="77777777" w:rsidR="00E54126" w:rsidRPr="00C54F00" w:rsidRDefault="00E54126" w:rsidP="00E54126">
      <w:pPr>
        <w:jc w:val="center"/>
        <w:rPr>
          <w:b/>
        </w:rPr>
      </w:pPr>
      <w:r w:rsidRPr="00C54F00">
        <w:br w:type="page"/>
      </w:r>
      <w:r w:rsidRPr="00C54F00">
        <w:rPr>
          <w:b/>
        </w:rPr>
        <w:lastRenderedPageBreak/>
        <w:t>Figure A10.2: Condensing chamber for Bergmann Junk test example 2</w:t>
      </w:r>
    </w:p>
    <w:p w14:paraId="1527B94A" w14:textId="77777777" w:rsidR="00E54126" w:rsidRPr="00C54F00" w:rsidRDefault="00E54126" w:rsidP="00E54126">
      <w:pPr>
        <w:suppressAutoHyphens w:val="0"/>
        <w:spacing w:line="240" w:lineRule="auto"/>
      </w:pPr>
    </w:p>
    <w:p w14:paraId="2FFBFC36" w14:textId="77777777" w:rsidR="00E54126" w:rsidRPr="00C54F00" w:rsidRDefault="00E54126" w:rsidP="0033008F">
      <w:pPr>
        <w:pStyle w:val="SingleTxtG"/>
        <w:jc w:val="center"/>
      </w:pPr>
      <w:r w:rsidRPr="00C54F00">
        <w:rPr>
          <w:noProof/>
          <w:lang w:eastAsia="en-GB"/>
        </w:rPr>
        <w:drawing>
          <wp:inline distT="0" distB="0" distL="0" distR="0" wp14:anchorId="55C5B9F2" wp14:editId="7E75DCA2">
            <wp:extent cx="4288764" cy="6305384"/>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4944" cy="6314470"/>
                    </a:xfrm>
                    <a:prstGeom prst="rect">
                      <a:avLst/>
                    </a:prstGeom>
                    <a:noFill/>
                    <a:ln>
                      <a:noFill/>
                    </a:ln>
                  </pic:spPr>
                </pic:pic>
              </a:graphicData>
            </a:graphic>
          </wp:inline>
        </w:drawing>
      </w:r>
    </w:p>
    <w:p w14:paraId="71078386" w14:textId="77777777" w:rsidR="00E54126" w:rsidRPr="00C54F00" w:rsidRDefault="00E54126" w:rsidP="00E54126">
      <w:pPr>
        <w:pStyle w:val="H1G"/>
        <w:tabs>
          <w:tab w:val="left" w:pos="1985"/>
        </w:tabs>
        <w:rPr>
          <w:sz w:val="20"/>
        </w:rPr>
      </w:pPr>
      <w:r w:rsidRPr="00C54F00">
        <w:rPr>
          <w:sz w:val="20"/>
        </w:rPr>
        <w:tab/>
      </w:r>
      <w:r w:rsidRPr="00C54F00">
        <w:rPr>
          <w:sz w:val="20"/>
        </w:rPr>
        <w:tab/>
        <w:t>3.</w:t>
      </w:r>
      <w:r w:rsidRPr="00C54F00">
        <w:rPr>
          <w:sz w:val="20"/>
        </w:rPr>
        <w:tab/>
        <w:t>Methyl violet paper test (134.5°C heat test)</w:t>
      </w:r>
    </w:p>
    <w:p w14:paraId="484D98B3" w14:textId="77777777" w:rsidR="00E54126" w:rsidRPr="003C4B15" w:rsidRDefault="00E54126" w:rsidP="00E54126">
      <w:pPr>
        <w:pStyle w:val="H23G"/>
        <w:tabs>
          <w:tab w:val="left" w:pos="1134"/>
          <w:tab w:val="left" w:pos="1985"/>
        </w:tabs>
        <w:ind w:left="851" w:hanging="851"/>
        <w:rPr>
          <w:i/>
          <w:iCs/>
        </w:rPr>
      </w:pPr>
      <w:r w:rsidRPr="00C54F00">
        <w:tab/>
      </w:r>
      <w:r w:rsidRPr="00C54F00">
        <w:tab/>
        <w:t>3.1</w:t>
      </w:r>
      <w:r w:rsidRPr="00C54F00">
        <w:tab/>
      </w:r>
      <w:r w:rsidRPr="003C4B15">
        <w:rPr>
          <w:i/>
          <w:iCs/>
        </w:rPr>
        <w:t>Introduction</w:t>
      </w:r>
    </w:p>
    <w:p w14:paraId="63E7EFF4" w14:textId="77777777" w:rsidR="00E54126" w:rsidRPr="00C54F00" w:rsidRDefault="00E54126" w:rsidP="00E54126">
      <w:pPr>
        <w:pStyle w:val="SingleTxtG"/>
        <w:tabs>
          <w:tab w:val="left" w:pos="1985"/>
        </w:tabs>
      </w:pPr>
      <w:r w:rsidRPr="00C54F00">
        <w:tab/>
        <w:t>The stability of nitrocellulose is tested by examining the colour change of reagent paper over a period of time.</w:t>
      </w:r>
    </w:p>
    <w:p w14:paraId="53ED572E" w14:textId="77777777" w:rsidR="00E54126" w:rsidRPr="003C4B15" w:rsidRDefault="00E54126" w:rsidP="00E54126">
      <w:pPr>
        <w:pStyle w:val="H23G"/>
        <w:tabs>
          <w:tab w:val="left" w:pos="1985"/>
        </w:tabs>
        <w:rPr>
          <w:i/>
          <w:iCs/>
        </w:rPr>
      </w:pPr>
      <w:r w:rsidRPr="00C54F00">
        <w:lastRenderedPageBreak/>
        <w:tab/>
      </w:r>
      <w:r w:rsidRPr="00C54F00">
        <w:tab/>
        <w:t>3.2</w:t>
      </w:r>
      <w:r w:rsidRPr="00C54F00">
        <w:tab/>
      </w:r>
      <w:r w:rsidRPr="003C4B15">
        <w:rPr>
          <w:i/>
          <w:iCs/>
        </w:rPr>
        <w:t>Apparatus and materials</w:t>
      </w:r>
    </w:p>
    <w:p w14:paraId="53365CFF" w14:textId="77777777" w:rsidR="00E54126" w:rsidRPr="00C54F00" w:rsidRDefault="00E54126" w:rsidP="00E54126">
      <w:pPr>
        <w:pStyle w:val="H4G"/>
        <w:tabs>
          <w:tab w:val="left" w:pos="1985"/>
        </w:tabs>
      </w:pPr>
      <w:r w:rsidRPr="00C54F00">
        <w:tab/>
      </w:r>
      <w:r w:rsidRPr="00C54F00">
        <w:tab/>
      </w:r>
      <w:r w:rsidRPr="00C54F00">
        <w:rPr>
          <w:i w:val="0"/>
        </w:rPr>
        <w:t xml:space="preserve">3.2.1 </w:t>
      </w:r>
      <w:r w:rsidRPr="00C54F00">
        <w:rPr>
          <w:i w:val="0"/>
        </w:rPr>
        <w:tab/>
      </w:r>
      <w:r w:rsidRPr="00C54F00">
        <w:t>Apparatus</w:t>
      </w:r>
    </w:p>
    <w:p w14:paraId="679A81F2" w14:textId="77777777" w:rsidR="00E54126" w:rsidRPr="00C54F00" w:rsidRDefault="00E54126" w:rsidP="00E54126">
      <w:pPr>
        <w:pStyle w:val="SingleTxtG"/>
        <w:tabs>
          <w:tab w:val="left" w:pos="1985"/>
        </w:tabs>
      </w:pPr>
      <w:r w:rsidRPr="00C54F00">
        <w:tab/>
        <w:t>The following equipment shall be used in the apparatus for 134.5°C heat test (methyl violet paper test):</w:t>
      </w:r>
      <w:r w:rsidRPr="00C54F00">
        <w:rPr>
          <w:rStyle w:val="apple-converted-space"/>
        </w:rPr>
        <w:t> </w:t>
      </w:r>
    </w:p>
    <w:p w14:paraId="2D77FC8E" w14:textId="77777777" w:rsidR="00E54126" w:rsidRPr="00C54F00" w:rsidRDefault="00E54126" w:rsidP="00E54126">
      <w:pPr>
        <w:pStyle w:val="SingleTxtG"/>
        <w:ind w:left="2552" w:hanging="567"/>
      </w:pPr>
      <w:r w:rsidRPr="00C54F00">
        <w:t>(a)</w:t>
      </w:r>
      <w:r w:rsidRPr="00C54F00">
        <w:tab/>
        <w:t>Analytical balance, precision 0.01 g or better.</w:t>
      </w:r>
      <w:r w:rsidRPr="00C54F00">
        <w:rPr>
          <w:rStyle w:val="apple-converted-space"/>
        </w:rPr>
        <w:t> </w:t>
      </w:r>
    </w:p>
    <w:p w14:paraId="6F208CAE" w14:textId="77777777" w:rsidR="00E54126" w:rsidRPr="00C54F00" w:rsidRDefault="00E54126" w:rsidP="00E54126">
      <w:pPr>
        <w:pStyle w:val="SingleTxtG"/>
        <w:ind w:left="2552" w:hanging="567"/>
      </w:pPr>
      <w:r w:rsidRPr="00C54F00">
        <w:t>(b)</w:t>
      </w:r>
      <w:r w:rsidRPr="00C54F00">
        <w:tab/>
        <w:t>Stability bath: Water-ethylene glycol bath, oil bath, or metal block oven capable of maintaining the temperature of the stability tubes at 134.5 ± 0.5°C. Temperature of bath has to be monitored with a calibrated thermometer or thermocouple (precision 0.1°C) which is located in a test tube filled with inert material (e.g., sand); the test tube is placed in one of the thermowells. The inner diameter of each thermowell in the apparatus shall be 19 </w:t>
      </w:r>
      <w:r w:rsidRPr="00C54F00">
        <w:sym w:font="Symbol" w:char="F0B1"/>
      </w:r>
      <w:r w:rsidRPr="00C54F00">
        <w:t> 0.5 mm. Depth of immersion of the stability test tubes shall be such that no more than 6 to 7 mm of the tubes project above the bath.</w:t>
      </w:r>
      <w:r w:rsidRPr="00C54F00">
        <w:rPr>
          <w:rStyle w:val="apple-converted-space"/>
        </w:rPr>
        <w:t> </w:t>
      </w:r>
    </w:p>
    <w:p w14:paraId="4EC1D8C9" w14:textId="77777777" w:rsidR="00E54126" w:rsidRPr="00C54F00" w:rsidRDefault="00E54126" w:rsidP="00E54126">
      <w:pPr>
        <w:pStyle w:val="SingleTxtG"/>
        <w:ind w:left="2552" w:hanging="567"/>
      </w:pPr>
      <w:r w:rsidRPr="00C54F00">
        <w:t>(c)</w:t>
      </w:r>
      <w:r w:rsidRPr="00C54F00">
        <w:tab/>
        <w:t>Stability test tubes made of clear glass, approximately 15 mm inner diameter; 18 mm outer diameter; and 290 mm length.</w:t>
      </w:r>
      <w:r w:rsidRPr="00C54F00">
        <w:rPr>
          <w:rStyle w:val="apple-converted-space"/>
        </w:rPr>
        <w:t> </w:t>
      </w:r>
    </w:p>
    <w:p w14:paraId="7DA66E4F" w14:textId="77777777" w:rsidR="00E54126" w:rsidRPr="00C54F00" w:rsidRDefault="00E54126" w:rsidP="00E54126">
      <w:pPr>
        <w:pStyle w:val="SingleTxtG"/>
        <w:ind w:left="2552" w:hanging="567"/>
      </w:pPr>
      <w:r w:rsidRPr="00C54F00">
        <w:t>(d)</w:t>
      </w:r>
      <w:r w:rsidRPr="00C54F00">
        <w:tab/>
        <w:t>Powder funnel; metal or conductive plastic funnel with a long tube (to prevent electrostatic charging).</w:t>
      </w:r>
      <w:r w:rsidRPr="00C54F00">
        <w:rPr>
          <w:rStyle w:val="apple-converted-space"/>
        </w:rPr>
        <w:t> </w:t>
      </w:r>
    </w:p>
    <w:p w14:paraId="74E2BDFD" w14:textId="77777777" w:rsidR="00E54126" w:rsidRPr="00C54F00" w:rsidRDefault="00E54126" w:rsidP="00E54126">
      <w:pPr>
        <w:pStyle w:val="SingleTxtG"/>
        <w:tabs>
          <w:tab w:val="left" w:pos="1701"/>
        </w:tabs>
        <w:ind w:left="2552" w:hanging="567"/>
      </w:pPr>
      <w:r w:rsidRPr="00C54F00">
        <w:t>(e)</w:t>
      </w:r>
      <w:r w:rsidRPr="00C54F00">
        <w:tab/>
        <w:t>Corks, each containing one breather hole 4 mm in diameter (or notch of equivalent area).</w:t>
      </w:r>
      <w:r w:rsidRPr="00C54F00">
        <w:rPr>
          <w:rStyle w:val="apple-converted-space"/>
        </w:rPr>
        <w:t> </w:t>
      </w:r>
    </w:p>
    <w:p w14:paraId="399F8554" w14:textId="77777777" w:rsidR="00E54126" w:rsidRPr="00C54F00" w:rsidRDefault="00E54126" w:rsidP="00E54126">
      <w:pPr>
        <w:pStyle w:val="H4G"/>
        <w:tabs>
          <w:tab w:val="left" w:pos="1985"/>
        </w:tabs>
      </w:pPr>
      <w:r w:rsidRPr="00C54F00">
        <w:tab/>
      </w:r>
      <w:r w:rsidRPr="00C54F00">
        <w:tab/>
      </w:r>
      <w:r w:rsidRPr="00C54F00">
        <w:rPr>
          <w:i w:val="0"/>
        </w:rPr>
        <w:t>3.2.2</w:t>
      </w:r>
      <w:r w:rsidRPr="00C54F00">
        <w:rPr>
          <w:i w:val="0"/>
        </w:rPr>
        <w:tab/>
      </w:r>
      <w:r w:rsidRPr="00C54F00">
        <w:t>Materials</w:t>
      </w:r>
    </w:p>
    <w:p w14:paraId="37CAA914" w14:textId="77777777" w:rsidR="00E54126" w:rsidRPr="00C54F00" w:rsidRDefault="00E54126" w:rsidP="00E54126">
      <w:pPr>
        <w:pStyle w:val="SingleTxtG"/>
        <w:tabs>
          <w:tab w:val="left" w:pos="1985"/>
        </w:tabs>
      </w:pPr>
      <w:r w:rsidRPr="00C54F00">
        <w:t>3.2.2.1</w:t>
      </w:r>
      <w:r w:rsidRPr="00C54F00">
        <w:tab/>
        <w:t>A sample of dry nitrocellulose weighing 2.50 ± 0.01 g. The moisture content of the sample must be below 1% after the drying process and at the time, when it is introduced in the tube. Drying conditions must be chosen, which avoid a decomposition of the nitrocellulose, e.g. 50°C in a vacuum oven.</w:t>
      </w:r>
    </w:p>
    <w:p w14:paraId="74C53BA1" w14:textId="77777777" w:rsidR="00E54126" w:rsidRPr="00C54F00" w:rsidRDefault="00E54126" w:rsidP="00E54126">
      <w:pPr>
        <w:pStyle w:val="SingleTxtG"/>
        <w:tabs>
          <w:tab w:val="left" w:pos="1985"/>
        </w:tabs>
      </w:pPr>
      <w:r w:rsidRPr="00C54F00">
        <w:t>3.2.2.2</w:t>
      </w:r>
      <w:r w:rsidRPr="00C54F00">
        <w:tab/>
        <w:t>Standardized reagent methyl violet test papers approximately 70 ± 1.0 mm long and 20 ± 0.6 mm wide (see 6.16) or methyl violet test papers prepared and tested using the following method: </w:t>
      </w:r>
    </w:p>
    <w:p w14:paraId="4D8D87BF" w14:textId="77777777" w:rsidR="00E54126" w:rsidRPr="00C54F00" w:rsidRDefault="00E54126" w:rsidP="00E54126">
      <w:pPr>
        <w:pStyle w:val="SingleTxtG"/>
        <w:tabs>
          <w:tab w:val="left" w:pos="1985"/>
        </w:tabs>
      </w:pPr>
      <w:r w:rsidRPr="00C54F00">
        <w:t xml:space="preserve">3.2.2.2.1 </w:t>
      </w:r>
      <w:r w:rsidRPr="00C54F00">
        <w:tab/>
        <w:t xml:space="preserve">Preparation of the indicator solution </w:t>
      </w:r>
    </w:p>
    <w:p w14:paraId="499D98C1" w14:textId="77777777" w:rsidR="00E54126" w:rsidRPr="00C54F00" w:rsidRDefault="00E54126" w:rsidP="00E54126">
      <w:pPr>
        <w:pStyle w:val="SingleTxtG"/>
        <w:tabs>
          <w:tab w:val="left" w:pos="1985"/>
        </w:tabs>
        <w:ind w:firstLine="851"/>
      </w:pPr>
      <w:r w:rsidRPr="00C54F00">
        <w:t>To prepare 100 ml of indicator solution (note: if different amount of solution is required, it can be prepared while maintaining these proportions): 0.250 g of basic rosaniline (equivalent to CAS number 632-99-5) is weighed into a porcelain dish, and about 10 ml of reagent grade acetic acid is added. The dish is heated on a water bath until all excess of acid is removed. In a 100 ml graduate cylinder, 0.168 g of crystal violet (equivalent to CAS number 548-62-9) is dissolved in 30 ml of high purity water and 5.0 g (4 ml) of reagent grade glycerine is added. The content of the porcelain dish is added to the cylinder using ethanol (minimum 95% v/v) and adjusted to produce 100 ml of solution. The solution is mixed thoroughly. </w:t>
      </w:r>
    </w:p>
    <w:p w14:paraId="3DFA134F" w14:textId="77777777" w:rsidR="00E54126" w:rsidRPr="00C54F00" w:rsidRDefault="00E54126" w:rsidP="00E54126">
      <w:pPr>
        <w:pStyle w:val="SingleTxtG"/>
        <w:tabs>
          <w:tab w:val="left" w:pos="1985"/>
        </w:tabs>
        <w:ind w:firstLine="851"/>
      </w:pPr>
    </w:p>
    <w:p w14:paraId="3DC38674" w14:textId="77777777" w:rsidR="00E54126" w:rsidRPr="00C54F00" w:rsidRDefault="00E54126" w:rsidP="00E54126">
      <w:pPr>
        <w:pStyle w:val="SingleTxtG"/>
        <w:tabs>
          <w:tab w:val="left" w:pos="1985"/>
        </w:tabs>
      </w:pPr>
      <w:r w:rsidRPr="00C54F00">
        <w:t xml:space="preserve">3.2.2.2.2 </w:t>
      </w:r>
      <w:r w:rsidRPr="00C54F00">
        <w:tab/>
        <w:t>Preparation of the methyl violet paper</w:t>
      </w:r>
    </w:p>
    <w:p w14:paraId="1109F84B" w14:textId="77777777" w:rsidR="00E54126" w:rsidRPr="00C54F00" w:rsidRDefault="00E54126" w:rsidP="00E54126">
      <w:pPr>
        <w:pStyle w:val="SingleTxtG"/>
        <w:tabs>
          <w:tab w:val="left" w:pos="1985"/>
        </w:tabs>
      </w:pPr>
      <w:r w:rsidRPr="00C54F00">
        <w:tab/>
        <w:t xml:space="preserve">Sheets of paper are prepared by cutting filter papers (equivalent to Whatman 597, typically 580 mm </w:t>
      </w:r>
      <w:r w:rsidRPr="00C54F00">
        <w:sym w:font="Symbol" w:char="F0B4"/>
      </w:r>
      <w:r w:rsidRPr="00C54F00">
        <w:t xml:space="preserve"> 580 mm with approximately 8.5 mg/cm</w:t>
      </w:r>
      <w:r w:rsidRPr="00C54F00">
        <w:rPr>
          <w:vertAlign w:val="superscript"/>
        </w:rPr>
        <w:t>2</w:t>
      </w:r>
      <w:r w:rsidRPr="00C54F00">
        <w:t xml:space="preserve">) into square parts that will fit into a low edge dish large enough to fit the cut sheet (typically cut in 4 square parts about 290 mm </w:t>
      </w:r>
      <w:r w:rsidRPr="00C54F00">
        <w:sym w:font="Symbol" w:char="F0B4"/>
      </w:r>
      <w:r w:rsidRPr="00C54F00">
        <w:t xml:space="preserve"> 290 mm). In a fume-hood, the methyl violet solution is poured into the low edge dish. Separately, each cut sheet of paper is dipped completely into the solution for about 30 seconds. The strip is removed from the solution and the wet sheet of paper rotated </w:t>
      </w:r>
      <w:r w:rsidRPr="00C54F00">
        <w:lastRenderedPageBreak/>
        <w:t>vertically until the solution stops dripping (excess alcohol will evaporate in about 1 minute). The strip is hung up overnight to dry in a room free from deleterious fumes. When dry, the strips are cut in the size of 70 ± 1.0 mm long and 20 ± 0.6 mm wide. Once certified, they are kept in tightly closed amber glass bottles or opaque plastic bottles with a maximum of 200 papers per bottle. The bottle shall be kept closed, stored at room temperature, and out of direct light at all times except to briefly extract indicator papers. </w:t>
      </w:r>
    </w:p>
    <w:p w14:paraId="46871B27" w14:textId="77777777" w:rsidR="00E54126" w:rsidRPr="00C54F00" w:rsidRDefault="00E54126" w:rsidP="00E54126">
      <w:pPr>
        <w:pStyle w:val="SingleTxtG"/>
        <w:tabs>
          <w:tab w:val="left" w:pos="1985"/>
        </w:tabs>
      </w:pPr>
      <w:r w:rsidRPr="00C54F00">
        <w:t xml:space="preserve">3.2.2.2.3 </w:t>
      </w:r>
      <w:r w:rsidRPr="00C54F00">
        <w:tab/>
        <w:t xml:space="preserve">Certification of the methyl violet paper </w:t>
      </w:r>
    </w:p>
    <w:p w14:paraId="48299311" w14:textId="77777777" w:rsidR="00E54126" w:rsidRPr="00C54F00" w:rsidRDefault="00E54126" w:rsidP="00E54126">
      <w:pPr>
        <w:pStyle w:val="SingleTxtG"/>
        <w:tabs>
          <w:tab w:val="left" w:pos="1985"/>
        </w:tabs>
      </w:pPr>
      <w:r w:rsidRPr="00C54F00">
        <w:t xml:space="preserve">3.2.2.2.3.1 </w:t>
      </w:r>
      <w:r w:rsidRPr="00C54F00">
        <w:tab/>
        <w:t xml:space="preserve">A minimum of one paper from each 200 max bottle is tested for the content in water and shall be 7.5 to 15% water content by oven drying. If required, the paper may be rehydrated by keeping the paper in a controlled humidity chamber controlled at 60 to 80% relative humidity until the correct water content is obtained. </w:t>
      </w:r>
    </w:p>
    <w:p w14:paraId="7DFBBC3A" w14:textId="77777777" w:rsidR="00E54126" w:rsidRPr="00C54F00" w:rsidRDefault="00E54126" w:rsidP="00E54126">
      <w:pPr>
        <w:pStyle w:val="SingleTxtG"/>
        <w:tabs>
          <w:tab w:val="left" w:pos="1985"/>
        </w:tabs>
      </w:pPr>
      <w:r w:rsidRPr="00C54F00">
        <w:t xml:space="preserve">3.2.2.2.3.2 </w:t>
      </w:r>
      <w:r w:rsidRPr="00C54F00">
        <w:tab/>
        <w:t xml:space="preserve">To confirm that the reactivity of the methyl violet paper is acceptable, a minimum of 1 paper from each 200 max bottle shall be tested using nitrogen dioxide gas of known concentration in air between 1500 and 2500 ppm (v/v). The gas may be obtained already diluted and certified or obtained by dilution using pure nitrogen dioxide. The gas concentration shall be known with an accuracy of ± 2.5%. </w:t>
      </w:r>
    </w:p>
    <w:p w14:paraId="3D710118" w14:textId="77777777" w:rsidR="00E54126" w:rsidRPr="00C54F00" w:rsidRDefault="00E54126" w:rsidP="00E54126">
      <w:pPr>
        <w:pStyle w:val="SingleTxtG"/>
        <w:tabs>
          <w:tab w:val="left" w:pos="1985"/>
        </w:tabs>
      </w:pPr>
      <w:r w:rsidRPr="00C54F00">
        <w:t xml:space="preserve">3.2.2.2.3.3 </w:t>
      </w:r>
      <w:r w:rsidRPr="00C54F00">
        <w:tab/>
        <w:t xml:space="preserve">Based on the concentration of the nitrogen dioxide gas, the required flowrate for an end-point centered at 55 min is given by: </w:t>
      </w:r>
    </w:p>
    <w:p w14:paraId="3343D1A8" w14:textId="77777777" w:rsidR="00E54126" w:rsidRPr="00C54F00" w:rsidRDefault="00E54126" w:rsidP="00E54126">
      <w:pPr>
        <w:pStyle w:val="SingleTxtG"/>
        <w:tabs>
          <w:tab w:val="left" w:pos="1985"/>
        </w:tabs>
      </w:pPr>
      <w:r w:rsidRPr="00C54F00">
        <w:t>Flowrate (ml/min) = 83636 / Gas concentration in ppm (v/v) of nitrogen dioxide gas.</w:t>
      </w:r>
    </w:p>
    <w:p w14:paraId="4BCEEF00" w14:textId="77777777" w:rsidR="00E54126" w:rsidRPr="00C54F00" w:rsidRDefault="00E54126" w:rsidP="00E54126">
      <w:pPr>
        <w:pStyle w:val="SingleTxtG"/>
        <w:tabs>
          <w:tab w:val="left" w:pos="1985"/>
        </w:tabs>
      </w:pPr>
      <w:r w:rsidRPr="00C54F00">
        <w:t xml:space="preserve">3.2.2.2.3.4 </w:t>
      </w:r>
      <w:r w:rsidRPr="00C54F00">
        <w:tab/>
        <w:t xml:space="preserve">The flowrate shall be maintained within ± 1.5 ml/min of the calculated value during the certification of the paper. The paper is tested using the standard gas and a cylindrical flow cell of about 30 ml containing one paper (the flow cell diameter is similar to the methyl violet paper width). The end-point is obtained when the paper is completely salmon pink after 55 ± 7 min. </w:t>
      </w:r>
    </w:p>
    <w:p w14:paraId="5CB3AC17" w14:textId="77777777" w:rsidR="00E54126" w:rsidRPr="00C54F00" w:rsidRDefault="00E54126" w:rsidP="00E54126">
      <w:pPr>
        <w:pStyle w:val="SingleTxtG"/>
        <w:tabs>
          <w:tab w:val="left" w:pos="1985"/>
        </w:tabs>
      </w:pPr>
      <w:r w:rsidRPr="00C54F00">
        <w:t xml:space="preserve">3.2.2.2.3.5 </w:t>
      </w:r>
      <w:r w:rsidRPr="00C54F00">
        <w:tab/>
        <w:t>Only the batches that meet those 2 criteria (water content and reaction time) will be considered certified methyl violet paper. The paper shall be stored at room temperature and in the shade. The maximum shelf-life of the indicator papers in a sealed bottle is 5 years. Once the bottle is open, the shelf-life of the bottle's contents is reduced to 1 year. After 1 year, the water content of the paper shall be verified and adjusted, if necessary. The bottle containing the verified indicator papers shall be given another 1 year of shelf-life. Under no circumstances shall the indicator paper shelf-life be extended beyond 5 years after manufacture. </w:t>
      </w:r>
    </w:p>
    <w:p w14:paraId="73DDC711" w14:textId="77777777" w:rsidR="00E54126" w:rsidRPr="003C4B15" w:rsidRDefault="00E54126" w:rsidP="00E54126">
      <w:pPr>
        <w:pStyle w:val="H23G"/>
        <w:tabs>
          <w:tab w:val="left" w:pos="1985"/>
        </w:tabs>
        <w:rPr>
          <w:i/>
          <w:iCs/>
        </w:rPr>
      </w:pPr>
      <w:r w:rsidRPr="00C54F00">
        <w:tab/>
      </w:r>
      <w:r w:rsidRPr="00C54F00">
        <w:tab/>
        <w:t>3.3</w:t>
      </w:r>
      <w:r w:rsidRPr="00C54F00">
        <w:tab/>
      </w:r>
      <w:r w:rsidRPr="003C4B15">
        <w:rPr>
          <w:i/>
          <w:iCs/>
        </w:rPr>
        <w:t>Procedure</w:t>
      </w:r>
    </w:p>
    <w:p w14:paraId="1E2AD9C7" w14:textId="77777777" w:rsidR="00E54126" w:rsidRPr="00C54F00" w:rsidRDefault="00E54126" w:rsidP="00E54126">
      <w:pPr>
        <w:pStyle w:val="SingleTxtG"/>
        <w:tabs>
          <w:tab w:val="left" w:pos="1985"/>
        </w:tabs>
        <w:rPr>
          <w:rStyle w:val="apple-converted-space"/>
        </w:rPr>
      </w:pPr>
      <w:r w:rsidRPr="00C54F00">
        <w:t>3.3.1</w:t>
      </w:r>
      <w:r w:rsidRPr="00C54F00">
        <w:tab/>
        <w:t>Sample and interior of test tubes shall not be touched by bare hands. The test is to be performed in duplicate; with further repetition of test if the two results of the duplicate measurement differ by more than 5 min.</w:t>
      </w:r>
      <w:r w:rsidRPr="00C54F00">
        <w:rPr>
          <w:rStyle w:val="apple-converted-space"/>
        </w:rPr>
        <w:t> </w:t>
      </w:r>
    </w:p>
    <w:p w14:paraId="6CF171D8" w14:textId="77777777" w:rsidR="00E54126" w:rsidRPr="00C54F00" w:rsidRDefault="00E54126" w:rsidP="00E54126">
      <w:pPr>
        <w:pStyle w:val="SingleTxtG"/>
        <w:tabs>
          <w:tab w:val="left" w:pos="1985"/>
        </w:tabs>
        <w:rPr>
          <w:rStyle w:val="apple-converted-space"/>
        </w:rPr>
      </w:pPr>
      <w:r w:rsidRPr="00C54F00">
        <w:t>3.3.2</w:t>
      </w:r>
      <w:r w:rsidRPr="00C54F00">
        <w:tab/>
        <w:t>Two portions of 2.5 ± 0.01 g each of dry nitrocellulose sample are transferred into the stability test tubes, preferably by a powder funnel. Each tube is tapped gently in order to settle the material, and any material adhering to the sides of the tubes is brushed down. If the nitrocellulose occupies a greater length than 5 cm, it has to be compressed to that length by means of a flat headed rod. Into each tube a piece of the test paper is placed vertically so that the lower end of the paper is 25 mm above the specimen. Then a cork is placed in each tube. The two tubes are placed in the bath and maintained at a temperature of 134.5 ± 0.5°C.</w:t>
      </w:r>
      <w:r w:rsidRPr="00C54F00">
        <w:rPr>
          <w:rStyle w:val="apple-converted-space"/>
        </w:rPr>
        <w:t> </w:t>
      </w:r>
    </w:p>
    <w:p w14:paraId="05A96169" w14:textId="77777777" w:rsidR="00E54126" w:rsidRPr="003C4B15" w:rsidRDefault="00E54126" w:rsidP="00E54126">
      <w:pPr>
        <w:pStyle w:val="H23G"/>
        <w:tabs>
          <w:tab w:val="left" w:pos="1985"/>
        </w:tabs>
        <w:rPr>
          <w:i/>
          <w:iCs/>
        </w:rPr>
      </w:pPr>
      <w:r w:rsidRPr="00C54F00">
        <w:tab/>
      </w:r>
      <w:r w:rsidRPr="00C54F00">
        <w:tab/>
        <w:t>3.4</w:t>
      </w:r>
      <w:r w:rsidRPr="00C54F00">
        <w:tab/>
      </w:r>
      <w:r w:rsidRPr="003C4B15">
        <w:rPr>
          <w:i/>
          <w:iCs/>
        </w:rPr>
        <w:t>Test criteria and method of assessing results</w:t>
      </w:r>
    </w:p>
    <w:p w14:paraId="4E0AA906" w14:textId="77777777" w:rsidR="00E54126" w:rsidRPr="00C54F00" w:rsidRDefault="00E54126" w:rsidP="00E54126">
      <w:pPr>
        <w:pStyle w:val="SingleTxtG"/>
        <w:tabs>
          <w:tab w:val="left" w:pos="1985"/>
        </w:tabs>
      </w:pPr>
      <w:r w:rsidRPr="00C54F00">
        <w:t>3.4.1</w:t>
      </w:r>
      <w:r w:rsidRPr="00C54F00">
        <w:tab/>
        <w:t xml:space="preserve">In order to determine the test time, the test papers are examined after the first 20 min in the bath, and thereafter at 5 min intervals. For each examination of test papers, the </w:t>
      </w:r>
      <w:r w:rsidRPr="00C54F00">
        <w:lastRenderedPageBreak/>
        <w:t>tubes are lifted half way out of the bath to monitor test paper colour change, and</w:t>
      </w:r>
      <w:r w:rsidRPr="00C54F00">
        <w:rPr>
          <w:rStyle w:val="apple-converted-space"/>
        </w:rPr>
        <w:t> </w:t>
      </w:r>
      <w:r w:rsidRPr="00C54F00">
        <w:t xml:space="preserve">quickly replaced. </w:t>
      </w:r>
    </w:p>
    <w:p w14:paraId="0A0327A5" w14:textId="77777777" w:rsidR="00E54126" w:rsidRPr="00C54F00" w:rsidRDefault="00E54126" w:rsidP="00E54126">
      <w:pPr>
        <w:pStyle w:val="SingleTxtG"/>
        <w:tabs>
          <w:tab w:val="left" w:pos="1985"/>
        </w:tabs>
      </w:pPr>
      <w:r w:rsidRPr="00C54F00">
        <w:t>3.4.2</w:t>
      </w:r>
      <w:r w:rsidRPr="00C54F00">
        <w:tab/>
        <w:t xml:space="preserve">When the test paper in any tube has changed colour completely to salmon pink, the test is considered complete. </w:t>
      </w:r>
    </w:p>
    <w:p w14:paraId="36149DF6" w14:textId="77777777" w:rsidR="00E54126" w:rsidRPr="00C54F00" w:rsidRDefault="00E54126" w:rsidP="00E54126">
      <w:pPr>
        <w:pStyle w:val="SingleTxtG"/>
        <w:tabs>
          <w:tab w:val="left" w:pos="1985"/>
        </w:tabs>
        <w:rPr>
          <w:rStyle w:val="apple-converted-space"/>
        </w:rPr>
      </w:pPr>
      <w:r w:rsidRPr="00C54F00">
        <w:t>3.4.3</w:t>
      </w:r>
      <w:r w:rsidRPr="00C54F00">
        <w:tab/>
        <w:t>The test time is then recorded (for example, if the violet paper is not completely changed in 25 min, but is completely changed in 30 min, the time of the test is recorded as 30 min). The test is discontinued when the salmon pink end point is attained in any of the papers.</w:t>
      </w:r>
      <w:r w:rsidRPr="00C54F00">
        <w:rPr>
          <w:rStyle w:val="apple-converted-space"/>
        </w:rPr>
        <w:t> </w:t>
      </w:r>
    </w:p>
    <w:p w14:paraId="4FFCC8F9" w14:textId="77777777" w:rsidR="00E54126" w:rsidRPr="00C54F00" w:rsidRDefault="00E54126" w:rsidP="00E54126">
      <w:pPr>
        <w:pStyle w:val="SingleTxtG"/>
        <w:tabs>
          <w:tab w:val="left" w:pos="1985"/>
        </w:tabs>
      </w:pPr>
      <w:r w:rsidRPr="00C54F00">
        <w:t xml:space="preserve">3.4.4 </w:t>
      </w:r>
      <w:r w:rsidRPr="00C54F00">
        <w:tab/>
        <w:t>The test result is considered "+" and the substance is classified as unstable if the test paper completely changes colour in less than 30 min.  If the colour change exceeds 30 min the result is "-" and the substance is classified as stable.</w:t>
      </w:r>
    </w:p>
    <w:p w14:paraId="2FB6D3CC" w14:textId="77777777" w:rsidR="00E54126" w:rsidRPr="003C4B15" w:rsidRDefault="00E54126" w:rsidP="00E54126">
      <w:pPr>
        <w:pStyle w:val="H23G"/>
        <w:rPr>
          <w:i/>
          <w:iCs/>
        </w:rPr>
      </w:pPr>
      <w:r w:rsidRPr="00C54F00">
        <w:tab/>
      </w:r>
      <w:r w:rsidRPr="00C54F00">
        <w:tab/>
        <w:t xml:space="preserve">3.5 </w:t>
      </w:r>
      <w:r w:rsidRPr="00C54F00">
        <w:tab/>
      </w:r>
      <w:r w:rsidRPr="003C4B15">
        <w:rPr>
          <w:i/>
          <w:iCs/>
        </w:rPr>
        <w:t>Examples of results</w:t>
      </w:r>
    </w:p>
    <w:tbl>
      <w:tblPr>
        <w:tblStyle w:val="TableGrid"/>
        <w:tblW w:w="0" w:type="auto"/>
        <w:jc w:val="center"/>
        <w:tblLook w:val="04A0" w:firstRow="1" w:lastRow="0" w:firstColumn="1" w:lastColumn="0" w:noHBand="0" w:noVBand="1"/>
      </w:tblPr>
      <w:tblGrid>
        <w:gridCol w:w="3587"/>
        <w:gridCol w:w="2792"/>
      </w:tblGrid>
      <w:tr w:rsidR="00E54126" w:rsidRPr="00C54F00" w14:paraId="3FA4FB24" w14:textId="77777777" w:rsidTr="00BA0135">
        <w:trPr>
          <w:jc w:val="center"/>
        </w:trPr>
        <w:tc>
          <w:tcPr>
            <w:tcW w:w="3587" w:type="dxa"/>
            <w:tcBorders>
              <w:top w:val="single" w:sz="4" w:space="0" w:color="auto"/>
              <w:left w:val="nil"/>
              <w:bottom w:val="single" w:sz="4" w:space="0" w:color="auto"/>
              <w:right w:val="nil"/>
            </w:tcBorders>
          </w:tcPr>
          <w:p w14:paraId="13E7FCB3" w14:textId="77777777" w:rsidR="00E54126" w:rsidRPr="00C54F00" w:rsidRDefault="00E54126" w:rsidP="00BA0135">
            <w:pPr>
              <w:pStyle w:val="p1"/>
              <w:spacing w:before="30" w:after="30"/>
              <w:jc w:val="center"/>
              <w:rPr>
                <w:b/>
                <w:sz w:val="20"/>
                <w:szCs w:val="20"/>
                <w:lang w:val="en-GB"/>
              </w:rPr>
            </w:pPr>
            <w:r w:rsidRPr="00C54F00">
              <w:rPr>
                <w:b/>
                <w:sz w:val="20"/>
                <w:szCs w:val="20"/>
                <w:lang w:val="en-GB"/>
              </w:rPr>
              <w:t>Time</w:t>
            </w:r>
          </w:p>
        </w:tc>
        <w:tc>
          <w:tcPr>
            <w:tcW w:w="2792" w:type="dxa"/>
            <w:tcBorders>
              <w:top w:val="single" w:sz="4" w:space="0" w:color="auto"/>
              <w:left w:val="nil"/>
              <w:bottom w:val="single" w:sz="4" w:space="0" w:color="auto"/>
              <w:right w:val="nil"/>
            </w:tcBorders>
          </w:tcPr>
          <w:p w14:paraId="45D60C5C" w14:textId="77777777" w:rsidR="00E54126" w:rsidRPr="00C54F00" w:rsidRDefault="00E54126" w:rsidP="00BA0135">
            <w:pPr>
              <w:pStyle w:val="p1"/>
              <w:spacing w:before="30" w:after="30"/>
              <w:jc w:val="center"/>
              <w:rPr>
                <w:b/>
                <w:sz w:val="20"/>
                <w:szCs w:val="20"/>
                <w:lang w:val="en-GB"/>
              </w:rPr>
            </w:pPr>
            <w:r w:rsidRPr="00C54F00">
              <w:rPr>
                <w:b/>
                <w:sz w:val="20"/>
                <w:szCs w:val="20"/>
                <w:lang w:val="en-GB"/>
              </w:rPr>
              <w:t>Result</w:t>
            </w:r>
          </w:p>
        </w:tc>
      </w:tr>
      <w:tr w:rsidR="00E54126" w:rsidRPr="00C54F00" w14:paraId="4EA654C2" w14:textId="77777777" w:rsidTr="00BA0135">
        <w:trPr>
          <w:jc w:val="center"/>
        </w:trPr>
        <w:tc>
          <w:tcPr>
            <w:tcW w:w="3587" w:type="dxa"/>
            <w:tcBorders>
              <w:top w:val="single" w:sz="4" w:space="0" w:color="auto"/>
              <w:left w:val="nil"/>
              <w:bottom w:val="nil"/>
              <w:right w:val="nil"/>
            </w:tcBorders>
          </w:tcPr>
          <w:p w14:paraId="37436620" w14:textId="77777777" w:rsidR="00E54126" w:rsidRPr="00C54F00" w:rsidRDefault="00E54126" w:rsidP="00BA0135">
            <w:pPr>
              <w:pStyle w:val="p1"/>
              <w:jc w:val="center"/>
              <w:rPr>
                <w:sz w:val="20"/>
                <w:szCs w:val="20"/>
                <w:lang w:val="en-GB"/>
              </w:rPr>
            </w:pPr>
            <w:r w:rsidRPr="00C54F00">
              <w:rPr>
                <w:sz w:val="20"/>
                <w:szCs w:val="20"/>
                <w:lang w:val="en-GB"/>
              </w:rPr>
              <w:t>25 min</w:t>
            </w:r>
          </w:p>
        </w:tc>
        <w:tc>
          <w:tcPr>
            <w:tcW w:w="2792" w:type="dxa"/>
            <w:tcBorders>
              <w:top w:val="single" w:sz="4" w:space="0" w:color="auto"/>
              <w:left w:val="nil"/>
              <w:bottom w:val="nil"/>
              <w:right w:val="nil"/>
            </w:tcBorders>
          </w:tcPr>
          <w:p w14:paraId="2FB1AF7F" w14:textId="77777777" w:rsidR="00E54126" w:rsidRPr="00C54F00" w:rsidRDefault="00E54126" w:rsidP="00BA0135">
            <w:pPr>
              <w:pStyle w:val="p1"/>
              <w:jc w:val="center"/>
              <w:rPr>
                <w:sz w:val="20"/>
                <w:szCs w:val="20"/>
                <w:lang w:val="en-GB"/>
              </w:rPr>
            </w:pPr>
            <w:r w:rsidRPr="00C54F00">
              <w:rPr>
                <w:sz w:val="20"/>
                <w:szCs w:val="20"/>
                <w:lang w:val="en-GB"/>
              </w:rPr>
              <w:t>+</w:t>
            </w:r>
          </w:p>
        </w:tc>
      </w:tr>
      <w:tr w:rsidR="00E54126" w:rsidRPr="00C54F00" w14:paraId="02B01D4C" w14:textId="77777777" w:rsidTr="00BA0135">
        <w:trPr>
          <w:jc w:val="center"/>
        </w:trPr>
        <w:tc>
          <w:tcPr>
            <w:tcW w:w="3587" w:type="dxa"/>
            <w:tcBorders>
              <w:top w:val="nil"/>
              <w:left w:val="nil"/>
              <w:bottom w:val="single" w:sz="4" w:space="0" w:color="auto"/>
              <w:right w:val="nil"/>
            </w:tcBorders>
          </w:tcPr>
          <w:p w14:paraId="5E0E641A" w14:textId="77777777" w:rsidR="00E54126" w:rsidRPr="00C54F00" w:rsidRDefault="00E54126" w:rsidP="00BA0135">
            <w:pPr>
              <w:pStyle w:val="p1"/>
              <w:jc w:val="center"/>
              <w:rPr>
                <w:sz w:val="20"/>
                <w:szCs w:val="20"/>
                <w:lang w:val="en-GB"/>
              </w:rPr>
            </w:pPr>
            <w:r w:rsidRPr="00C54F00">
              <w:rPr>
                <w:sz w:val="20"/>
                <w:szCs w:val="20"/>
                <w:lang w:val="en-GB"/>
              </w:rPr>
              <w:t>35 min</w:t>
            </w:r>
          </w:p>
        </w:tc>
        <w:tc>
          <w:tcPr>
            <w:tcW w:w="2792" w:type="dxa"/>
            <w:tcBorders>
              <w:top w:val="nil"/>
              <w:left w:val="nil"/>
              <w:bottom w:val="single" w:sz="4" w:space="0" w:color="auto"/>
              <w:right w:val="nil"/>
            </w:tcBorders>
          </w:tcPr>
          <w:p w14:paraId="69231A2D" w14:textId="77777777" w:rsidR="00E54126" w:rsidRPr="00C54F00" w:rsidRDefault="00E54126" w:rsidP="00BA0135">
            <w:pPr>
              <w:pStyle w:val="p1"/>
              <w:jc w:val="center"/>
              <w:rPr>
                <w:sz w:val="20"/>
                <w:szCs w:val="20"/>
                <w:lang w:val="en-GB"/>
              </w:rPr>
            </w:pPr>
            <w:r w:rsidRPr="00C54F00">
              <w:rPr>
                <w:sz w:val="20"/>
                <w:szCs w:val="20"/>
                <w:lang w:val="en-GB"/>
              </w:rPr>
              <w:t>–</w:t>
            </w:r>
          </w:p>
        </w:tc>
      </w:tr>
      <w:bookmarkEnd w:id="117"/>
    </w:tbl>
    <w:p w14:paraId="3960A422" w14:textId="77777777" w:rsidR="00E54126" w:rsidRPr="00C54F00" w:rsidRDefault="00E54126" w:rsidP="00E54126">
      <w:pPr>
        <w:rPr>
          <w:u w:val="single"/>
        </w:rPr>
      </w:pPr>
    </w:p>
    <w:p w14:paraId="4B8576AF" w14:textId="77777777" w:rsidR="00E54126" w:rsidRPr="00C54F00" w:rsidRDefault="00E54126" w:rsidP="00E54126">
      <w:pPr>
        <w:pStyle w:val="SingleTxtG"/>
      </w:pPr>
      <w:r w:rsidRPr="00C54F00">
        <w:tab/>
        <w:t>”</w:t>
      </w:r>
    </w:p>
    <w:p w14:paraId="5A26E93F" w14:textId="77777777" w:rsidR="00E54126" w:rsidRPr="00C54F00" w:rsidRDefault="00E54126" w:rsidP="00E54126">
      <w:pPr>
        <w:pStyle w:val="H1G"/>
      </w:pPr>
      <w:r w:rsidRPr="00C54F00">
        <w:tab/>
      </w:r>
      <w:r w:rsidRPr="00C54F00">
        <w:tab/>
      </w:r>
      <w:r w:rsidRPr="001E513A">
        <w:t>New Appendix 11</w:t>
      </w:r>
    </w:p>
    <w:p w14:paraId="21CEEF47" w14:textId="77777777" w:rsidR="00E54126" w:rsidRPr="00C54F00" w:rsidRDefault="00E54126" w:rsidP="00E54126">
      <w:pPr>
        <w:pStyle w:val="SingleTxtG"/>
      </w:pPr>
      <w:r w:rsidRPr="00C54F00">
        <w:t>Insert the following new Appendix 11:</w:t>
      </w:r>
    </w:p>
    <w:p w14:paraId="1ABE4505" w14:textId="77777777" w:rsidR="00E54126" w:rsidRPr="00C54F00" w:rsidRDefault="00E54126" w:rsidP="00E54126">
      <w:pPr>
        <w:pStyle w:val="SingleTxtG"/>
        <w:jc w:val="center"/>
        <w:rPr>
          <w:b/>
          <w:bCs/>
        </w:rPr>
      </w:pPr>
      <w:r w:rsidRPr="00C54F00">
        <w:t>“</w:t>
      </w:r>
      <w:r w:rsidRPr="00C54F00">
        <w:rPr>
          <w:b/>
          <w:bCs/>
        </w:rPr>
        <w:t>APPENDIX 11</w:t>
      </w:r>
    </w:p>
    <w:p w14:paraId="106A9C92" w14:textId="77777777" w:rsidR="00E54126" w:rsidRPr="00C54F00" w:rsidRDefault="00E54126" w:rsidP="00E54126">
      <w:pPr>
        <w:pStyle w:val="SingleTxtG"/>
        <w:jc w:val="center"/>
        <w:rPr>
          <w:b/>
          <w:bCs/>
        </w:rPr>
      </w:pPr>
      <w:r w:rsidRPr="00C54F00">
        <w:rPr>
          <w:b/>
          <w:bCs/>
        </w:rPr>
        <w:t>COMPILATION OF CLASSIFICATION RESULTS ON INDUSTRIAL NITROCELLULOSE FOR THE PURPOSES OF SUPPLY AND USE ACCORDING TO GHS CHAPTER 2.17, WHICH CAN BE USED FOR THE CLASSIFICATION OF INDUSTRIAL NITROCELLULOSE PRODUCTS.</w:t>
      </w:r>
    </w:p>
    <w:p w14:paraId="65055904" w14:textId="77777777" w:rsidR="00E54126" w:rsidRPr="00C54F00" w:rsidRDefault="00E54126" w:rsidP="00E54126">
      <w:pPr>
        <w:pStyle w:val="SingleTxtG"/>
      </w:pPr>
      <w:r w:rsidRPr="00C54F00">
        <w:t>Requirements for the use of the test results for the classification of industrial nitrocellulose products:</w:t>
      </w:r>
    </w:p>
    <w:p w14:paraId="1934CF57" w14:textId="77777777" w:rsidR="00E54126" w:rsidRPr="00C54F00" w:rsidRDefault="00E54126" w:rsidP="00E54126">
      <w:pPr>
        <w:pStyle w:val="SingleTxtG"/>
      </w:pPr>
      <w:r w:rsidRPr="00C54F00">
        <w:t>1.</w:t>
      </w:r>
      <w:r w:rsidRPr="00C54F00">
        <w:tab/>
        <w:t>The test results in this Appendix can only be used for the classification of industrial nitrocellulose products packed in fibre board boxes (4G) or fibre drums (1G) according to packing instruction P406. They cannot be used for nitrocellulose products in other pressure resistant packaging like steel drums.</w:t>
      </w:r>
    </w:p>
    <w:p w14:paraId="1A02EAC4" w14:textId="77777777" w:rsidR="00E54126" w:rsidRPr="00C54F00" w:rsidRDefault="00E54126" w:rsidP="00E54126">
      <w:pPr>
        <w:pStyle w:val="SingleTxtG"/>
      </w:pPr>
      <w:r w:rsidRPr="00C54F00">
        <w:t>2.</w:t>
      </w:r>
      <w:r w:rsidRPr="00C54F00">
        <w:tab/>
        <w:t>The test results in this Appendix can only be used for industrial nitrocellulose products which fulfil the test requirements of the Bergmann Junk test for the thermal stability demonstrated by the fact that the quantity of nitrous vapours given off is not more than 2.5 ml/g NO during the test at 132 °C. The Bergman-Junk stability test is described in Appendix 10.</w:t>
      </w:r>
    </w:p>
    <w:p w14:paraId="7CF5107B" w14:textId="77777777" w:rsidR="00E54126" w:rsidRPr="00C54F00" w:rsidRDefault="00E54126" w:rsidP="00E54126">
      <w:pPr>
        <w:pStyle w:val="SingleTxtG"/>
        <w:rPr>
          <w:b/>
          <w:bCs/>
        </w:rPr>
      </w:pPr>
      <w:r w:rsidRPr="00C54F00">
        <w:rPr>
          <w:b/>
          <w:bCs/>
        </w:rPr>
        <w:tab/>
        <w:t>Test results</w:t>
      </w:r>
    </w:p>
    <w:p w14:paraId="60863020" w14:textId="77777777" w:rsidR="00E54126" w:rsidRPr="00C54F00" w:rsidRDefault="00E54126" w:rsidP="00E54126">
      <w:pPr>
        <w:pStyle w:val="SingleTxtG"/>
      </w:pPr>
      <w:r w:rsidRPr="00C54F00">
        <w:t>3.</w:t>
      </w:r>
      <w:r w:rsidRPr="00C54F00">
        <w:tab/>
        <w:t xml:space="preserve">All industrial nitrocellulose products worldwide can be made comparable based upon their nitrogen content and their Norm-viscosities (according to ISO 14446). This method has been used for presenting the results of the tests in the following tables. It should be noted that Norm-viscosities are also used as found in the publications of the storage group classifications, whereby the storage group classification refers to the storage of industrial nitrocellulose in warehouses. </w:t>
      </w:r>
    </w:p>
    <w:p w14:paraId="16F115C4" w14:textId="77777777" w:rsidR="00E54126" w:rsidRPr="00C54F00" w:rsidRDefault="00E54126" w:rsidP="00E54126">
      <w:pPr>
        <w:pStyle w:val="SingleTxtG"/>
      </w:pPr>
      <w:r w:rsidRPr="00C54F00">
        <w:lastRenderedPageBreak/>
        <w:t>4.</w:t>
      </w:r>
      <w:r w:rsidRPr="00C54F00">
        <w:tab/>
        <w:t>According to their nitrogen content three types of industrial nitrocellulose products have been defined:</w:t>
      </w:r>
    </w:p>
    <w:p w14:paraId="39DCC763" w14:textId="77777777" w:rsidR="00E54126" w:rsidRPr="00C54F00" w:rsidRDefault="00E54126" w:rsidP="00E54126">
      <w:pPr>
        <w:pStyle w:val="SingleTxtG"/>
        <w:ind w:firstLine="567"/>
      </w:pPr>
      <w:r w:rsidRPr="00C54F00">
        <w:t>(a)</w:t>
      </w:r>
      <w:r w:rsidRPr="00C54F00">
        <w:tab/>
      </w:r>
      <w:r w:rsidRPr="00C54F00">
        <w:rPr>
          <w:bCs/>
        </w:rPr>
        <w:t>E-</w:t>
      </w:r>
      <w:r w:rsidRPr="00C54F00">
        <w:t xml:space="preserve">grades as ester soluble products with nitrogen content from 11.8 to 12.3 %; </w:t>
      </w:r>
    </w:p>
    <w:p w14:paraId="65D9E9DE" w14:textId="77777777" w:rsidR="00E54126" w:rsidRPr="00C54F00" w:rsidRDefault="00E54126" w:rsidP="00E54126">
      <w:pPr>
        <w:pStyle w:val="SingleTxtG"/>
        <w:ind w:left="1701"/>
      </w:pPr>
      <w:r w:rsidRPr="00C54F00">
        <w:t>(b)</w:t>
      </w:r>
      <w:r w:rsidRPr="00C54F00">
        <w:tab/>
      </w:r>
      <w:r w:rsidRPr="00C54F00">
        <w:rPr>
          <w:bCs/>
        </w:rPr>
        <w:t>M</w:t>
      </w:r>
      <w:r w:rsidRPr="00C54F00">
        <w:t xml:space="preserve">-grades as medium soluble grades with nitrogen content of 11.3 to 11.8 %;  </w:t>
      </w:r>
    </w:p>
    <w:p w14:paraId="73EDDFBC" w14:textId="77777777" w:rsidR="00E54126" w:rsidRPr="00C54F00" w:rsidRDefault="00E54126" w:rsidP="00E54126">
      <w:pPr>
        <w:pStyle w:val="SingleTxtG"/>
        <w:ind w:left="1701"/>
      </w:pPr>
      <w:r w:rsidRPr="00C54F00">
        <w:t>(c)</w:t>
      </w:r>
      <w:r w:rsidRPr="00C54F00">
        <w:tab/>
      </w:r>
      <w:r w:rsidRPr="00C54F00">
        <w:rPr>
          <w:bCs/>
        </w:rPr>
        <w:t>A</w:t>
      </w:r>
      <w:r w:rsidRPr="00C54F00">
        <w:t xml:space="preserve">-grades as alcohol soluble grades with a nitrogen content of 10.7 to 11.3 %. </w:t>
      </w:r>
    </w:p>
    <w:p w14:paraId="07AD1354" w14:textId="77777777" w:rsidR="00E54126" w:rsidRPr="00C54F00" w:rsidRDefault="00E54126" w:rsidP="00E54126">
      <w:pPr>
        <w:pStyle w:val="SingleTxtG"/>
        <w:ind w:left="1701" w:hanging="567"/>
      </w:pPr>
      <w:r w:rsidRPr="00C54F00">
        <w:t>The testing results have been grouped accordingly into 3 separate tables (A11.1 to A11.3).</w:t>
      </w:r>
    </w:p>
    <w:p w14:paraId="15CB43E0" w14:textId="77777777" w:rsidR="00E54126" w:rsidRPr="00C54F00" w:rsidRDefault="00E54126" w:rsidP="00E54126">
      <w:pPr>
        <w:pStyle w:val="SingleTxtG"/>
      </w:pPr>
      <w:r w:rsidRPr="00C54F00">
        <w:t xml:space="preserve">5. </w:t>
      </w:r>
      <w:r w:rsidRPr="00C54F00">
        <w:tab/>
        <w:t xml:space="preserve">The first column of the tables provides the types of the industrial nitrocellulose, which are identified according to ISO 14446 by a combination of two elements: </w:t>
      </w:r>
    </w:p>
    <w:p w14:paraId="31F7B15B" w14:textId="77777777" w:rsidR="00E54126" w:rsidRPr="00C54F00" w:rsidRDefault="00E54126" w:rsidP="00E54126">
      <w:pPr>
        <w:pStyle w:val="SingleTxtG"/>
        <w:ind w:left="1701"/>
      </w:pPr>
      <w:r w:rsidRPr="00C54F00">
        <w:t>(a)</w:t>
      </w:r>
      <w:r w:rsidRPr="00C54F00">
        <w:tab/>
        <w:t xml:space="preserve">A 1- or 2-digit number, which indicates the concentration of the nitrocellulose solution that is required for a viscosity of 400 ±25 mPa.s; and </w:t>
      </w:r>
    </w:p>
    <w:p w14:paraId="065BC6C1" w14:textId="77777777" w:rsidR="00E54126" w:rsidRPr="00C54F00" w:rsidRDefault="00E54126" w:rsidP="00E54126">
      <w:pPr>
        <w:pStyle w:val="SingleTxtG"/>
        <w:ind w:left="1701"/>
      </w:pPr>
      <w:r w:rsidRPr="00C54F00">
        <w:t>(b)</w:t>
      </w:r>
      <w:r w:rsidRPr="00C54F00">
        <w:tab/>
        <w:t xml:space="preserve">A letter which identifies the solvent in which the nitrocellulose </w:t>
      </w:r>
      <w:r w:rsidRPr="00C54F00">
        <w:softHyphen/>
        <w:t>product is soluble.</w:t>
      </w:r>
    </w:p>
    <w:p w14:paraId="09E493A9" w14:textId="77777777" w:rsidR="00E54126" w:rsidRPr="00C54F00" w:rsidRDefault="00E54126" w:rsidP="00E54126">
      <w:pPr>
        <w:pStyle w:val="Bullet1G"/>
        <w:numPr>
          <w:ilvl w:val="0"/>
          <w:numId w:val="0"/>
        </w:numPr>
        <w:ind w:left="2268"/>
      </w:pPr>
      <w:r w:rsidRPr="00C54F00">
        <w:t>(i)</w:t>
      </w:r>
      <w:r w:rsidRPr="00C54F00">
        <w:tab/>
        <w:t xml:space="preserve">E stands for ester soluble; </w:t>
      </w:r>
    </w:p>
    <w:p w14:paraId="2101810E" w14:textId="77777777" w:rsidR="00E54126" w:rsidRPr="00C54F00" w:rsidRDefault="00E54126" w:rsidP="00E54126">
      <w:pPr>
        <w:pStyle w:val="Bullet1G"/>
        <w:numPr>
          <w:ilvl w:val="0"/>
          <w:numId w:val="0"/>
        </w:numPr>
        <w:ind w:left="2268"/>
      </w:pPr>
      <w:r w:rsidRPr="00C54F00">
        <w:t>(ii)</w:t>
      </w:r>
      <w:r w:rsidRPr="00C54F00">
        <w:tab/>
        <w:t xml:space="preserve">M stands for medium soluble; </w:t>
      </w:r>
    </w:p>
    <w:p w14:paraId="51C0B493" w14:textId="77777777" w:rsidR="00E54126" w:rsidRPr="00C54F00" w:rsidRDefault="00E54126" w:rsidP="00E54126">
      <w:pPr>
        <w:pStyle w:val="Bullet1G"/>
        <w:numPr>
          <w:ilvl w:val="0"/>
          <w:numId w:val="0"/>
        </w:numPr>
        <w:ind w:left="2268"/>
      </w:pPr>
      <w:r w:rsidRPr="00C54F00">
        <w:t>(iii)</w:t>
      </w:r>
      <w:r w:rsidRPr="00C54F00">
        <w:tab/>
        <w:t xml:space="preserve">A stands for alcohol soluble. </w:t>
      </w:r>
    </w:p>
    <w:p w14:paraId="68DC57F9" w14:textId="77777777" w:rsidR="00E54126" w:rsidRPr="00C54F00" w:rsidRDefault="00E54126" w:rsidP="00E54126">
      <w:pPr>
        <w:pStyle w:val="SingleTxtG"/>
        <w:ind w:firstLine="567"/>
      </w:pPr>
      <w:r w:rsidRPr="00C54F00">
        <w:t>For example for the nitrocellulose type 4E in the first table, with a concentration of 4%, a viscosity of 400 ±25 mPa.s is achieved.</w:t>
      </w:r>
    </w:p>
    <w:p w14:paraId="6827CCDD" w14:textId="77777777" w:rsidR="00E54126" w:rsidRPr="00C54F00" w:rsidRDefault="00E54126" w:rsidP="00E54126">
      <w:pPr>
        <w:pStyle w:val="SingleTxtG"/>
        <w:ind w:firstLine="567"/>
      </w:pPr>
      <w:r w:rsidRPr="00C54F00">
        <w:t>The viscosities are measured in a solvent mixture of 95% acetone/5% water with a Höppler viscometer. Historically industrial nitrocellulose types have been developed for a number of Norm-viscosities only and not for all Norm-</w:t>
      </w:r>
      <w:r w:rsidRPr="00C54F00">
        <w:softHyphen/>
        <w:t xml:space="preserve">viscosities. As it is technically possible to produce products with all Norm-viscosities, all relevant Norm-viscosities were entered in the tables, but some cells in the tables therefore remain empty. </w:t>
      </w:r>
    </w:p>
    <w:p w14:paraId="59EB1938" w14:textId="77777777" w:rsidR="00E54126" w:rsidRPr="00C54F00" w:rsidRDefault="00E54126" w:rsidP="00E54126">
      <w:pPr>
        <w:pStyle w:val="SingleTxtG"/>
      </w:pPr>
      <w:r w:rsidRPr="00C54F00">
        <w:t xml:space="preserve">6. </w:t>
      </w:r>
      <w:r w:rsidRPr="00C54F00">
        <w:tab/>
        <w:t>The results of the tests are presented per phlegmatizer content for the phlegmatizers Isopropanol (IPA), Ethanol (ETH), Butanol (BUT) and Water and NC-chips with plasticiser.</w:t>
      </w:r>
    </w:p>
    <w:p w14:paraId="2B335881" w14:textId="77777777" w:rsidR="00E54126" w:rsidRPr="00C54F00" w:rsidRDefault="00E54126" w:rsidP="00E54126">
      <w:pPr>
        <w:suppressAutoHyphens w:val="0"/>
        <w:spacing w:line="240" w:lineRule="auto"/>
        <w:rPr>
          <w:b/>
        </w:rPr>
      </w:pPr>
      <w:r w:rsidRPr="00C54F00">
        <w:rPr>
          <w:b/>
        </w:rPr>
        <w:br w:type="page"/>
      </w:r>
    </w:p>
    <w:p w14:paraId="6BD71A90" w14:textId="77777777" w:rsidR="00E54126" w:rsidRPr="00C54F00" w:rsidRDefault="00E54126" w:rsidP="00E54126">
      <w:pPr>
        <w:suppressAutoHyphens w:val="0"/>
        <w:spacing w:after="240" w:line="240" w:lineRule="auto"/>
        <w:ind w:left="1134"/>
        <w:rPr>
          <w:b/>
        </w:rPr>
      </w:pPr>
      <w:r w:rsidRPr="00C54F00">
        <w:rPr>
          <w:b/>
        </w:rPr>
        <w:lastRenderedPageBreak/>
        <w:t>Compilation of category classifications for NC-Norm grades according to GHS chapter 2.17 desensitized explosives</w:t>
      </w:r>
      <w:r w:rsidRPr="00C54F00">
        <w:rPr>
          <w:rStyle w:val="FootnoteReference"/>
          <w:b/>
        </w:rPr>
        <w:footnoteReference w:customMarkFollows="1" w:id="2"/>
        <w:t>*</w:t>
      </w:r>
    </w:p>
    <w:p w14:paraId="3622EE04" w14:textId="77777777" w:rsidR="00E54126" w:rsidRPr="00C54F00" w:rsidRDefault="00E54126" w:rsidP="00E54126">
      <w:pPr>
        <w:pStyle w:val="SingleTxtG"/>
        <w:jc w:val="center"/>
        <w:rPr>
          <w:b/>
          <w:bCs/>
        </w:rPr>
      </w:pPr>
      <w:r w:rsidRPr="00C54F00">
        <w:rPr>
          <w:b/>
          <w:bCs/>
        </w:rPr>
        <w:t>Table A11.1: Part ester soluble E-grades with a nitrogen content of 11.8 to 12.3 %</w:t>
      </w:r>
    </w:p>
    <w:tbl>
      <w:tblPr>
        <w:tblW w:w="0" w:type="auto"/>
        <w:jc w:val="center"/>
        <w:tblCellMar>
          <w:left w:w="70" w:type="dxa"/>
          <w:right w:w="70" w:type="dxa"/>
        </w:tblCellMar>
        <w:tblLook w:val="04A0" w:firstRow="1" w:lastRow="0" w:firstColumn="1" w:lastColumn="0" w:noHBand="0" w:noVBand="1"/>
      </w:tblPr>
      <w:tblGrid>
        <w:gridCol w:w="749"/>
        <w:gridCol w:w="724"/>
        <w:gridCol w:w="774"/>
        <w:gridCol w:w="529"/>
        <w:gridCol w:w="529"/>
        <w:gridCol w:w="724"/>
        <w:gridCol w:w="724"/>
        <w:gridCol w:w="629"/>
        <w:gridCol w:w="1390"/>
      </w:tblGrid>
      <w:tr w:rsidR="00E54126" w:rsidRPr="00C54F00" w14:paraId="5CCBFB23" w14:textId="77777777" w:rsidTr="00BA0135">
        <w:trPr>
          <w:trHeight w:val="25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11D1E9" w14:textId="77777777" w:rsidR="00E54126" w:rsidRPr="00C54F00" w:rsidRDefault="00E54126" w:rsidP="00BA0135">
            <w:pPr>
              <w:suppressAutoHyphens w:val="0"/>
              <w:spacing w:before="2" w:after="2"/>
              <w:jc w:val="center"/>
              <w:rPr>
                <w:lang w:eastAsia="de-DE"/>
              </w:rPr>
            </w:pPr>
            <w:r w:rsidRPr="00C54F00">
              <w:rPr>
                <w:lang w:eastAsia="de-DE"/>
              </w:rPr>
              <w:t>NC-type</w:t>
            </w:r>
          </w:p>
        </w:tc>
        <w:tc>
          <w:tcPr>
            <w:tcW w:w="0" w:type="auto"/>
            <w:tcBorders>
              <w:top w:val="single" w:sz="4" w:space="0" w:color="auto"/>
              <w:left w:val="nil"/>
              <w:bottom w:val="single" w:sz="4" w:space="0" w:color="auto"/>
              <w:right w:val="single" w:sz="4" w:space="0" w:color="auto"/>
            </w:tcBorders>
            <w:shd w:val="clear" w:color="auto" w:fill="auto"/>
            <w:noWrap/>
          </w:tcPr>
          <w:p w14:paraId="47AEDC44" w14:textId="77777777" w:rsidR="00E54126" w:rsidRPr="00C54F00" w:rsidRDefault="00E54126" w:rsidP="00BA0135">
            <w:pPr>
              <w:suppressAutoHyphens w:val="0"/>
              <w:spacing w:before="2" w:after="2"/>
              <w:jc w:val="center"/>
              <w:rPr>
                <w:lang w:eastAsia="de-DE"/>
              </w:rPr>
            </w:pPr>
            <w:r w:rsidRPr="00C54F00">
              <w:rPr>
                <w:lang w:eastAsia="de-DE"/>
              </w:rPr>
              <w:t>IPA</w:t>
            </w:r>
          </w:p>
          <w:p w14:paraId="1A450A07" w14:textId="77777777" w:rsidR="00E54126" w:rsidRPr="00C54F00" w:rsidRDefault="00E54126" w:rsidP="00BA0135">
            <w:pPr>
              <w:suppressAutoHyphens w:val="0"/>
              <w:spacing w:before="2" w:after="2"/>
              <w:jc w:val="center"/>
              <w:rPr>
                <w:lang w:eastAsia="de-DE"/>
              </w:rPr>
            </w:pPr>
            <w:r w:rsidRPr="00C54F00">
              <w:rPr>
                <w:lang w:eastAsia="de-DE"/>
              </w:rPr>
              <w:t>35%</w:t>
            </w:r>
          </w:p>
        </w:tc>
        <w:tc>
          <w:tcPr>
            <w:tcW w:w="0" w:type="auto"/>
            <w:tcBorders>
              <w:top w:val="single" w:sz="4" w:space="0" w:color="auto"/>
              <w:left w:val="nil"/>
              <w:bottom w:val="single" w:sz="4" w:space="0" w:color="auto"/>
              <w:right w:val="single" w:sz="4" w:space="0" w:color="auto"/>
            </w:tcBorders>
            <w:shd w:val="clear" w:color="auto" w:fill="auto"/>
            <w:noWrap/>
          </w:tcPr>
          <w:p w14:paraId="659E628B" w14:textId="77777777" w:rsidR="00E54126" w:rsidRPr="00C54F00" w:rsidRDefault="00E54126" w:rsidP="00BA0135">
            <w:pPr>
              <w:suppressAutoHyphens w:val="0"/>
              <w:spacing w:before="2" w:after="2"/>
              <w:jc w:val="center"/>
              <w:rPr>
                <w:lang w:eastAsia="de-DE"/>
              </w:rPr>
            </w:pPr>
            <w:r w:rsidRPr="00C54F00">
              <w:rPr>
                <w:lang w:eastAsia="de-DE"/>
              </w:rPr>
              <w:t>IPA</w:t>
            </w:r>
          </w:p>
          <w:p w14:paraId="08374A96" w14:textId="77777777" w:rsidR="00E54126" w:rsidRPr="00C54F00" w:rsidRDefault="00E54126" w:rsidP="00BA0135">
            <w:pPr>
              <w:suppressAutoHyphens w:val="0"/>
              <w:spacing w:before="2" w:after="2"/>
              <w:jc w:val="center"/>
              <w:rPr>
                <w:lang w:eastAsia="de-DE"/>
              </w:rPr>
            </w:pPr>
            <w:r w:rsidRPr="00C54F00">
              <w:rPr>
                <w:lang w:eastAsia="de-DE"/>
              </w:rPr>
              <w:t>30%</w:t>
            </w:r>
          </w:p>
        </w:tc>
        <w:tc>
          <w:tcPr>
            <w:tcW w:w="0" w:type="auto"/>
            <w:tcBorders>
              <w:top w:val="single" w:sz="4" w:space="0" w:color="auto"/>
              <w:left w:val="nil"/>
              <w:bottom w:val="single" w:sz="4" w:space="0" w:color="auto"/>
              <w:right w:val="single" w:sz="4" w:space="0" w:color="auto"/>
            </w:tcBorders>
            <w:shd w:val="clear" w:color="auto" w:fill="auto"/>
            <w:noWrap/>
          </w:tcPr>
          <w:p w14:paraId="4C351909" w14:textId="77777777" w:rsidR="00E54126" w:rsidRPr="00C54F00" w:rsidRDefault="00E54126" w:rsidP="00BA0135">
            <w:pPr>
              <w:suppressAutoHyphens w:val="0"/>
              <w:spacing w:before="2" w:after="2"/>
              <w:jc w:val="center"/>
              <w:rPr>
                <w:lang w:eastAsia="de-DE"/>
              </w:rPr>
            </w:pPr>
            <w:r w:rsidRPr="00C54F00">
              <w:rPr>
                <w:lang w:eastAsia="de-DE"/>
              </w:rPr>
              <w:t>ETH</w:t>
            </w:r>
          </w:p>
          <w:p w14:paraId="2C0E3F1E" w14:textId="77777777" w:rsidR="00E54126" w:rsidRPr="00C54F00" w:rsidRDefault="00E54126" w:rsidP="00BA0135">
            <w:pPr>
              <w:suppressAutoHyphens w:val="0"/>
              <w:spacing w:before="2" w:after="2"/>
              <w:jc w:val="center"/>
              <w:rPr>
                <w:lang w:eastAsia="de-DE"/>
              </w:rPr>
            </w:pPr>
            <w:r w:rsidRPr="00C54F00">
              <w:rPr>
                <w:lang w:eastAsia="de-DE"/>
              </w:rPr>
              <w:t>35%</w:t>
            </w:r>
          </w:p>
        </w:tc>
        <w:tc>
          <w:tcPr>
            <w:tcW w:w="0" w:type="auto"/>
            <w:tcBorders>
              <w:top w:val="single" w:sz="4" w:space="0" w:color="auto"/>
              <w:left w:val="nil"/>
              <w:bottom w:val="single" w:sz="4" w:space="0" w:color="auto"/>
              <w:right w:val="single" w:sz="4" w:space="0" w:color="auto"/>
            </w:tcBorders>
            <w:shd w:val="clear" w:color="auto" w:fill="auto"/>
            <w:noWrap/>
          </w:tcPr>
          <w:p w14:paraId="39983B5D" w14:textId="77777777" w:rsidR="00E54126" w:rsidRPr="00C54F00" w:rsidRDefault="00E54126" w:rsidP="00BA0135">
            <w:pPr>
              <w:suppressAutoHyphens w:val="0"/>
              <w:spacing w:before="2" w:after="2"/>
              <w:jc w:val="center"/>
              <w:rPr>
                <w:lang w:eastAsia="de-DE"/>
              </w:rPr>
            </w:pPr>
            <w:r w:rsidRPr="00C54F00">
              <w:rPr>
                <w:lang w:eastAsia="de-DE"/>
              </w:rPr>
              <w:t>ETH</w:t>
            </w:r>
          </w:p>
          <w:p w14:paraId="202A33FB" w14:textId="77777777" w:rsidR="00E54126" w:rsidRPr="00C54F00" w:rsidRDefault="00E54126" w:rsidP="00BA0135">
            <w:pPr>
              <w:suppressAutoHyphens w:val="0"/>
              <w:spacing w:before="2" w:after="2"/>
              <w:jc w:val="center"/>
              <w:rPr>
                <w:lang w:eastAsia="de-DE"/>
              </w:rPr>
            </w:pPr>
            <w:r w:rsidRPr="00C54F00">
              <w:rPr>
                <w:lang w:eastAsia="de-DE"/>
              </w:rPr>
              <w:t>30%</w:t>
            </w:r>
          </w:p>
        </w:tc>
        <w:tc>
          <w:tcPr>
            <w:tcW w:w="0" w:type="auto"/>
            <w:tcBorders>
              <w:top w:val="single" w:sz="4" w:space="0" w:color="auto"/>
              <w:left w:val="nil"/>
              <w:bottom w:val="single" w:sz="4" w:space="0" w:color="auto"/>
              <w:right w:val="single" w:sz="4" w:space="0" w:color="auto"/>
            </w:tcBorders>
            <w:shd w:val="clear" w:color="000000" w:fill="FFFFFF"/>
            <w:noWrap/>
          </w:tcPr>
          <w:p w14:paraId="0E18EBD2" w14:textId="77777777" w:rsidR="00E54126" w:rsidRPr="00C54F00" w:rsidRDefault="00E54126" w:rsidP="00BA0135">
            <w:pPr>
              <w:suppressAutoHyphens w:val="0"/>
              <w:spacing w:before="2" w:after="2"/>
              <w:jc w:val="center"/>
              <w:rPr>
                <w:lang w:eastAsia="de-DE"/>
              </w:rPr>
            </w:pPr>
            <w:r w:rsidRPr="00C54F00">
              <w:rPr>
                <w:lang w:eastAsia="de-DE"/>
              </w:rPr>
              <w:t>BUT</w:t>
            </w:r>
          </w:p>
          <w:p w14:paraId="6D1B7D46" w14:textId="77777777" w:rsidR="00E54126" w:rsidRPr="00C54F00" w:rsidRDefault="00E54126" w:rsidP="00BA0135">
            <w:pPr>
              <w:suppressAutoHyphens w:val="0"/>
              <w:spacing w:before="2" w:after="2"/>
              <w:jc w:val="center"/>
              <w:rPr>
                <w:lang w:eastAsia="de-DE"/>
              </w:rPr>
            </w:pPr>
            <w:r w:rsidRPr="00C54F00">
              <w:rPr>
                <w:lang w:eastAsia="de-DE"/>
              </w:rPr>
              <w:t>35%</w:t>
            </w:r>
          </w:p>
        </w:tc>
        <w:tc>
          <w:tcPr>
            <w:tcW w:w="0" w:type="auto"/>
            <w:tcBorders>
              <w:top w:val="single" w:sz="4" w:space="0" w:color="auto"/>
              <w:left w:val="nil"/>
              <w:bottom w:val="single" w:sz="4" w:space="0" w:color="auto"/>
              <w:right w:val="single" w:sz="4" w:space="0" w:color="auto"/>
            </w:tcBorders>
            <w:shd w:val="clear" w:color="auto" w:fill="auto"/>
            <w:noWrap/>
          </w:tcPr>
          <w:p w14:paraId="52A1EA27" w14:textId="77777777" w:rsidR="00E54126" w:rsidRPr="00C54F00" w:rsidRDefault="00E54126" w:rsidP="00BA0135">
            <w:pPr>
              <w:suppressAutoHyphens w:val="0"/>
              <w:spacing w:before="2" w:after="2"/>
              <w:jc w:val="center"/>
              <w:rPr>
                <w:lang w:eastAsia="de-DE"/>
              </w:rPr>
            </w:pPr>
            <w:r w:rsidRPr="00C54F00">
              <w:rPr>
                <w:lang w:eastAsia="de-DE"/>
              </w:rPr>
              <w:t>BUT</w:t>
            </w:r>
          </w:p>
          <w:p w14:paraId="28A0C099" w14:textId="77777777" w:rsidR="00E54126" w:rsidRPr="00C54F00" w:rsidRDefault="00E54126" w:rsidP="00BA0135">
            <w:pPr>
              <w:suppressAutoHyphens w:val="0"/>
              <w:spacing w:before="2" w:after="2"/>
              <w:jc w:val="center"/>
              <w:rPr>
                <w:lang w:eastAsia="de-DE"/>
              </w:rPr>
            </w:pPr>
            <w:r w:rsidRPr="00C54F00">
              <w:rPr>
                <w:lang w:eastAsia="de-DE"/>
              </w:rPr>
              <w:t>30%</w:t>
            </w:r>
          </w:p>
        </w:tc>
        <w:tc>
          <w:tcPr>
            <w:tcW w:w="0" w:type="auto"/>
            <w:tcBorders>
              <w:top w:val="single" w:sz="4" w:space="0" w:color="auto"/>
              <w:left w:val="nil"/>
              <w:bottom w:val="single" w:sz="4" w:space="0" w:color="auto"/>
              <w:right w:val="single" w:sz="4" w:space="0" w:color="auto"/>
            </w:tcBorders>
            <w:shd w:val="clear" w:color="auto" w:fill="auto"/>
            <w:noWrap/>
          </w:tcPr>
          <w:p w14:paraId="3A096CAC" w14:textId="77777777" w:rsidR="00E54126" w:rsidRPr="00C54F00" w:rsidRDefault="00E54126" w:rsidP="00BA0135">
            <w:pPr>
              <w:suppressAutoHyphens w:val="0"/>
              <w:spacing w:before="2" w:after="2"/>
              <w:jc w:val="center"/>
              <w:rPr>
                <w:lang w:eastAsia="de-DE"/>
              </w:rPr>
            </w:pPr>
            <w:r w:rsidRPr="00C54F00">
              <w:rPr>
                <w:lang w:eastAsia="de-DE"/>
              </w:rPr>
              <w:t>Water</w:t>
            </w:r>
          </w:p>
          <w:p w14:paraId="169ADA14" w14:textId="77777777" w:rsidR="00E54126" w:rsidRPr="00C54F00" w:rsidRDefault="00E54126" w:rsidP="00BA0135">
            <w:pPr>
              <w:suppressAutoHyphens w:val="0"/>
              <w:spacing w:before="2" w:after="2"/>
              <w:jc w:val="center"/>
              <w:rPr>
                <w:lang w:eastAsia="de-DE"/>
              </w:rPr>
            </w:pPr>
            <w:r w:rsidRPr="00C54F00">
              <w:rPr>
                <w:lang w:eastAsia="de-DE"/>
              </w:rPr>
              <w:t>35%</w:t>
            </w:r>
          </w:p>
        </w:tc>
        <w:tc>
          <w:tcPr>
            <w:tcW w:w="0" w:type="auto"/>
            <w:tcBorders>
              <w:top w:val="single" w:sz="4" w:space="0" w:color="auto"/>
              <w:left w:val="nil"/>
              <w:bottom w:val="single" w:sz="4" w:space="0" w:color="auto"/>
              <w:right w:val="single" w:sz="4" w:space="0" w:color="auto"/>
            </w:tcBorders>
            <w:shd w:val="clear" w:color="auto" w:fill="auto"/>
            <w:noWrap/>
          </w:tcPr>
          <w:p w14:paraId="4DACF1B4" w14:textId="77777777" w:rsidR="00E54126" w:rsidRPr="00C54F00" w:rsidRDefault="00E54126" w:rsidP="00BA0135">
            <w:pPr>
              <w:suppressAutoHyphens w:val="0"/>
              <w:spacing w:before="2" w:after="2"/>
              <w:jc w:val="center"/>
              <w:rPr>
                <w:lang w:eastAsia="de-DE"/>
              </w:rPr>
            </w:pPr>
            <w:r w:rsidRPr="00C54F00">
              <w:rPr>
                <w:lang w:eastAsia="de-DE"/>
              </w:rPr>
              <w:t>NC-Chips with</w:t>
            </w:r>
          </w:p>
          <w:p w14:paraId="7EC16852" w14:textId="77777777" w:rsidR="00E54126" w:rsidRPr="00C54F00" w:rsidRDefault="00E54126" w:rsidP="00BA0135">
            <w:pPr>
              <w:suppressAutoHyphens w:val="0"/>
              <w:spacing w:before="2" w:after="2"/>
              <w:jc w:val="center"/>
              <w:rPr>
                <w:lang w:eastAsia="de-DE"/>
              </w:rPr>
            </w:pPr>
            <w:r w:rsidRPr="00C54F00">
              <w:rPr>
                <w:lang w:eastAsia="de-DE"/>
              </w:rPr>
              <w:t>20% Plasticizer</w:t>
            </w:r>
          </w:p>
        </w:tc>
      </w:tr>
      <w:tr w:rsidR="00E54126" w:rsidRPr="00C54F00" w14:paraId="75C55417" w14:textId="77777777" w:rsidTr="00BA0135">
        <w:trPr>
          <w:trHeight w:val="255"/>
          <w:jc w:val="center"/>
        </w:trPr>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6E568B" w14:textId="77777777" w:rsidR="00E54126" w:rsidRPr="00C54F00" w:rsidRDefault="00E54126" w:rsidP="00BA0135">
            <w:pPr>
              <w:suppressAutoHyphens w:val="0"/>
              <w:spacing w:before="2" w:after="2"/>
              <w:jc w:val="center"/>
              <w:rPr>
                <w:lang w:eastAsia="de-DE"/>
              </w:rPr>
            </w:pPr>
            <w:r w:rsidRPr="00C54F00">
              <w:rPr>
                <w:lang w:eastAsia="de-DE"/>
              </w:rPr>
              <w:t xml:space="preserve">3E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5BFACA64"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3F334B80"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2DE439EE"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278F1D6E"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single" w:sz="4" w:space="0" w:color="auto"/>
              <w:left w:val="nil"/>
              <w:bottom w:val="single" w:sz="4" w:space="0" w:color="auto"/>
              <w:right w:val="single" w:sz="4" w:space="0" w:color="auto"/>
            </w:tcBorders>
            <w:shd w:val="clear" w:color="000000" w:fill="FFFFFF"/>
            <w:noWrap/>
            <w:vAlign w:val="bottom"/>
            <w:hideMark/>
          </w:tcPr>
          <w:p w14:paraId="3868C0C1"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25B78402"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C4FF6AE"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2B71C4B" w14:textId="77777777" w:rsidR="00E54126" w:rsidRPr="00C54F00" w:rsidRDefault="00E54126" w:rsidP="00BA0135">
            <w:pPr>
              <w:suppressAutoHyphens w:val="0"/>
              <w:spacing w:before="2" w:after="2"/>
              <w:jc w:val="center"/>
              <w:rPr>
                <w:lang w:eastAsia="de-DE"/>
              </w:rPr>
            </w:pPr>
            <w:r w:rsidRPr="00C54F00">
              <w:rPr>
                <w:lang w:eastAsia="de-DE"/>
              </w:rPr>
              <w:t> </w:t>
            </w:r>
          </w:p>
        </w:tc>
      </w:tr>
      <w:tr w:rsidR="00E54126" w:rsidRPr="00C54F00" w14:paraId="1AE61C01"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2E37F775" w14:textId="77777777" w:rsidR="00E54126" w:rsidRPr="00C54F00" w:rsidRDefault="00E54126" w:rsidP="00BA0135">
            <w:pPr>
              <w:suppressAutoHyphens w:val="0"/>
              <w:spacing w:before="2" w:after="2"/>
              <w:jc w:val="center"/>
              <w:rPr>
                <w:lang w:eastAsia="de-DE"/>
              </w:rPr>
            </w:pPr>
            <w:r w:rsidRPr="00C54F00">
              <w:rPr>
                <w:lang w:eastAsia="de-DE"/>
              </w:rPr>
              <w:t xml:space="preserve">4E </w:t>
            </w:r>
          </w:p>
        </w:tc>
        <w:tc>
          <w:tcPr>
            <w:tcW w:w="0" w:type="auto"/>
            <w:tcBorders>
              <w:top w:val="nil"/>
              <w:left w:val="nil"/>
              <w:bottom w:val="single" w:sz="4" w:space="0" w:color="auto"/>
              <w:right w:val="single" w:sz="4" w:space="0" w:color="auto"/>
            </w:tcBorders>
            <w:shd w:val="clear" w:color="auto" w:fill="auto"/>
            <w:noWrap/>
            <w:vAlign w:val="bottom"/>
            <w:hideMark/>
          </w:tcPr>
          <w:p w14:paraId="341D1C25" w14:textId="77777777" w:rsidR="00E54126" w:rsidRPr="00C54F00" w:rsidRDefault="00E54126" w:rsidP="00BA0135">
            <w:pPr>
              <w:suppressAutoHyphens w:val="0"/>
              <w:spacing w:before="2" w:after="2"/>
              <w:jc w:val="center"/>
              <w:rPr>
                <w:lang w:eastAsia="de-DE"/>
              </w:rPr>
            </w:pPr>
            <w:r w:rsidRPr="00C54F00">
              <w:rPr>
                <w:lang w:eastAsia="de-DE"/>
              </w:rPr>
              <w:t>1 (330)</w:t>
            </w:r>
          </w:p>
        </w:tc>
        <w:tc>
          <w:tcPr>
            <w:tcW w:w="0" w:type="auto"/>
            <w:tcBorders>
              <w:top w:val="nil"/>
              <w:left w:val="nil"/>
              <w:bottom w:val="single" w:sz="4" w:space="0" w:color="auto"/>
              <w:right w:val="single" w:sz="4" w:space="0" w:color="auto"/>
            </w:tcBorders>
            <w:shd w:val="clear" w:color="auto" w:fill="auto"/>
            <w:noWrap/>
            <w:vAlign w:val="bottom"/>
            <w:hideMark/>
          </w:tcPr>
          <w:p w14:paraId="5BCD8CB5" w14:textId="77777777" w:rsidR="00E54126" w:rsidRPr="00C54F00" w:rsidRDefault="00E54126" w:rsidP="00BA0135">
            <w:pPr>
              <w:suppressAutoHyphens w:val="0"/>
              <w:spacing w:before="2" w:after="2"/>
              <w:jc w:val="center"/>
              <w:rPr>
                <w:lang w:eastAsia="de-DE"/>
              </w:rPr>
            </w:pPr>
            <w:r w:rsidRPr="00C54F00">
              <w:rPr>
                <w:lang w:eastAsia="de-DE"/>
              </w:rPr>
              <w:t>1 (760 )</w:t>
            </w:r>
          </w:p>
        </w:tc>
        <w:tc>
          <w:tcPr>
            <w:tcW w:w="0" w:type="auto"/>
            <w:tcBorders>
              <w:top w:val="nil"/>
              <w:left w:val="nil"/>
              <w:bottom w:val="single" w:sz="4" w:space="0" w:color="auto"/>
              <w:right w:val="single" w:sz="4" w:space="0" w:color="auto"/>
            </w:tcBorders>
            <w:shd w:val="clear" w:color="auto" w:fill="auto"/>
            <w:noWrap/>
            <w:vAlign w:val="bottom"/>
            <w:hideMark/>
          </w:tcPr>
          <w:p w14:paraId="779BF0B7"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346E8B13" w14:textId="77777777" w:rsidR="00E54126" w:rsidRPr="00C54F00" w:rsidRDefault="00E54126" w:rsidP="00BA0135">
            <w:pPr>
              <w:suppressAutoHyphens w:val="0"/>
              <w:spacing w:before="2" w:after="2"/>
              <w:jc w:val="center"/>
              <w:rPr>
                <w:lang w:eastAsia="de-DE"/>
              </w:rPr>
            </w:pPr>
            <w:r w:rsidRPr="00C54F00">
              <w:rPr>
                <w:lang w:eastAsia="de-DE"/>
              </w:rPr>
              <w:t xml:space="preserve">3 </w:t>
            </w:r>
          </w:p>
        </w:tc>
        <w:tc>
          <w:tcPr>
            <w:tcW w:w="0" w:type="auto"/>
            <w:tcBorders>
              <w:top w:val="nil"/>
              <w:left w:val="nil"/>
              <w:bottom w:val="single" w:sz="4" w:space="0" w:color="auto"/>
              <w:right w:val="single" w:sz="4" w:space="0" w:color="auto"/>
            </w:tcBorders>
            <w:shd w:val="clear" w:color="000000" w:fill="FFFFFF"/>
            <w:noWrap/>
            <w:vAlign w:val="bottom"/>
            <w:hideMark/>
          </w:tcPr>
          <w:p w14:paraId="0FDA35A4" w14:textId="77777777" w:rsidR="00E54126" w:rsidRPr="00C54F00" w:rsidRDefault="00E54126" w:rsidP="00BA0135">
            <w:pPr>
              <w:suppressAutoHyphens w:val="0"/>
              <w:spacing w:before="2" w:after="2"/>
              <w:jc w:val="center"/>
              <w:rPr>
                <w:lang w:eastAsia="de-DE"/>
              </w:rPr>
            </w:pPr>
            <w:r w:rsidRPr="00C54F00">
              <w:rPr>
                <w:lang w:eastAsia="de-DE"/>
              </w:rPr>
              <w:t xml:space="preserve">1 (530) </w:t>
            </w:r>
          </w:p>
        </w:tc>
        <w:tc>
          <w:tcPr>
            <w:tcW w:w="0" w:type="auto"/>
            <w:tcBorders>
              <w:top w:val="nil"/>
              <w:left w:val="nil"/>
              <w:bottom w:val="single" w:sz="4" w:space="0" w:color="auto"/>
              <w:right w:val="single" w:sz="4" w:space="0" w:color="auto"/>
            </w:tcBorders>
            <w:shd w:val="clear" w:color="auto" w:fill="auto"/>
            <w:noWrap/>
            <w:vAlign w:val="bottom"/>
            <w:hideMark/>
          </w:tcPr>
          <w:p w14:paraId="414890F8" w14:textId="77777777" w:rsidR="00E54126" w:rsidRPr="00C54F00" w:rsidRDefault="00E54126" w:rsidP="00BA0135">
            <w:pPr>
              <w:suppressAutoHyphens w:val="0"/>
              <w:spacing w:before="2" w:after="2"/>
              <w:jc w:val="center"/>
              <w:rPr>
                <w:lang w:eastAsia="de-DE"/>
              </w:rPr>
            </w:pPr>
            <w:r w:rsidRPr="00C54F00">
              <w:rPr>
                <w:lang w:eastAsia="de-DE"/>
              </w:rPr>
              <w:t xml:space="preserve">1 (540) </w:t>
            </w:r>
          </w:p>
        </w:tc>
        <w:tc>
          <w:tcPr>
            <w:tcW w:w="0" w:type="auto"/>
            <w:tcBorders>
              <w:top w:val="nil"/>
              <w:left w:val="nil"/>
              <w:bottom w:val="single" w:sz="4" w:space="0" w:color="auto"/>
              <w:right w:val="single" w:sz="4" w:space="0" w:color="auto"/>
            </w:tcBorders>
            <w:shd w:val="clear" w:color="auto" w:fill="auto"/>
            <w:noWrap/>
            <w:vAlign w:val="bottom"/>
            <w:hideMark/>
          </w:tcPr>
          <w:p w14:paraId="17EE635F"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2F66EEDB"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76EF1080"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08CD210B" w14:textId="77777777" w:rsidR="00E54126" w:rsidRPr="00C54F00" w:rsidRDefault="00E54126" w:rsidP="00BA0135">
            <w:pPr>
              <w:suppressAutoHyphens w:val="0"/>
              <w:spacing w:before="2" w:after="2"/>
              <w:jc w:val="center"/>
              <w:rPr>
                <w:lang w:eastAsia="de-DE"/>
              </w:rPr>
            </w:pPr>
            <w:r w:rsidRPr="00C54F00">
              <w:rPr>
                <w:lang w:eastAsia="de-DE"/>
              </w:rPr>
              <w:t xml:space="preserve">5E </w:t>
            </w:r>
          </w:p>
        </w:tc>
        <w:tc>
          <w:tcPr>
            <w:tcW w:w="0" w:type="auto"/>
            <w:tcBorders>
              <w:top w:val="nil"/>
              <w:left w:val="nil"/>
              <w:bottom w:val="single" w:sz="4" w:space="0" w:color="auto"/>
              <w:right w:val="single" w:sz="4" w:space="0" w:color="auto"/>
            </w:tcBorders>
            <w:shd w:val="clear" w:color="auto" w:fill="auto"/>
            <w:noWrap/>
            <w:vAlign w:val="bottom"/>
            <w:hideMark/>
          </w:tcPr>
          <w:p w14:paraId="40794BD5"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085F03FF"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40290A67"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0180F72D"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4B972016"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FB6C24F"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21493F98"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2197D78" w14:textId="77777777" w:rsidR="00E54126" w:rsidRPr="00C54F00" w:rsidRDefault="00E54126" w:rsidP="00BA0135">
            <w:pPr>
              <w:suppressAutoHyphens w:val="0"/>
              <w:spacing w:before="2" w:after="2"/>
              <w:jc w:val="center"/>
              <w:rPr>
                <w:lang w:eastAsia="de-DE"/>
              </w:rPr>
            </w:pPr>
            <w:r w:rsidRPr="00C54F00">
              <w:rPr>
                <w:lang w:eastAsia="de-DE"/>
              </w:rPr>
              <w:t> </w:t>
            </w:r>
          </w:p>
        </w:tc>
      </w:tr>
      <w:tr w:rsidR="00E54126" w:rsidRPr="00C54F00" w14:paraId="72EBC714"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4C58E946" w14:textId="77777777" w:rsidR="00E54126" w:rsidRPr="00C54F00" w:rsidRDefault="00E54126" w:rsidP="00BA0135">
            <w:pPr>
              <w:suppressAutoHyphens w:val="0"/>
              <w:spacing w:before="2" w:after="2"/>
              <w:jc w:val="center"/>
              <w:rPr>
                <w:lang w:eastAsia="de-DE"/>
              </w:rPr>
            </w:pPr>
            <w:r w:rsidRPr="00C54F00">
              <w:rPr>
                <w:lang w:eastAsia="de-DE"/>
              </w:rPr>
              <w:t xml:space="preserve">6E </w:t>
            </w:r>
          </w:p>
        </w:tc>
        <w:tc>
          <w:tcPr>
            <w:tcW w:w="0" w:type="auto"/>
            <w:tcBorders>
              <w:top w:val="nil"/>
              <w:left w:val="nil"/>
              <w:bottom w:val="single" w:sz="4" w:space="0" w:color="auto"/>
              <w:right w:val="single" w:sz="4" w:space="0" w:color="auto"/>
            </w:tcBorders>
            <w:shd w:val="clear" w:color="auto" w:fill="auto"/>
            <w:noWrap/>
            <w:vAlign w:val="bottom"/>
            <w:hideMark/>
          </w:tcPr>
          <w:p w14:paraId="09F9F621" w14:textId="77777777" w:rsidR="00E54126" w:rsidRPr="00C54F00" w:rsidRDefault="00E54126" w:rsidP="00BA0135">
            <w:pPr>
              <w:suppressAutoHyphens w:val="0"/>
              <w:spacing w:before="2" w:after="2"/>
              <w:jc w:val="center"/>
              <w:rPr>
                <w:lang w:eastAsia="de-DE"/>
              </w:rPr>
            </w:pPr>
            <w:r w:rsidRPr="00C54F0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14:paraId="5563FF58"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847A503"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6F926052"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5D8609EC" w14:textId="77777777" w:rsidR="00E54126" w:rsidRPr="00C54F00" w:rsidRDefault="00E54126" w:rsidP="00BA0135">
            <w:pPr>
              <w:suppressAutoHyphens w:val="0"/>
              <w:spacing w:before="2" w:after="2"/>
              <w:jc w:val="center"/>
              <w:rPr>
                <w:lang w:eastAsia="de-DE"/>
              </w:rPr>
            </w:pPr>
            <w:r w:rsidRPr="00C54F00">
              <w:rPr>
                <w:lang w:eastAsia="de-DE"/>
              </w:rPr>
              <w:t>1 (390)</w:t>
            </w:r>
          </w:p>
        </w:tc>
        <w:tc>
          <w:tcPr>
            <w:tcW w:w="0" w:type="auto"/>
            <w:tcBorders>
              <w:top w:val="nil"/>
              <w:left w:val="nil"/>
              <w:bottom w:val="single" w:sz="4" w:space="0" w:color="auto"/>
              <w:right w:val="single" w:sz="4" w:space="0" w:color="auto"/>
            </w:tcBorders>
            <w:shd w:val="clear" w:color="auto" w:fill="auto"/>
            <w:noWrap/>
            <w:vAlign w:val="bottom"/>
            <w:hideMark/>
          </w:tcPr>
          <w:p w14:paraId="7A377E5E"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3DF7E1F9"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69A4D0D1"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15E1103C"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5A412C58" w14:textId="77777777" w:rsidR="00E54126" w:rsidRPr="00C54F00" w:rsidRDefault="00E54126" w:rsidP="00BA0135">
            <w:pPr>
              <w:suppressAutoHyphens w:val="0"/>
              <w:spacing w:before="2" w:after="2"/>
              <w:jc w:val="center"/>
              <w:rPr>
                <w:lang w:eastAsia="de-DE"/>
              </w:rPr>
            </w:pPr>
            <w:r w:rsidRPr="00C54F00">
              <w:rPr>
                <w:lang w:eastAsia="de-DE"/>
              </w:rPr>
              <w:t xml:space="preserve">7E </w:t>
            </w:r>
          </w:p>
        </w:tc>
        <w:tc>
          <w:tcPr>
            <w:tcW w:w="0" w:type="auto"/>
            <w:tcBorders>
              <w:top w:val="nil"/>
              <w:left w:val="nil"/>
              <w:bottom w:val="single" w:sz="4" w:space="0" w:color="auto"/>
              <w:right w:val="single" w:sz="4" w:space="0" w:color="auto"/>
            </w:tcBorders>
            <w:shd w:val="clear" w:color="auto" w:fill="auto"/>
            <w:noWrap/>
            <w:vAlign w:val="bottom"/>
            <w:hideMark/>
          </w:tcPr>
          <w:p w14:paraId="114F2355" w14:textId="77777777" w:rsidR="00E54126" w:rsidRPr="00C54F00" w:rsidRDefault="00E54126" w:rsidP="00BA0135">
            <w:pPr>
              <w:suppressAutoHyphens w:val="0"/>
              <w:spacing w:before="2" w:after="2"/>
              <w:jc w:val="center"/>
              <w:rPr>
                <w:lang w:eastAsia="de-DE"/>
              </w:rPr>
            </w:pPr>
            <w:r w:rsidRPr="00C54F0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14:paraId="240B34EB" w14:textId="77777777" w:rsidR="00E54126" w:rsidRPr="00C54F00" w:rsidRDefault="00E54126" w:rsidP="00BA0135">
            <w:pPr>
              <w:suppressAutoHyphens w:val="0"/>
              <w:spacing w:before="2" w:after="2"/>
              <w:jc w:val="center"/>
              <w:rPr>
                <w:lang w:eastAsia="de-DE"/>
              </w:rPr>
            </w:pPr>
            <w:r w:rsidRPr="00C54F00">
              <w:rPr>
                <w:lang w:eastAsia="de-DE"/>
              </w:rPr>
              <w:t xml:space="preserve">1 (430 ) </w:t>
            </w:r>
          </w:p>
        </w:tc>
        <w:tc>
          <w:tcPr>
            <w:tcW w:w="0" w:type="auto"/>
            <w:tcBorders>
              <w:top w:val="nil"/>
              <w:left w:val="nil"/>
              <w:bottom w:val="single" w:sz="4" w:space="0" w:color="auto"/>
              <w:right w:val="single" w:sz="4" w:space="0" w:color="auto"/>
            </w:tcBorders>
            <w:shd w:val="clear" w:color="auto" w:fill="auto"/>
            <w:noWrap/>
            <w:vAlign w:val="bottom"/>
            <w:hideMark/>
          </w:tcPr>
          <w:p w14:paraId="5CF9E852"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7A528088"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14:paraId="4A19CD14" w14:textId="77777777" w:rsidR="00E54126" w:rsidRPr="00C54F00" w:rsidRDefault="00E54126" w:rsidP="00BA0135">
            <w:pPr>
              <w:suppressAutoHyphens w:val="0"/>
              <w:spacing w:before="2" w:after="2"/>
              <w:jc w:val="center"/>
              <w:rPr>
                <w:lang w:eastAsia="de-DE"/>
              </w:rPr>
            </w:pPr>
            <w:r w:rsidRPr="00C54F00">
              <w:rPr>
                <w:lang w:eastAsia="de-DE"/>
              </w:rPr>
              <w:t>1 (320)</w:t>
            </w:r>
          </w:p>
        </w:tc>
        <w:tc>
          <w:tcPr>
            <w:tcW w:w="0" w:type="auto"/>
            <w:tcBorders>
              <w:top w:val="nil"/>
              <w:left w:val="nil"/>
              <w:bottom w:val="single" w:sz="4" w:space="0" w:color="auto"/>
              <w:right w:val="single" w:sz="4" w:space="0" w:color="auto"/>
            </w:tcBorders>
            <w:shd w:val="clear" w:color="auto" w:fill="auto"/>
            <w:noWrap/>
            <w:vAlign w:val="bottom"/>
            <w:hideMark/>
          </w:tcPr>
          <w:p w14:paraId="5ADD52DA" w14:textId="77777777" w:rsidR="00E54126" w:rsidRPr="00C54F00" w:rsidRDefault="00E54126" w:rsidP="00BA0135">
            <w:pPr>
              <w:suppressAutoHyphens w:val="0"/>
              <w:spacing w:before="2" w:after="2"/>
              <w:jc w:val="center"/>
              <w:rPr>
                <w:lang w:eastAsia="de-DE"/>
              </w:rPr>
            </w:pPr>
            <w:r w:rsidRPr="00C54F00">
              <w:rPr>
                <w:lang w:eastAsia="de-DE"/>
              </w:rPr>
              <w:t xml:space="preserve">1 (420) </w:t>
            </w:r>
          </w:p>
        </w:tc>
        <w:tc>
          <w:tcPr>
            <w:tcW w:w="0" w:type="auto"/>
            <w:tcBorders>
              <w:top w:val="nil"/>
              <w:left w:val="nil"/>
              <w:bottom w:val="single" w:sz="4" w:space="0" w:color="auto"/>
              <w:right w:val="single" w:sz="4" w:space="0" w:color="auto"/>
            </w:tcBorders>
            <w:shd w:val="clear" w:color="auto" w:fill="auto"/>
            <w:noWrap/>
            <w:vAlign w:val="bottom"/>
            <w:hideMark/>
          </w:tcPr>
          <w:p w14:paraId="77C0662F"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2B1D15FB"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669C1BBC"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76387D4C" w14:textId="77777777" w:rsidR="00E54126" w:rsidRPr="00C54F00" w:rsidRDefault="00E54126" w:rsidP="00BA0135">
            <w:pPr>
              <w:suppressAutoHyphens w:val="0"/>
              <w:spacing w:before="2" w:after="2"/>
              <w:jc w:val="center"/>
              <w:rPr>
                <w:lang w:eastAsia="de-DE"/>
              </w:rPr>
            </w:pPr>
            <w:r w:rsidRPr="00C54F00">
              <w:rPr>
                <w:lang w:eastAsia="de-DE"/>
              </w:rPr>
              <w:t xml:space="preserve">8E </w:t>
            </w:r>
          </w:p>
        </w:tc>
        <w:tc>
          <w:tcPr>
            <w:tcW w:w="0" w:type="auto"/>
            <w:tcBorders>
              <w:top w:val="nil"/>
              <w:left w:val="nil"/>
              <w:bottom w:val="single" w:sz="4" w:space="0" w:color="auto"/>
              <w:right w:val="single" w:sz="4" w:space="0" w:color="auto"/>
            </w:tcBorders>
            <w:shd w:val="clear" w:color="auto" w:fill="auto"/>
            <w:noWrap/>
            <w:vAlign w:val="bottom"/>
            <w:hideMark/>
          </w:tcPr>
          <w:p w14:paraId="702BD2F4" w14:textId="77777777" w:rsidR="00E54126" w:rsidRPr="00C54F00" w:rsidRDefault="00E54126" w:rsidP="00BA0135">
            <w:pPr>
              <w:suppressAutoHyphens w:val="0"/>
              <w:spacing w:before="2" w:after="2"/>
              <w:jc w:val="center"/>
              <w:rPr>
                <w:lang w:eastAsia="de-DE"/>
              </w:rPr>
            </w:pPr>
            <w:r w:rsidRPr="00C54F0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14:paraId="5C48CEB4"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02EB72A"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4B35B60D"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6695EADC" w14:textId="77777777" w:rsidR="00E54126" w:rsidRPr="00C54F00" w:rsidRDefault="00E54126" w:rsidP="00BA0135">
            <w:pPr>
              <w:suppressAutoHyphens w:val="0"/>
              <w:spacing w:before="2" w:after="2"/>
              <w:jc w:val="center"/>
              <w:rPr>
                <w:lang w:eastAsia="de-DE"/>
              </w:rPr>
            </w:pPr>
            <w:r w:rsidRPr="00C54F0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14:paraId="205FE778" w14:textId="77777777" w:rsidR="00E54126" w:rsidRPr="00C54F00" w:rsidRDefault="00E54126" w:rsidP="00BA0135">
            <w:pPr>
              <w:suppressAutoHyphens w:val="0"/>
              <w:spacing w:before="2" w:after="2"/>
              <w:jc w:val="center"/>
              <w:rPr>
                <w:lang w:eastAsia="de-DE"/>
              </w:rPr>
            </w:pPr>
            <w:r w:rsidRPr="00C54F00">
              <w:rPr>
                <w:lang w:eastAsia="de-DE"/>
              </w:rPr>
              <w:t xml:space="preserve">1 (420) </w:t>
            </w:r>
          </w:p>
        </w:tc>
        <w:tc>
          <w:tcPr>
            <w:tcW w:w="0" w:type="auto"/>
            <w:tcBorders>
              <w:top w:val="nil"/>
              <w:left w:val="nil"/>
              <w:bottom w:val="single" w:sz="4" w:space="0" w:color="auto"/>
              <w:right w:val="single" w:sz="4" w:space="0" w:color="auto"/>
            </w:tcBorders>
            <w:shd w:val="clear" w:color="auto" w:fill="auto"/>
            <w:noWrap/>
            <w:vAlign w:val="bottom"/>
            <w:hideMark/>
          </w:tcPr>
          <w:p w14:paraId="1A3FAF80"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83C913A"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69B5B598"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0DE0E7F2" w14:textId="77777777" w:rsidR="00E54126" w:rsidRPr="00C54F00" w:rsidRDefault="00E54126" w:rsidP="00BA0135">
            <w:pPr>
              <w:suppressAutoHyphens w:val="0"/>
              <w:spacing w:before="2" w:after="2"/>
              <w:jc w:val="center"/>
              <w:rPr>
                <w:lang w:eastAsia="de-DE"/>
              </w:rPr>
            </w:pPr>
            <w:r w:rsidRPr="00C54F00">
              <w:rPr>
                <w:lang w:eastAsia="de-DE"/>
              </w:rPr>
              <w:t xml:space="preserve">9E </w:t>
            </w:r>
          </w:p>
        </w:tc>
        <w:tc>
          <w:tcPr>
            <w:tcW w:w="0" w:type="auto"/>
            <w:tcBorders>
              <w:top w:val="nil"/>
              <w:left w:val="nil"/>
              <w:bottom w:val="single" w:sz="4" w:space="0" w:color="auto"/>
              <w:right w:val="single" w:sz="4" w:space="0" w:color="auto"/>
            </w:tcBorders>
            <w:shd w:val="clear" w:color="auto" w:fill="auto"/>
            <w:noWrap/>
            <w:vAlign w:val="bottom"/>
            <w:hideMark/>
          </w:tcPr>
          <w:p w14:paraId="082EF0EE" w14:textId="77777777" w:rsidR="00E54126" w:rsidRPr="00C54F00" w:rsidRDefault="00E54126" w:rsidP="00BA0135">
            <w:pPr>
              <w:suppressAutoHyphens w:val="0"/>
              <w:spacing w:before="2" w:after="2"/>
              <w:jc w:val="center"/>
              <w:rPr>
                <w:lang w:eastAsia="de-DE"/>
              </w:rPr>
            </w:pPr>
            <w:r w:rsidRPr="00C54F00">
              <w:rPr>
                <w:lang w:eastAsia="de-DE"/>
              </w:rPr>
              <w:t xml:space="preserve">2 </w:t>
            </w:r>
          </w:p>
        </w:tc>
        <w:tc>
          <w:tcPr>
            <w:tcW w:w="0" w:type="auto"/>
            <w:tcBorders>
              <w:top w:val="nil"/>
              <w:left w:val="nil"/>
              <w:bottom w:val="single" w:sz="4" w:space="0" w:color="auto"/>
              <w:right w:val="single" w:sz="4" w:space="0" w:color="auto"/>
            </w:tcBorders>
            <w:shd w:val="clear" w:color="auto" w:fill="auto"/>
            <w:noWrap/>
            <w:vAlign w:val="bottom"/>
            <w:hideMark/>
          </w:tcPr>
          <w:p w14:paraId="0BDD8EEA" w14:textId="77777777" w:rsidR="00E54126" w:rsidRPr="00C54F00" w:rsidRDefault="00E54126" w:rsidP="00BA0135">
            <w:pPr>
              <w:suppressAutoHyphens w:val="0"/>
              <w:spacing w:before="2" w:after="2"/>
              <w:jc w:val="center"/>
              <w:rPr>
                <w:lang w:eastAsia="de-DE"/>
              </w:rPr>
            </w:pPr>
            <w:r w:rsidRPr="00C54F00">
              <w:rPr>
                <w:lang w:eastAsia="de-DE"/>
              </w:rPr>
              <w:t xml:space="preserve">1 (330) </w:t>
            </w:r>
          </w:p>
        </w:tc>
        <w:tc>
          <w:tcPr>
            <w:tcW w:w="0" w:type="auto"/>
            <w:tcBorders>
              <w:top w:val="nil"/>
              <w:left w:val="nil"/>
              <w:bottom w:val="single" w:sz="4" w:space="0" w:color="auto"/>
              <w:right w:val="single" w:sz="4" w:space="0" w:color="auto"/>
            </w:tcBorders>
            <w:shd w:val="clear" w:color="auto" w:fill="auto"/>
            <w:noWrap/>
            <w:vAlign w:val="bottom"/>
            <w:hideMark/>
          </w:tcPr>
          <w:p w14:paraId="4DC0602D"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68368EE3"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14:paraId="101493ED" w14:textId="77777777" w:rsidR="00E54126" w:rsidRPr="00C54F00" w:rsidRDefault="00E54126" w:rsidP="00BA0135">
            <w:pPr>
              <w:suppressAutoHyphens w:val="0"/>
              <w:spacing w:before="2" w:after="2"/>
              <w:jc w:val="center"/>
              <w:rPr>
                <w:lang w:eastAsia="de-DE"/>
              </w:rPr>
            </w:pPr>
            <w:r w:rsidRPr="00C54F0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14:paraId="007BAF70" w14:textId="77777777" w:rsidR="00E54126" w:rsidRPr="00C54F00" w:rsidRDefault="00E54126" w:rsidP="00BA0135">
            <w:pPr>
              <w:suppressAutoHyphens w:val="0"/>
              <w:spacing w:before="2" w:after="2"/>
              <w:jc w:val="center"/>
              <w:rPr>
                <w:lang w:eastAsia="de-DE"/>
              </w:rPr>
            </w:pPr>
            <w:r w:rsidRPr="00C54F00">
              <w:rPr>
                <w:lang w:eastAsia="de-DE"/>
              </w:rPr>
              <w:t xml:space="preserve">1 (420) </w:t>
            </w:r>
          </w:p>
        </w:tc>
        <w:tc>
          <w:tcPr>
            <w:tcW w:w="0" w:type="auto"/>
            <w:tcBorders>
              <w:top w:val="nil"/>
              <w:left w:val="nil"/>
              <w:bottom w:val="single" w:sz="4" w:space="0" w:color="auto"/>
              <w:right w:val="single" w:sz="4" w:space="0" w:color="auto"/>
            </w:tcBorders>
            <w:shd w:val="clear" w:color="auto" w:fill="auto"/>
            <w:noWrap/>
            <w:vAlign w:val="bottom"/>
            <w:hideMark/>
          </w:tcPr>
          <w:p w14:paraId="240601FA"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586A6B2"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792F48F7"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7B046FE1" w14:textId="77777777" w:rsidR="00E54126" w:rsidRPr="00C54F00" w:rsidRDefault="00E54126" w:rsidP="00BA0135">
            <w:pPr>
              <w:suppressAutoHyphens w:val="0"/>
              <w:spacing w:before="2" w:after="2"/>
              <w:jc w:val="center"/>
              <w:rPr>
                <w:lang w:eastAsia="de-DE"/>
              </w:rPr>
            </w:pPr>
            <w:r w:rsidRPr="00C54F00">
              <w:rPr>
                <w:lang w:eastAsia="de-DE"/>
              </w:rPr>
              <w:t xml:space="preserve">10E </w:t>
            </w:r>
          </w:p>
        </w:tc>
        <w:tc>
          <w:tcPr>
            <w:tcW w:w="0" w:type="auto"/>
            <w:tcBorders>
              <w:top w:val="nil"/>
              <w:left w:val="nil"/>
              <w:bottom w:val="single" w:sz="4" w:space="0" w:color="auto"/>
              <w:right w:val="single" w:sz="4" w:space="0" w:color="auto"/>
            </w:tcBorders>
            <w:shd w:val="clear" w:color="auto" w:fill="auto"/>
            <w:noWrap/>
            <w:vAlign w:val="bottom"/>
            <w:hideMark/>
          </w:tcPr>
          <w:p w14:paraId="74450338" w14:textId="77777777" w:rsidR="00E54126" w:rsidRPr="00C54F00" w:rsidRDefault="00E54126" w:rsidP="00BA0135">
            <w:pPr>
              <w:suppressAutoHyphens w:val="0"/>
              <w:spacing w:before="2" w:after="2"/>
              <w:jc w:val="center"/>
              <w:rPr>
                <w:lang w:eastAsia="de-DE"/>
              </w:rPr>
            </w:pPr>
            <w:r w:rsidRPr="00C54F0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14:paraId="16997E8C"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9987670"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0904554C"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0648F757" w14:textId="77777777" w:rsidR="00E54126" w:rsidRPr="00C54F00" w:rsidRDefault="00E54126" w:rsidP="00BA0135">
            <w:pPr>
              <w:suppressAutoHyphens w:val="0"/>
              <w:spacing w:before="2" w:after="2"/>
              <w:jc w:val="center"/>
              <w:rPr>
                <w:lang w:eastAsia="de-DE"/>
              </w:rPr>
            </w:pPr>
            <w:r w:rsidRPr="00C54F0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14:paraId="384576F5"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5BF1713D"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58922200"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066CAEC2"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260F2C4F" w14:textId="77777777" w:rsidR="00E54126" w:rsidRPr="00C54F00" w:rsidRDefault="00E54126" w:rsidP="00BA0135">
            <w:pPr>
              <w:suppressAutoHyphens w:val="0"/>
              <w:spacing w:before="2" w:after="2"/>
              <w:jc w:val="center"/>
              <w:rPr>
                <w:lang w:eastAsia="de-DE"/>
              </w:rPr>
            </w:pPr>
            <w:r w:rsidRPr="00C54F00">
              <w:rPr>
                <w:lang w:eastAsia="de-DE"/>
              </w:rPr>
              <w:t xml:space="preserve">11E </w:t>
            </w:r>
          </w:p>
        </w:tc>
        <w:tc>
          <w:tcPr>
            <w:tcW w:w="0" w:type="auto"/>
            <w:tcBorders>
              <w:top w:val="nil"/>
              <w:left w:val="nil"/>
              <w:bottom w:val="single" w:sz="4" w:space="0" w:color="auto"/>
              <w:right w:val="single" w:sz="4" w:space="0" w:color="auto"/>
            </w:tcBorders>
            <w:shd w:val="clear" w:color="auto" w:fill="auto"/>
            <w:noWrap/>
            <w:vAlign w:val="bottom"/>
            <w:hideMark/>
          </w:tcPr>
          <w:p w14:paraId="2F23A0DA" w14:textId="77777777" w:rsidR="00E54126" w:rsidRPr="00C54F00" w:rsidRDefault="00E54126" w:rsidP="00BA0135">
            <w:pPr>
              <w:suppressAutoHyphens w:val="0"/>
              <w:spacing w:before="2" w:after="2"/>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04DE8FFC"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69466048"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4BE88AAA"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331C73CD"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6593435B"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5D8BE9A0"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5B8E8AB8" w14:textId="77777777" w:rsidR="00E54126" w:rsidRPr="00C54F00" w:rsidRDefault="00E54126" w:rsidP="00BA0135">
            <w:pPr>
              <w:suppressAutoHyphens w:val="0"/>
              <w:spacing w:before="2" w:after="2"/>
              <w:jc w:val="center"/>
              <w:rPr>
                <w:lang w:eastAsia="de-DE"/>
              </w:rPr>
            </w:pPr>
            <w:r w:rsidRPr="00C54F00">
              <w:rPr>
                <w:lang w:eastAsia="de-DE"/>
              </w:rPr>
              <w:t> </w:t>
            </w:r>
          </w:p>
        </w:tc>
      </w:tr>
      <w:tr w:rsidR="00E54126" w:rsidRPr="00C54F00" w14:paraId="68A70C71"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1278E9E6" w14:textId="77777777" w:rsidR="00E54126" w:rsidRPr="00C54F00" w:rsidRDefault="00E54126" w:rsidP="00BA0135">
            <w:pPr>
              <w:suppressAutoHyphens w:val="0"/>
              <w:spacing w:before="2" w:after="2"/>
              <w:jc w:val="center"/>
              <w:rPr>
                <w:lang w:eastAsia="de-DE"/>
              </w:rPr>
            </w:pPr>
            <w:r w:rsidRPr="00C54F00">
              <w:rPr>
                <w:lang w:eastAsia="de-DE"/>
              </w:rPr>
              <w:t xml:space="preserve">12E </w:t>
            </w:r>
          </w:p>
        </w:tc>
        <w:tc>
          <w:tcPr>
            <w:tcW w:w="0" w:type="auto"/>
            <w:tcBorders>
              <w:top w:val="nil"/>
              <w:left w:val="nil"/>
              <w:bottom w:val="single" w:sz="4" w:space="0" w:color="auto"/>
              <w:right w:val="single" w:sz="4" w:space="0" w:color="auto"/>
            </w:tcBorders>
            <w:shd w:val="clear" w:color="auto" w:fill="auto"/>
            <w:noWrap/>
            <w:vAlign w:val="bottom"/>
            <w:hideMark/>
          </w:tcPr>
          <w:p w14:paraId="43B1D07B"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1797D3CE" w14:textId="77777777" w:rsidR="00E54126" w:rsidRPr="00C54F00" w:rsidRDefault="00E54126" w:rsidP="00BA0135">
            <w:pPr>
              <w:suppressAutoHyphens w:val="0"/>
              <w:spacing w:before="2" w:after="2"/>
              <w:jc w:val="center"/>
              <w:rPr>
                <w:lang w:eastAsia="de-DE"/>
              </w:rPr>
            </w:pPr>
            <w:r w:rsidRPr="00C54F0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14:paraId="36A54680"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7D8E6CF8"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14:paraId="5BF76971" w14:textId="77777777" w:rsidR="00E54126" w:rsidRPr="00C54F00" w:rsidRDefault="00E54126" w:rsidP="00BA0135">
            <w:pPr>
              <w:suppressAutoHyphens w:val="0"/>
              <w:spacing w:before="2" w:after="2"/>
              <w:jc w:val="center"/>
              <w:rPr>
                <w:lang w:eastAsia="de-DE"/>
              </w:rPr>
            </w:pPr>
            <w:r w:rsidRPr="00C54F0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14:paraId="3D94FDED" w14:textId="77777777" w:rsidR="00E54126" w:rsidRPr="00C54F00" w:rsidRDefault="00E54126" w:rsidP="00BA0135">
            <w:pPr>
              <w:suppressAutoHyphens w:val="0"/>
              <w:spacing w:before="2" w:after="2"/>
              <w:jc w:val="center"/>
              <w:rPr>
                <w:lang w:eastAsia="de-DE"/>
              </w:rPr>
            </w:pPr>
            <w:r w:rsidRPr="00C54F00">
              <w:rPr>
                <w:lang w:eastAsia="de-DE"/>
              </w:rPr>
              <w:t xml:space="preserve">1 (330) </w:t>
            </w:r>
          </w:p>
        </w:tc>
        <w:tc>
          <w:tcPr>
            <w:tcW w:w="0" w:type="auto"/>
            <w:tcBorders>
              <w:top w:val="nil"/>
              <w:left w:val="nil"/>
              <w:bottom w:val="single" w:sz="4" w:space="0" w:color="auto"/>
              <w:right w:val="single" w:sz="4" w:space="0" w:color="auto"/>
            </w:tcBorders>
            <w:shd w:val="clear" w:color="auto" w:fill="auto"/>
            <w:noWrap/>
            <w:vAlign w:val="bottom"/>
            <w:hideMark/>
          </w:tcPr>
          <w:p w14:paraId="17DE39D4"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435D2D7E"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291CA04E"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6B954ACD" w14:textId="77777777" w:rsidR="00E54126" w:rsidRPr="00C54F00" w:rsidRDefault="00E54126" w:rsidP="00BA0135">
            <w:pPr>
              <w:suppressAutoHyphens w:val="0"/>
              <w:spacing w:before="2" w:after="2"/>
              <w:jc w:val="center"/>
              <w:rPr>
                <w:lang w:eastAsia="de-DE"/>
              </w:rPr>
            </w:pPr>
            <w:r w:rsidRPr="00C54F00">
              <w:rPr>
                <w:lang w:eastAsia="de-DE"/>
              </w:rPr>
              <w:t xml:space="preserve">13E </w:t>
            </w:r>
          </w:p>
        </w:tc>
        <w:tc>
          <w:tcPr>
            <w:tcW w:w="0" w:type="auto"/>
            <w:tcBorders>
              <w:top w:val="nil"/>
              <w:left w:val="nil"/>
              <w:bottom w:val="single" w:sz="4" w:space="0" w:color="auto"/>
              <w:right w:val="single" w:sz="4" w:space="0" w:color="auto"/>
            </w:tcBorders>
            <w:shd w:val="clear" w:color="auto" w:fill="auto"/>
            <w:noWrap/>
            <w:vAlign w:val="bottom"/>
            <w:hideMark/>
          </w:tcPr>
          <w:p w14:paraId="59638F0F"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5B742490"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1AB9AA8"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7F58D98C"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0E9ECABF" w14:textId="77777777" w:rsidR="00E54126" w:rsidRPr="00C54F00" w:rsidRDefault="00E54126" w:rsidP="00BA0135">
            <w:pPr>
              <w:suppressAutoHyphens w:val="0"/>
              <w:spacing w:before="2" w:after="2"/>
              <w:jc w:val="center"/>
              <w:rPr>
                <w:lang w:eastAsia="de-DE"/>
              </w:rPr>
            </w:pPr>
            <w:r w:rsidRPr="00C54F0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14:paraId="7CD4B0AA"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068A5B34"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04D98DAC"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726C60F2"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4A3E993E" w14:textId="77777777" w:rsidR="00E54126" w:rsidRPr="00C54F00" w:rsidRDefault="00E54126" w:rsidP="00BA0135">
            <w:pPr>
              <w:suppressAutoHyphens w:val="0"/>
              <w:spacing w:before="2" w:after="2"/>
              <w:jc w:val="center"/>
              <w:rPr>
                <w:lang w:eastAsia="de-DE"/>
              </w:rPr>
            </w:pPr>
            <w:r w:rsidRPr="00C54F00">
              <w:rPr>
                <w:lang w:eastAsia="de-DE"/>
              </w:rPr>
              <w:t xml:space="preserve">14E </w:t>
            </w:r>
          </w:p>
        </w:tc>
        <w:tc>
          <w:tcPr>
            <w:tcW w:w="0" w:type="auto"/>
            <w:tcBorders>
              <w:top w:val="nil"/>
              <w:left w:val="nil"/>
              <w:bottom w:val="single" w:sz="4" w:space="0" w:color="auto"/>
              <w:right w:val="single" w:sz="4" w:space="0" w:color="auto"/>
            </w:tcBorders>
            <w:shd w:val="clear" w:color="auto" w:fill="auto"/>
            <w:noWrap/>
            <w:vAlign w:val="bottom"/>
            <w:hideMark/>
          </w:tcPr>
          <w:p w14:paraId="5E89AF3F"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6314E7EA"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3411E8A8"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2E17370B"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4BA77BCF"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34593BB"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4F415D7A"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9ABE491" w14:textId="77777777" w:rsidR="00E54126" w:rsidRPr="00C54F00" w:rsidRDefault="00E54126" w:rsidP="00BA0135">
            <w:pPr>
              <w:suppressAutoHyphens w:val="0"/>
              <w:spacing w:before="2" w:after="2"/>
              <w:jc w:val="center"/>
              <w:rPr>
                <w:lang w:eastAsia="de-DE"/>
              </w:rPr>
            </w:pPr>
            <w:r w:rsidRPr="00C54F00">
              <w:rPr>
                <w:lang w:eastAsia="de-DE"/>
              </w:rPr>
              <w:t> </w:t>
            </w:r>
          </w:p>
        </w:tc>
      </w:tr>
      <w:tr w:rsidR="00E54126" w:rsidRPr="00C54F00" w14:paraId="3DCA3D28"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42D00EB0" w14:textId="77777777" w:rsidR="00E54126" w:rsidRPr="00C54F00" w:rsidRDefault="00E54126" w:rsidP="00BA0135">
            <w:pPr>
              <w:suppressAutoHyphens w:val="0"/>
              <w:spacing w:before="2" w:after="2"/>
              <w:jc w:val="center"/>
              <w:rPr>
                <w:lang w:eastAsia="de-DE"/>
              </w:rPr>
            </w:pPr>
            <w:r w:rsidRPr="00C54F00">
              <w:rPr>
                <w:lang w:eastAsia="de-DE"/>
              </w:rPr>
              <w:t xml:space="preserve">15E </w:t>
            </w:r>
          </w:p>
        </w:tc>
        <w:tc>
          <w:tcPr>
            <w:tcW w:w="0" w:type="auto"/>
            <w:tcBorders>
              <w:top w:val="nil"/>
              <w:left w:val="nil"/>
              <w:bottom w:val="single" w:sz="4" w:space="0" w:color="auto"/>
              <w:right w:val="single" w:sz="4" w:space="0" w:color="auto"/>
            </w:tcBorders>
            <w:shd w:val="clear" w:color="auto" w:fill="auto"/>
            <w:noWrap/>
            <w:vAlign w:val="bottom"/>
            <w:hideMark/>
          </w:tcPr>
          <w:p w14:paraId="42D049A2"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4BA5A192" w14:textId="77777777" w:rsidR="00E54126" w:rsidRPr="00C54F00" w:rsidRDefault="00E54126" w:rsidP="00BA0135">
            <w:pPr>
              <w:suppressAutoHyphens w:val="0"/>
              <w:spacing w:before="2" w:after="2"/>
              <w:jc w:val="center"/>
              <w:rPr>
                <w:lang w:eastAsia="de-DE"/>
              </w:rPr>
            </w:pPr>
            <w:r w:rsidRPr="00C54F0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14:paraId="2C343016"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692591DC"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14:paraId="615984E7" w14:textId="77777777" w:rsidR="00E54126" w:rsidRPr="00C54F00" w:rsidRDefault="00E54126" w:rsidP="00BA0135">
            <w:pPr>
              <w:suppressAutoHyphens w:val="0"/>
              <w:spacing w:before="2" w:after="2"/>
              <w:jc w:val="center"/>
              <w:rPr>
                <w:lang w:eastAsia="de-DE"/>
              </w:rPr>
            </w:pPr>
            <w:r w:rsidRPr="00C54F0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14:paraId="424C85E8" w14:textId="77777777" w:rsidR="00E54126" w:rsidRPr="00C54F00" w:rsidRDefault="00E54126" w:rsidP="00BA0135">
            <w:pPr>
              <w:suppressAutoHyphens w:val="0"/>
              <w:spacing w:before="2" w:after="2"/>
              <w:jc w:val="center"/>
              <w:rPr>
                <w:lang w:eastAsia="de-DE"/>
              </w:rPr>
            </w:pPr>
            <w:r w:rsidRPr="00C54F00">
              <w:rPr>
                <w:lang w:eastAsia="de-DE"/>
              </w:rPr>
              <w:t>2</w:t>
            </w:r>
          </w:p>
        </w:tc>
        <w:tc>
          <w:tcPr>
            <w:tcW w:w="0" w:type="auto"/>
            <w:tcBorders>
              <w:top w:val="nil"/>
              <w:left w:val="nil"/>
              <w:bottom w:val="single" w:sz="4" w:space="0" w:color="auto"/>
              <w:right w:val="single" w:sz="4" w:space="0" w:color="auto"/>
            </w:tcBorders>
            <w:shd w:val="clear" w:color="auto" w:fill="auto"/>
            <w:noWrap/>
            <w:vAlign w:val="bottom"/>
            <w:hideMark/>
          </w:tcPr>
          <w:p w14:paraId="0CB9F604"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551FBE09"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36CBE56F"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1298F1DD" w14:textId="77777777" w:rsidR="00E54126" w:rsidRPr="00C54F00" w:rsidRDefault="00E54126" w:rsidP="00BA0135">
            <w:pPr>
              <w:suppressAutoHyphens w:val="0"/>
              <w:spacing w:before="2" w:after="2"/>
              <w:jc w:val="center"/>
              <w:rPr>
                <w:lang w:eastAsia="de-DE"/>
              </w:rPr>
            </w:pPr>
            <w:r w:rsidRPr="00C54F00">
              <w:rPr>
                <w:lang w:eastAsia="de-DE"/>
              </w:rPr>
              <w:t xml:space="preserve">16E </w:t>
            </w:r>
          </w:p>
        </w:tc>
        <w:tc>
          <w:tcPr>
            <w:tcW w:w="0" w:type="auto"/>
            <w:tcBorders>
              <w:top w:val="nil"/>
              <w:left w:val="nil"/>
              <w:bottom w:val="single" w:sz="4" w:space="0" w:color="auto"/>
              <w:right w:val="single" w:sz="4" w:space="0" w:color="auto"/>
            </w:tcBorders>
            <w:shd w:val="clear" w:color="auto" w:fill="auto"/>
            <w:noWrap/>
            <w:vAlign w:val="bottom"/>
            <w:hideMark/>
          </w:tcPr>
          <w:p w14:paraId="108365F5"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BEB2419"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26D4A07C"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461D80E0"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74E5E451"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3274FA8D"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4CBCC844"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015BB8C4" w14:textId="77777777" w:rsidR="00E54126" w:rsidRPr="00C54F00" w:rsidRDefault="00E54126" w:rsidP="00BA0135">
            <w:pPr>
              <w:suppressAutoHyphens w:val="0"/>
              <w:spacing w:before="2" w:after="2"/>
              <w:jc w:val="center"/>
              <w:rPr>
                <w:lang w:eastAsia="de-DE"/>
              </w:rPr>
            </w:pPr>
            <w:r w:rsidRPr="00C54F00">
              <w:rPr>
                <w:lang w:eastAsia="de-DE"/>
              </w:rPr>
              <w:t> </w:t>
            </w:r>
          </w:p>
        </w:tc>
      </w:tr>
      <w:tr w:rsidR="00E54126" w:rsidRPr="00C54F00" w14:paraId="7D758E5B"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472DAFF0" w14:textId="77777777" w:rsidR="00E54126" w:rsidRPr="00C54F00" w:rsidRDefault="00E54126" w:rsidP="00BA0135">
            <w:pPr>
              <w:suppressAutoHyphens w:val="0"/>
              <w:spacing w:before="2" w:after="2"/>
              <w:jc w:val="center"/>
              <w:rPr>
                <w:lang w:eastAsia="de-DE"/>
              </w:rPr>
            </w:pPr>
            <w:r w:rsidRPr="00C54F00">
              <w:rPr>
                <w:lang w:eastAsia="de-DE"/>
              </w:rPr>
              <w:t>17E</w:t>
            </w:r>
          </w:p>
        </w:tc>
        <w:tc>
          <w:tcPr>
            <w:tcW w:w="0" w:type="auto"/>
            <w:tcBorders>
              <w:top w:val="nil"/>
              <w:left w:val="nil"/>
              <w:bottom w:val="single" w:sz="4" w:space="0" w:color="auto"/>
              <w:right w:val="single" w:sz="4" w:space="0" w:color="auto"/>
            </w:tcBorders>
            <w:shd w:val="clear" w:color="auto" w:fill="auto"/>
            <w:noWrap/>
            <w:vAlign w:val="bottom"/>
            <w:hideMark/>
          </w:tcPr>
          <w:p w14:paraId="3EC35C9C"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67C49F04"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D154E31"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3565A3AA"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17447FF6"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39EDB39E"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6F109787"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6A91FBCB" w14:textId="77777777" w:rsidR="00E54126" w:rsidRPr="00C54F00" w:rsidRDefault="00E54126" w:rsidP="00BA0135">
            <w:pPr>
              <w:suppressAutoHyphens w:val="0"/>
              <w:spacing w:before="2" w:after="2"/>
              <w:jc w:val="center"/>
              <w:rPr>
                <w:lang w:eastAsia="de-DE"/>
              </w:rPr>
            </w:pPr>
            <w:r w:rsidRPr="00C54F00">
              <w:rPr>
                <w:lang w:eastAsia="de-DE"/>
              </w:rPr>
              <w:t> </w:t>
            </w:r>
          </w:p>
        </w:tc>
      </w:tr>
      <w:tr w:rsidR="00E54126" w:rsidRPr="00C54F00" w14:paraId="18DFD318"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21E343AE" w14:textId="77777777" w:rsidR="00E54126" w:rsidRPr="00C54F00" w:rsidRDefault="00E54126" w:rsidP="00BA0135">
            <w:pPr>
              <w:suppressAutoHyphens w:val="0"/>
              <w:spacing w:before="2" w:after="2"/>
              <w:jc w:val="center"/>
              <w:rPr>
                <w:lang w:eastAsia="de-DE"/>
              </w:rPr>
            </w:pPr>
            <w:r w:rsidRPr="00C54F00">
              <w:rPr>
                <w:lang w:eastAsia="de-DE"/>
              </w:rPr>
              <w:t xml:space="preserve">18E </w:t>
            </w:r>
          </w:p>
        </w:tc>
        <w:tc>
          <w:tcPr>
            <w:tcW w:w="0" w:type="auto"/>
            <w:tcBorders>
              <w:top w:val="nil"/>
              <w:left w:val="nil"/>
              <w:bottom w:val="single" w:sz="4" w:space="0" w:color="auto"/>
              <w:right w:val="single" w:sz="4" w:space="0" w:color="auto"/>
            </w:tcBorders>
            <w:shd w:val="clear" w:color="auto" w:fill="auto"/>
            <w:noWrap/>
            <w:vAlign w:val="bottom"/>
            <w:hideMark/>
          </w:tcPr>
          <w:p w14:paraId="26A81F30"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1AC13807"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018F11E1"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68AD9417"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66172EC4"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2269F689"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5623BDBC"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3432B894"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16DFE9C2"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5DB20494" w14:textId="77777777" w:rsidR="00E54126" w:rsidRPr="00C54F00" w:rsidRDefault="00E54126" w:rsidP="00BA0135">
            <w:pPr>
              <w:suppressAutoHyphens w:val="0"/>
              <w:spacing w:before="2" w:after="2"/>
              <w:jc w:val="center"/>
              <w:rPr>
                <w:lang w:eastAsia="de-DE"/>
              </w:rPr>
            </w:pPr>
            <w:r w:rsidRPr="00C54F00">
              <w:rPr>
                <w:lang w:eastAsia="de-DE"/>
              </w:rPr>
              <w:t xml:space="preserve">19E </w:t>
            </w:r>
          </w:p>
        </w:tc>
        <w:tc>
          <w:tcPr>
            <w:tcW w:w="0" w:type="auto"/>
            <w:tcBorders>
              <w:top w:val="nil"/>
              <w:left w:val="nil"/>
              <w:bottom w:val="single" w:sz="4" w:space="0" w:color="auto"/>
              <w:right w:val="single" w:sz="4" w:space="0" w:color="auto"/>
            </w:tcBorders>
            <w:shd w:val="clear" w:color="auto" w:fill="auto"/>
            <w:noWrap/>
            <w:vAlign w:val="bottom"/>
            <w:hideMark/>
          </w:tcPr>
          <w:p w14:paraId="116678D6" w14:textId="77777777" w:rsidR="00E54126" w:rsidRPr="00C54F00" w:rsidRDefault="00E54126" w:rsidP="00BA0135">
            <w:pPr>
              <w:suppressAutoHyphens w:val="0"/>
              <w:spacing w:before="2" w:after="2"/>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23365FC4"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804BA9E"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6878261F"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645B74A9"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23976BD6"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0310AE90"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3205782B" w14:textId="77777777" w:rsidR="00E54126" w:rsidRPr="00C54F00" w:rsidRDefault="00E54126" w:rsidP="00BA0135">
            <w:pPr>
              <w:suppressAutoHyphens w:val="0"/>
              <w:spacing w:before="2" w:after="2"/>
              <w:jc w:val="center"/>
              <w:rPr>
                <w:lang w:eastAsia="de-DE"/>
              </w:rPr>
            </w:pPr>
            <w:r w:rsidRPr="00C54F00">
              <w:rPr>
                <w:lang w:eastAsia="de-DE"/>
              </w:rPr>
              <w:t> </w:t>
            </w:r>
          </w:p>
        </w:tc>
      </w:tr>
      <w:tr w:rsidR="00E54126" w:rsidRPr="00C54F00" w14:paraId="08E002B5"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271783AE" w14:textId="77777777" w:rsidR="00E54126" w:rsidRPr="00C54F00" w:rsidRDefault="00E54126" w:rsidP="00BA0135">
            <w:pPr>
              <w:suppressAutoHyphens w:val="0"/>
              <w:spacing w:before="2" w:after="2"/>
              <w:jc w:val="center"/>
              <w:rPr>
                <w:lang w:eastAsia="de-DE"/>
              </w:rPr>
            </w:pPr>
            <w:r w:rsidRPr="00C54F00">
              <w:rPr>
                <w:lang w:eastAsia="de-DE"/>
              </w:rPr>
              <w:t xml:space="preserve">20E </w:t>
            </w:r>
          </w:p>
        </w:tc>
        <w:tc>
          <w:tcPr>
            <w:tcW w:w="0" w:type="auto"/>
            <w:tcBorders>
              <w:top w:val="nil"/>
              <w:left w:val="nil"/>
              <w:bottom w:val="single" w:sz="4" w:space="0" w:color="auto"/>
              <w:right w:val="single" w:sz="4" w:space="0" w:color="auto"/>
            </w:tcBorders>
            <w:shd w:val="clear" w:color="auto" w:fill="auto"/>
            <w:noWrap/>
            <w:vAlign w:val="bottom"/>
            <w:hideMark/>
          </w:tcPr>
          <w:p w14:paraId="4C2379A2"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07FE2A60"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3CAC5547"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3A506BAC"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14:paraId="3A3F6805"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2D866D0C"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912280C"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68972129"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35BC5485"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14D480F2" w14:textId="77777777" w:rsidR="00E54126" w:rsidRPr="00C54F00" w:rsidRDefault="00E54126" w:rsidP="00BA0135">
            <w:pPr>
              <w:suppressAutoHyphens w:val="0"/>
              <w:spacing w:before="2" w:after="2"/>
              <w:jc w:val="center"/>
              <w:rPr>
                <w:lang w:eastAsia="de-DE"/>
              </w:rPr>
            </w:pPr>
            <w:r w:rsidRPr="00C54F00">
              <w:rPr>
                <w:lang w:eastAsia="de-DE"/>
              </w:rPr>
              <w:t xml:space="preserve">21E </w:t>
            </w:r>
          </w:p>
        </w:tc>
        <w:tc>
          <w:tcPr>
            <w:tcW w:w="0" w:type="auto"/>
            <w:tcBorders>
              <w:top w:val="nil"/>
              <w:left w:val="nil"/>
              <w:bottom w:val="single" w:sz="4" w:space="0" w:color="auto"/>
              <w:right w:val="single" w:sz="4" w:space="0" w:color="auto"/>
            </w:tcBorders>
            <w:shd w:val="clear" w:color="auto" w:fill="auto"/>
            <w:noWrap/>
            <w:vAlign w:val="bottom"/>
            <w:hideMark/>
          </w:tcPr>
          <w:p w14:paraId="37637751"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DE52920"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5B67B47F"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3484605A"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55712BF8"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71B0A9AC"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216A30DC"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01E127B1"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4E9AA70F"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15033409" w14:textId="77777777" w:rsidR="00E54126" w:rsidRPr="00C54F00" w:rsidRDefault="00E54126" w:rsidP="00BA0135">
            <w:pPr>
              <w:suppressAutoHyphens w:val="0"/>
              <w:spacing w:before="2" w:after="2"/>
              <w:jc w:val="center"/>
              <w:rPr>
                <w:lang w:eastAsia="de-DE"/>
              </w:rPr>
            </w:pPr>
            <w:r w:rsidRPr="00C54F00">
              <w:rPr>
                <w:lang w:eastAsia="de-DE"/>
              </w:rPr>
              <w:t xml:space="preserve">22E </w:t>
            </w:r>
          </w:p>
        </w:tc>
        <w:tc>
          <w:tcPr>
            <w:tcW w:w="0" w:type="auto"/>
            <w:tcBorders>
              <w:top w:val="nil"/>
              <w:left w:val="nil"/>
              <w:bottom w:val="single" w:sz="4" w:space="0" w:color="auto"/>
              <w:right w:val="single" w:sz="4" w:space="0" w:color="auto"/>
            </w:tcBorders>
            <w:shd w:val="clear" w:color="auto" w:fill="auto"/>
            <w:noWrap/>
            <w:vAlign w:val="bottom"/>
            <w:hideMark/>
          </w:tcPr>
          <w:p w14:paraId="36EFECDA"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2D5E27C9"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10291387"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12DEDCCA"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14:paraId="0AC8F472"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5A5682B1"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43E0B2DE"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1E3ABE13"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56EF5D51"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1E07C138" w14:textId="77777777" w:rsidR="00E54126" w:rsidRPr="00C54F00" w:rsidRDefault="00E54126" w:rsidP="00BA0135">
            <w:pPr>
              <w:suppressAutoHyphens w:val="0"/>
              <w:spacing w:before="2" w:after="2"/>
              <w:jc w:val="center"/>
              <w:rPr>
                <w:lang w:eastAsia="de-DE"/>
              </w:rPr>
            </w:pPr>
            <w:r w:rsidRPr="00C54F00">
              <w:rPr>
                <w:lang w:eastAsia="de-DE"/>
              </w:rPr>
              <w:t xml:space="preserve">23E </w:t>
            </w:r>
          </w:p>
        </w:tc>
        <w:tc>
          <w:tcPr>
            <w:tcW w:w="0" w:type="auto"/>
            <w:tcBorders>
              <w:top w:val="nil"/>
              <w:left w:val="nil"/>
              <w:bottom w:val="single" w:sz="4" w:space="0" w:color="auto"/>
              <w:right w:val="single" w:sz="4" w:space="0" w:color="auto"/>
            </w:tcBorders>
            <w:shd w:val="clear" w:color="auto" w:fill="auto"/>
            <w:noWrap/>
            <w:vAlign w:val="bottom"/>
            <w:hideMark/>
          </w:tcPr>
          <w:p w14:paraId="2A8C41DC"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61C75775"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377308BC"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5322D6FB"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7A9E4E58"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26308D24"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2FA36BA1"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2B64D941"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2B27870C"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37DBC9F0" w14:textId="77777777" w:rsidR="00E54126" w:rsidRPr="00C54F00" w:rsidRDefault="00E54126" w:rsidP="00BA0135">
            <w:pPr>
              <w:suppressAutoHyphens w:val="0"/>
              <w:spacing w:before="2" w:after="2"/>
              <w:jc w:val="center"/>
              <w:rPr>
                <w:lang w:eastAsia="de-DE"/>
              </w:rPr>
            </w:pPr>
            <w:r w:rsidRPr="00C54F00">
              <w:rPr>
                <w:lang w:eastAsia="de-DE"/>
              </w:rPr>
              <w:t xml:space="preserve">24E </w:t>
            </w:r>
          </w:p>
        </w:tc>
        <w:tc>
          <w:tcPr>
            <w:tcW w:w="0" w:type="auto"/>
            <w:tcBorders>
              <w:top w:val="nil"/>
              <w:left w:val="nil"/>
              <w:bottom w:val="single" w:sz="4" w:space="0" w:color="auto"/>
              <w:right w:val="single" w:sz="4" w:space="0" w:color="auto"/>
            </w:tcBorders>
            <w:shd w:val="clear" w:color="auto" w:fill="auto"/>
            <w:noWrap/>
            <w:vAlign w:val="bottom"/>
            <w:hideMark/>
          </w:tcPr>
          <w:p w14:paraId="05DECA0B"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4EF9B0E8"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5C0494DD"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36CFC14C"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14:paraId="5B37405F"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71AD6C74"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25268638"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51F7D15C"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54E94B90"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26749BEC" w14:textId="77777777" w:rsidR="00E54126" w:rsidRPr="00C54F00" w:rsidRDefault="00E54126" w:rsidP="00BA0135">
            <w:pPr>
              <w:suppressAutoHyphens w:val="0"/>
              <w:spacing w:before="2" w:after="2"/>
              <w:jc w:val="center"/>
              <w:rPr>
                <w:lang w:eastAsia="de-DE"/>
              </w:rPr>
            </w:pPr>
            <w:r w:rsidRPr="00C54F00">
              <w:rPr>
                <w:lang w:eastAsia="de-DE"/>
              </w:rPr>
              <w:t xml:space="preserve">25E </w:t>
            </w:r>
          </w:p>
        </w:tc>
        <w:tc>
          <w:tcPr>
            <w:tcW w:w="0" w:type="auto"/>
            <w:tcBorders>
              <w:top w:val="nil"/>
              <w:left w:val="nil"/>
              <w:bottom w:val="single" w:sz="4" w:space="0" w:color="auto"/>
              <w:right w:val="single" w:sz="4" w:space="0" w:color="auto"/>
            </w:tcBorders>
            <w:shd w:val="clear" w:color="auto" w:fill="auto"/>
            <w:noWrap/>
            <w:vAlign w:val="bottom"/>
            <w:hideMark/>
          </w:tcPr>
          <w:p w14:paraId="628E67ED"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0C35DBF9"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09449004"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2655918B"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14:paraId="3BBD3BCA"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65AB9A5C"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034D9D6F"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539D4EEA"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5D898FE2"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1504BB04" w14:textId="77777777" w:rsidR="00E54126" w:rsidRPr="00C54F00" w:rsidRDefault="00E54126" w:rsidP="00BA0135">
            <w:pPr>
              <w:suppressAutoHyphens w:val="0"/>
              <w:spacing w:before="2" w:after="2"/>
              <w:jc w:val="center"/>
              <w:rPr>
                <w:lang w:eastAsia="de-DE"/>
              </w:rPr>
            </w:pPr>
            <w:r w:rsidRPr="00C54F00">
              <w:rPr>
                <w:lang w:eastAsia="de-DE"/>
              </w:rPr>
              <w:t xml:space="preserve">26E </w:t>
            </w:r>
          </w:p>
        </w:tc>
        <w:tc>
          <w:tcPr>
            <w:tcW w:w="0" w:type="auto"/>
            <w:tcBorders>
              <w:top w:val="nil"/>
              <w:left w:val="nil"/>
              <w:bottom w:val="single" w:sz="4" w:space="0" w:color="auto"/>
              <w:right w:val="single" w:sz="4" w:space="0" w:color="auto"/>
            </w:tcBorders>
            <w:shd w:val="clear" w:color="auto" w:fill="auto"/>
            <w:noWrap/>
            <w:vAlign w:val="bottom"/>
            <w:hideMark/>
          </w:tcPr>
          <w:p w14:paraId="71874AE9"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6E51D144"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53D60B06"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5571BF9E"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07D0F375"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61887EC"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26236052"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3632FFBC" w14:textId="77777777" w:rsidR="00E54126" w:rsidRPr="00C54F00" w:rsidRDefault="00E54126" w:rsidP="00BA0135">
            <w:pPr>
              <w:suppressAutoHyphens w:val="0"/>
              <w:spacing w:before="2" w:after="2"/>
              <w:jc w:val="center"/>
              <w:rPr>
                <w:lang w:eastAsia="de-DE"/>
              </w:rPr>
            </w:pPr>
            <w:r w:rsidRPr="00C54F00">
              <w:rPr>
                <w:lang w:eastAsia="de-DE"/>
              </w:rPr>
              <w:t> </w:t>
            </w:r>
          </w:p>
        </w:tc>
      </w:tr>
      <w:tr w:rsidR="00E54126" w:rsidRPr="00C54F00" w14:paraId="6593CE60"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0161C0F9" w14:textId="77777777" w:rsidR="00E54126" w:rsidRPr="00C54F00" w:rsidRDefault="00E54126" w:rsidP="00BA0135">
            <w:pPr>
              <w:suppressAutoHyphens w:val="0"/>
              <w:spacing w:before="2" w:after="2"/>
              <w:jc w:val="center"/>
              <w:rPr>
                <w:lang w:eastAsia="de-DE"/>
              </w:rPr>
            </w:pPr>
            <w:r w:rsidRPr="00C54F00">
              <w:rPr>
                <w:lang w:eastAsia="de-DE"/>
              </w:rPr>
              <w:t xml:space="preserve">27E </w:t>
            </w:r>
          </w:p>
        </w:tc>
        <w:tc>
          <w:tcPr>
            <w:tcW w:w="0" w:type="auto"/>
            <w:tcBorders>
              <w:top w:val="nil"/>
              <w:left w:val="nil"/>
              <w:bottom w:val="single" w:sz="4" w:space="0" w:color="auto"/>
              <w:right w:val="single" w:sz="4" w:space="0" w:color="auto"/>
            </w:tcBorders>
            <w:shd w:val="clear" w:color="auto" w:fill="auto"/>
            <w:noWrap/>
            <w:vAlign w:val="bottom"/>
            <w:hideMark/>
          </w:tcPr>
          <w:p w14:paraId="1E34CB34"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6A644CF3"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24E9016D"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19E8670D"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14:paraId="03C616E6"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6169195E"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17FF249C"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322C3902"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3C8D783A"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7261321B" w14:textId="77777777" w:rsidR="00E54126" w:rsidRPr="00C54F00" w:rsidRDefault="00E54126" w:rsidP="00BA0135">
            <w:pPr>
              <w:suppressAutoHyphens w:val="0"/>
              <w:spacing w:before="2" w:after="2"/>
              <w:jc w:val="center"/>
              <w:rPr>
                <w:lang w:eastAsia="de-DE"/>
              </w:rPr>
            </w:pPr>
            <w:r w:rsidRPr="00C54F00">
              <w:rPr>
                <w:lang w:eastAsia="de-DE"/>
              </w:rPr>
              <w:t xml:space="preserve">28E </w:t>
            </w:r>
          </w:p>
        </w:tc>
        <w:tc>
          <w:tcPr>
            <w:tcW w:w="0" w:type="auto"/>
            <w:tcBorders>
              <w:top w:val="nil"/>
              <w:left w:val="nil"/>
              <w:bottom w:val="single" w:sz="4" w:space="0" w:color="auto"/>
              <w:right w:val="single" w:sz="4" w:space="0" w:color="auto"/>
            </w:tcBorders>
            <w:shd w:val="clear" w:color="auto" w:fill="auto"/>
            <w:noWrap/>
            <w:vAlign w:val="bottom"/>
            <w:hideMark/>
          </w:tcPr>
          <w:p w14:paraId="15CC31F8"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55A5A9D2"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4F70B601"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3203209A"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3D067E6D"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3D2CE434"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E3B791A"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4AA1CEF5" w14:textId="77777777" w:rsidR="00E54126" w:rsidRPr="00C54F00" w:rsidRDefault="00E54126" w:rsidP="00BA0135">
            <w:pPr>
              <w:suppressAutoHyphens w:val="0"/>
              <w:spacing w:before="2" w:after="2"/>
              <w:jc w:val="center"/>
              <w:rPr>
                <w:lang w:eastAsia="de-DE"/>
              </w:rPr>
            </w:pPr>
            <w:r w:rsidRPr="00C54F00">
              <w:rPr>
                <w:lang w:eastAsia="de-DE"/>
              </w:rPr>
              <w:t> </w:t>
            </w:r>
          </w:p>
        </w:tc>
      </w:tr>
      <w:tr w:rsidR="00E54126" w:rsidRPr="00C54F00" w14:paraId="774EB976"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1A4A2024" w14:textId="77777777" w:rsidR="00E54126" w:rsidRPr="00C54F00" w:rsidRDefault="00E54126" w:rsidP="00BA0135">
            <w:pPr>
              <w:suppressAutoHyphens w:val="0"/>
              <w:spacing w:before="2" w:after="2"/>
              <w:jc w:val="center"/>
              <w:rPr>
                <w:lang w:eastAsia="de-DE"/>
              </w:rPr>
            </w:pPr>
            <w:r w:rsidRPr="00C54F00">
              <w:rPr>
                <w:lang w:eastAsia="de-DE"/>
              </w:rPr>
              <w:t xml:space="preserve">29E </w:t>
            </w:r>
          </w:p>
        </w:tc>
        <w:tc>
          <w:tcPr>
            <w:tcW w:w="0" w:type="auto"/>
            <w:tcBorders>
              <w:top w:val="nil"/>
              <w:left w:val="nil"/>
              <w:bottom w:val="single" w:sz="4" w:space="0" w:color="auto"/>
              <w:right w:val="single" w:sz="4" w:space="0" w:color="auto"/>
            </w:tcBorders>
            <w:shd w:val="clear" w:color="auto" w:fill="auto"/>
            <w:noWrap/>
            <w:vAlign w:val="bottom"/>
            <w:hideMark/>
          </w:tcPr>
          <w:p w14:paraId="28BFBB1A"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5E79ACDC"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CE95AA5"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F476D45"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1237B754"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E80BB06"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2B93C726"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5F4BBAEB" w14:textId="77777777" w:rsidR="00E54126" w:rsidRPr="00C54F00" w:rsidRDefault="00E54126" w:rsidP="00BA0135">
            <w:pPr>
              <w:suppressAutoHyphens w:val="0"/>
              <w:spacing w:before="2" w:after="2"/>
              <w:jc w:val="center"/>
              <w:rPr>
                <w:lang w:eastAsia="de-DE"/>
              </w:rPr>
            </w:pPr>
            <w:r w:rsidRPr="00C54F00">
              <w:rPr>
                <w:lang w:eastAsia="de-DE"/>
              </w:rPr>
              <w:t> </w:t>
            </w:r>
          </w:p>
        </w:tc>
      </w:tr>
      <w:tr w:rsidR="00E54126" w:rsidRPr="00C54F00" w14:paraId="4E3BA941"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222DD9E2" w14:textId="77777777" w:rsidR="00E54126" w:rsidRPr="00C54F00" w:rsidRDefault="00E54126" w:rsidP="00BA0135">
            <w:pPr>
              <w:suppressAutoHyphens w:val="0"/>
              <w:spacing w:before="2" w:after="2"/>
              <w:jc w:val="center"/>
              <w:rPr>
                <w:lang w:eastAsia="de-DE"/>
              </w:rPr>
            </w:pPr>
            <w:r w:rsidRPr="00C54F00">
              <w:rPr>
                <w:lang w:eastAsia="de-DE"/>
              </w:rPr>
              <w:t xml:space="preserve">30E </w:t>
            </w:r>
          </w:p>
        </w:tc>
        <w:tc>
          <w:tcPr>
            <w:tcW w:w="0" w:type="auto"/>
            <w:tcBorders>
              <w:top w:val="nil"/>
              <w:left w:val="nil"/>
              <w:bottom w:val="single" w:sz="4" w:space="0" w:color="auto"/>
              <w:right w:val="single" w:sz="4" w:space="0" w:color="auto"/>
            </w:tcBorders>
            <w:shd w:val="clear" w:color="auto" w:fill="auto"/>
            <w:noWrap/>
            <w:vAlign w:val="bottom"/>
            <w:hideMark/>
          </w:tcPr>
          <w:p w14:paraId="540C69E0"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B4687BE"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5BD28E44"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37A8A57D"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5BE17DA2"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749D85CB"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5A22A3B2"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DEED3AE" w14:textId="77777777" w:rsidR="00E54126" w:rsidRPr="00C54F00" w:rsidRDefault="00E54126" w:rsidP="00BA0135">
            <w:pPr>
              <w:suppressAutoHyphens w:val="0"/>
              <w:spacing w:before="2" w:after="2"/>
              <w:jc w:val="center"/>
              <w:rPr>
                <w:lang w:eastAsia="de-DE"/>
              </w:rPr>
            </w:pPr>
            <w:r w:rsidRPr="00C54F00">
              <w:rPr>
                <w:lang w:eastAsia="de-DE"/>
              </w:rPr>
              <w:t> </w:t>
            </w:r>
          </w:p>
        </w:tc>
      </w:tr>
      <w:tr w:rsidR="00E54126" w:rsidRPr="00C54F00" w14:paraId="50CE58EF"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61D903F2" w14:textId="77777777" w:rsidR="00E54126" w:rsidRPr="00C54F00" w:rsidRDefault="00E54126" w:rsidP="00BA0135">
            <w:pPr>
              <w:suppressAutoHyphens w:val="0"/>
              <w:spacing w:before="2" w:after="2"/>
              <w:jc w:val="center"/>
              <w:rPr>
                <w:lang w:eastAsia="de-DE"/>
              </w:rPr>
            </w:pPr>
            <w:r w:rsidRPr="00C54F00">
              <w:rPr>
                <w:lang w:eastAsia="de-DE"/>
              </w:rPr>
              <w:t xml:space="preserve">31E </w:t>
            </w:r>
          </w:p>
        </w:tc>
        <w:tc>
          <w:tcPr>
            <w:tcW w:w="0" w:type="auto"/>
            <w:tcBorders>
              <w:top w:val="nil"/>
              <w:left w:val="nil"/>
              <w:bottom w:val="single" w:sz="4" w:space="0" w:color="auto"/>
              <w:right w:val="single" w:sz="4" w:space="0" w:color="auto"/>
            </w:tcBorders>
            <w:shd w:val="clear" w:color="auto" w:fill="auto"/>
            <w:noWrap/>
            <w:vAlign w:val="bottom"/>
            <w:hideMark/>
          </w:tcPr>
          <w:p w14:paraId="5D7932E1"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0DA1C506"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2101E25"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0F61364E"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1F6CFF0B"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3380FF05"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6C43B3B"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61212D29"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1C696552"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173696E7" w14:textId="77777777" w:rsidR="00E54126" w:rsidRPr="00C54F00" w:rsidRDefault="00E54126" w:rsidP="00BA0135">
            <w:pPr>
              <w:suppressAutoHyphens w:val="0"/>
              <w:spacing w:before="2" w:after="2"/>
              <w:jc w:val="center"/>
              <w:rPr>
                <w:lang w:eastAsia="de-DE"/>
              </w:rPr>
            </w:pPr>
            <w:r w:rsidRPr="00C54F00">
              <w:rPr>
                <w:lang w:eastAsia="de-DE"/>
              </w:rPr>
              <w:t xml:space="preserve">32E </w:t>
            </w:r>
          </w:p>
        </w:tc>
        <w:tc>
          <w:tcPr>
            <w:tcW w:w="0" w:type="auto"/>
            <w:tcBorders>
              <w:top w:val="nil"/>
              <w:left w:val="nil"/>
              <w:bottom w:val="single" w:sz="4" w:space="0" w:color="auto"/>
              <w:right w:val="single" w:sz="4" w:space="0" w:color="auto"/>
            </w:tcBorders>
            <w:shd w:val="clear" w:color="auto" w:fill="auto"/>
            <w:noWrap/>
            <w:vAlign w:val="bottom"/>
            <w:hideMark/>
          </w:tcPr>
          <w:p w14:paraId="2447D9BC"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7378D583"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7DA40915"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18FD6CA2"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14:paraId="4D3D3C05"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41347C5C"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1593A885" w14:textId="77777777" w:rsidR="00E54126" w:rsidRPr="00C54F00" w:rsidRDefault="00E54126" w:rsidP="00BA0135">
            <w:pPr>
              <w:suppressAutoHyphens w:val="0"/>
              <w:spacing w:before="2" w:after="2"/>
              <w:jc w:val="center"/>
              <w:rPr>
                <w:lang w:eastAsia="de-DE"/>
              </w:rPr>
            </w:pPr>
          </w:p>
        </w:tc>
        <w:tc>
          <w:tcPr>
            <w:tcW w:w="0" w:type="auto"/>
            <w:tcBorders>
              <w:top w:val="nil"/>
              <w:left w:val="nil"/>
              <w:bottom w:val="single" w:sz="4" w:space="0" w:color="auto"/>
              <w:right w:val="single" w:sz="4" w:space="0" w:color="auto"/>
            </w:tcBorders>
            <w:shd w:val="clear" w:color="auto" w:fill="auto"/>
            <w:noWrap/>
            <w:vAlign w:val="bottom"/>
            <w:hideMark/>
          </w:tcPr>
          <w:p w14:paraId="5CB4BAA6"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627E9159"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1260CDAA" w14:textId="77777777" w:rsidR="00E54126" w:rsidRPr="00C54F00" w:rsidRDefault="00E54126" w:rsidP="00BA0135">
            <w:pPr>
              <w:suppressAutoHyphens w:val="0"/>
              <w:spacing w:before="2" w:after="2"/>
              <w:jc w:val="center"/>
              <w:rPr>
                <w:lang w:eastAsia="de-DE"/>
              </w:rPr>
            </w:pPr>
            <w:r w:rsidRPr="00C54F00">
              <w:rPr>
                <w:lang w:eastAsia="de-DE"/>
              </w:rPr>
              <w:t xml:space="preserve">33E </w:t>
            </w:r>
          </w:p>
        </w:tc>
        <w:tc>
          <w:tcPr>
            <w:tcW w:w="0" w:type="auto"/>
            <w:tcBorders>
              <w:top w:val="nil"/>
              <w:left w:val="nil"/>
              <w:bottom w:val="single" w:sz="4" w:space="0" w:color="auto"/>
              <w:right w:val="single" w:sz="4" w:space="0" w:color="auto"/>
            </w:tcBorders>
            <w:shd w:val="clear" w:color="auto" w:fill="auto"/>
            <w:noWrap/>
            <w:vAlign w:val="bottom"/>
            <w:hideMark/>
          </w:tcPr>
          <w:p w14:paraId="26BEA230"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A60E473" w14:textId="77777777" w:rsidR="00E54126" w:rsidRPr="00C54F00" w:rsidRDefault="00E54126" w:rsidP="00BA0135">
            <w:pPr>
              <w:suppressAutoHyphens w:val="0"/>
              <w:spacing w:before="2" w:after="2"/>
              <w:jc w:val="center"/>
              <w:rPr>
                <w:lang w:eastAsia="de-DE"/>
              </w:rPr>
            </w:pPr>
          </w:p>
        </w:tc>
        <w:tc>
          <w:tcPr>
            <w:tcW w:w="0" w:type="auto"/>
            <w:tcBorders>
              <w:top w:val="nil"/>
              <w:left w:val="nil"/>
              <w:bottom w:val="single" w:sz="4" w:space="0" w:color="auto"/>
              <w:right w:val="single" w:sz="4" w:space="0" w:color="auto"/>
            </w:tcBorders>
            <w:shd w:val="clear" w:color="auto" w:fill="auto"/>
            <w:noWrap/>
            <w:vAlign w:val="bottom"/>
            <w:hideMark/>
          </w:tcPr>
          <w:p w14:paraId="722907E2" w14:textId="77777777" w:rsidR="00E54126" w:rsidRPr="00C54F00" w:rsidRDefault="00E54126" w:rsidP="00BA0135">
            <w:pPr>
              <w:suppressAutoHyphens w:val="0"/>
              <w:spacing w:before="2" w:after="2"/>
              <w:jc w:val="center"/>
              <w:rPr>
                <w:lang w:eastAsia="de-DE"/>
              </w:rPr>
            </w:pPr>
          </w:p>
        </w:tc>
        <w:tc>
          <w:tcPr>
            <w:tcW w:w="0" w:type="auto"/>
            <w:tcBorders>
              <w:top w:val="nil"/>
              <w:left w:val="nil"/>
              <w:bottom w:val="single" w:sz="4" w:space="0" w:color="auto"/>
              <w:right w:val="single" w:sz="4" w:space="0" w:color="auto"/>
            </w:tcBorders>
            <w:shd w:val="clear" w:color="auto" w:fill="auto"/>
            <w:noWrap/>
            <w:vAlign w:val="bottom"/>
            <w:hideMark/>
          </w:tcPr>
          <w:p w14:paraId="2B206FE6" w14:textId="77777777" w:rsidR="00E54126" w:rsidRPr="00C54F00" w:rsidRDefault="00E54126" w:rsidP="00BA0135">
            <w:pPr>
              <w:suppressAutoHyphens w:val="0"/>
              <w:spacing w:before="2" w:after="2"/>
              <w:jc w:val="center"/>
              <w:rPr>
                <w:lang w:eastAsia="de-DE"/>
              </w:rPr>
            </w:pPr>
          </w:p>
        </w:tc>
        <w:tc>
          <w:tcPr>
            <w:tcW w:w="0" w:type="auto"/>
            <w:tcBorders>
              <w:top w:val="nil"/>
              <w:left w:val="nil"/>
              <w:bottom w:val="single" w:sz="4" w:space="0" w:color="auto"/>
              <w:right w:val="single" w:sz="4" w:space="0" w:color="auto"/>
            </w:tcBorders>
            <w:shd w:val="clear" w:color="000000" w:fill="FFFFFF"/>
            <w:noWrap/>
            <w:vAlign w:val="bottom"/>
            <w:hideMark/>
          </w:tcPr>
          <w:p w14:paraId="16719BB4" w14:textId="77777777" w:rsidR="00E54126" w:rsidRPr="00C54F00" w:rsidRDefault="00E54126" w:rsidP="00BA0135">
            <w:pPr>
              <w:suppressAutoHyphens w:val="0"/>
              <w:spacing w:before="2" w:after="2"/>
              <w:jc w:val="center"/>
              <w:rPr>
                <w:lang w:eastAsia="de-DE"/>
              </w:rPr>
            </w:pPr>
          </w:p>
        </w:tc>
        <w:tc>
          <w:tcPr>
            <w:tcW w:w="0" w:type="auto"/>
            <w:tcBorders>
              <w:top w:val="nil"/>
              <w:left w:val="nil"/>
              <w:bottom w:val="single" w:sz="4" w:space="0" w:color="auto"/>
              <w:right w:val="single" w:sz="4" w:space="0" w:color="auto"/>
            </w:tcBorders>
            <w:shd w:val="clear" w:color="auto" w:fill="auto"/>
            <w:noWrap/>
            <w:vAlign w:val="bottom"/>
            <w:hideMark/>
          </w:tcPr>
          <w:p w14:paraId="1F6F175E" w14:textId="77777777" w:rsidR="00E54126" w:rsidRPr="00C54F00" w:rsidRDefault="00E54126" w:rsidP="00BA0135">
            <w:pPr>
              <w:suppressAutoHyphens w:val="0"/>
              <w:spacing w:before="2" w:after="2"/>
              <w:jc w:val="center"/>
              <w:rPr>
                <w:lang w:eastAsia="de-DE"/>
              </w:rPr>
            </w:pPr>
          </w:p>
        </w:tc>
        <w:tc>
          <w:tcPr>
            <w:tcW w:w="0" w:type="auto"/>
            <w:tcBorders>
              <w:top w:val="nil"/>
              <w:left w:val="nil"/>
              <w:bottom w:val="single" w:sz="4" w:space="0" w:color="auto"/>
              <w:right w:val="single" w:sz="4" w:space="0" w:color="auto"/>
            </w:tcBorders>
            <w:shd w:val="clear" w:color="auto" w:fill="auto"/>
            <w:noWrap/>
            <w:vAlign w:val="bottom"/>
            <w:hideMark/>
          </w:tcPr>
          <w:p w14:paraId="03E035DD" w14:textId="77777777" w:rsidR="00E54126" w:rsidRPr="00C54F00" w:rsidRDefault="00E54126" w:rsidP="00BA0135">
            <w:pPr>
              <w:suppressAutoHyphens w:val="0"/>
              <w:spacing w:before="2" w:after="2"/>
              <w:jc w:val="center"/>
              <w:rPr>
                <w:lang w:eastAsia="de-DE"/>
              </w:rPr>
            </w:pPr>
          </w:p>
        </w:tc>
        <w:tc>
          <w:tcPr>
            <w:tcW w:w="0" w:type="auto"/>
            <w:tcBorders>
              <w:top w:val="nil"/>
              <w:left w:val="nil"/>
              <w:bottom w:val="single" w:sz="4" w:space="0" w:color="auto"/>
              <w:right w:val="single" w:sz="4" w:space="0" w:color="auto"/>
            </w:tcBorders>
            <w:shd w:val="clear" w:color="auto" w:fill="auto"/>
            <w:noWrap/>
            <w:vAlign w:val="bottom"/>
            <w:hideMark/>
          </w:tcPr>
          <w:p w14:paraId="4B7F020D" w14:textId="77777777" w:rsidR="00E54126" w:rsidRPr="00C54F00" w:rsidRDefault="00E54126" w:rsidP="00BA0135">
            <w:pPr>
              <w:suppressAutoHyphens w:val="0"/>
              <w:spacing w:before="2" w:after="2"/>
              <w:jc w:val="center"/>
              <w:rPr>
                <w:lang w:eastAsia="de-DE"/>
              </w:rPr>
            </w:pPr>
          </w:p>
        </w:tc>
      </w:tr>
      <w:tr w:rsidR="00E54126" w:rsidRPr="00C54F00" w14:paraId="3EA53CC9"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2C9B015D" w14:textId="77777777" w:rsidR="00E54126" w:rsidRPr="00C54F00" w:rsidRDefault="00E54126" w:rsidP="00BA0135">
            <w:pPr>
              <w:suppressAutoHyphens w:val="0"/>
              <w:spacing w:before="2" w:after="2"/>
              <w:jc w:val="center"/>
              <w:rPr>
                <w:lang w:eastAsia="de-DE"/>
              </w:rPr>
            </w:pPr>
            <w:r w:rsidRPr="00C54F00">
              <w:rPr>
                <w:lang w:eastAsia="de-DE"/>
              </w:rPr>
              <w:t xml:space="preserve">34E </w:t>
            </w:r>
          </w:p>
        </w:tc>
        <w:tc>
          <w:tcPr>
            <w:tcW w:w="0" w:type="auto"/>
            <w:tcBorders>
              <w:top w:val="nil"/>
              <w:left w:val="nil"/>
              <w:bottom w:val="single" w:sz="4" w:space="0" w:color="auto"/>
              <w:right w:val="single" w:sz="4" w:space="0" w:color="auto"/>
            </w:tcBorders>
            <w:shd w:val="clear" w:color="auto" w:fill="auto"/>
            <w:noWrap/>
            <w:vAlign w:val="bottom"/>
            <w:hideMark/>
          </w:tcPr>
          <w:p w14:paraId="51901431"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1F63799D"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463D3F65" w14:textId="77777777" w:rsidR="00E54126" w:rsidRPr="00C54F00" w:rsidRDefault="00E54126" w:rsidP="00BA0135">
            <w:pPr>
              <w:suppressAutoHyphens w:val="0"/>
              <w:spacing w:before="2" w:after="2"/>
              <w:jc w:val="center"/>
              <w:rPr>
                <w:lang w:eastAsia="de-DE"/>
              </w:rPr>
            </w:pPr>
            <w:r w:rsidRPr="00C54F00">
              <w:rPr>
                <w:lang w:eastAsia="de-DE"/>
              </w:rPr>
              <w:t>4</w:t>
            </w:r>
          </w:p>
        </w:tc>
        <w:tc>
          <w:tcPr>
            <w:tcW w:w="0" w:type="auto"/>
            <w:tcBorders>
              <w:top w:val="nil"/>
              <w:left w:val="nil"/>
              <w:bottom w:val="single" w:sz="4" w:space="0" w:color="auto"/>
              <w:right w:val="single" w:sz="4" w:space="0" w:color="auto"/>
            </w:tcBorders>
            <w:shd w:val="clear" w:color="auto" w:fill="auto"/>
            <w:noWrap/>
            <w:vAlign w:val="bottom"/>
            <w:hideMark/>
          </w:tcPr>
          <w:p w14:paraId="36B5EAD8"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000000" w:fill="FFFFFF"/>
            <w:noWrap/>
            <w:vAlign w:val="bottom"/>
            <w:hideMark/>
          </w:tcPr>
          <w:p w14:paraId="7BFF428C" w14:textId="77777777" w:rsidR="00E54126" w:rsidRPr="00C54F00" w:rsidRDefault="00E54126" w:rsidP="00BA0135">
            <w:pPr>
              <w:suppressAutoHyphens w:val="0"/>
              <w:spacing w:before="2" w:after="2"/>
              <w:jc w:val="center"/>
              <w:rPr>
                <w:lang w:eastAsia="de-DE"/>
              </w:rPr>
            </w:pPr>
            <w:r w:rsidRPr="00C54F00">
              <w:rPr>
                <w:lang w:eastAsia="de-DE"/>
              </w:rPr>
              <w:t>3</w:t>
            </w:r>
          </w:p>
        </w:tc>
        <w:tc>
          <w:tcPr>
            <w:tcW w:w="0" w:type="auto"/>
            <w:tcBorders>
              <w:top w:val="nil"/>
              <w:left w:val="nil"/>
              <w:bottom w:val="single" w:sz="4" w:space="0" w:color="auto"/>
              <w:right w:val="single" w:sz="4" w:space="0" w:color="auto"/>
            </w:tcBorders>
            <w:shd w:val="clear" w:color="auto" w:fill="auto"/>
            <w:noWrap/>
            <w:vAlign w:val="bottom"/>
            <w:hideMark/>
          </w:tcPr>
          <w:p w14:paraId="0AA8EC26"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0D7827E1"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559E8D72" w14:textId="77777777" w:rsidR="00E54126" w:rsidRPr="00C54F00" w:rsidRDefault="00E54126" w:rsidP="00BA0135">
            <w:pPr>
              <w:suppressAutoHyphens w:val="0"/>
              <w:spacing w:before="2" w:after="2"/>
              <w:jc w:val="center"/>
              <w:rPr>
                <w:lang w:eastAsia="de-DE"/>
              </w:rPr>
            </w:pPr>
            <w:r w:rsidRPr="00C54F00">
              <w:rPr>
                <w:lang w:eastAsia="de-DE"/>
              </w:rPr>
              <w:t>1 (1115)</w:t>
            </w:r>
          </w:p>
        </w:tc>
      </w:tr>
      <w:tr w:rsidR="00E54126" w:rsidRPr="00C54F00" w14:paraId="7C7F7757"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6419B3D9" w14:textId="77777777" w:rsidR="00E54126" w:rsidRPr="00C54F00" w:rsidRDefault="00E54126" w:rsidP="00BA0135">
            <w:pPr>
              <w:suppressAutoHyphens w:val="0"/>
              <w:spacing w:before="2" w:after="2"/>
              <w:jc w:val="center"/>
              <w:rPr>
                <w:lang w:eastAsia="de-DE"/>
              </w:rPr>
            </w:pPr>
            <w:r w:rsidRPr="00C54F00">
              <w:rPr>
                <w:lang w:eastAsia="de-DE"/>
              </w:rPr>
              <w:t xml:space="preserve">35E </w:t>
            </w:r>
          </w:p>
        </w:tc>
        <w:tc>
          <w:tcPr>
            <w:tcW w:w="0" w:type="auto"/>
            <w:tcBorders>
              <w:top w:val="nil"/>
              <w:left w:val="nil"/>
              <w:bottom w:val="single" w:sz="4" w:space="0" w:color="auto"/>
              <w:right w:val="single" w:sz="4" w:space="0" w:color="auto"/>
            </w:tcBorders>
            <w:shd w:val="clear" w:color="auto" w:fill="auto"/>
            <w:noWrap/>
            <w:vAlign w:val="bottom"/>
            <w:hideMark/>
          </w:tcPr>
          <w:p w14:paraId="49157AF3"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581AA46D"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122D5DF"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0073918D"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6CA370E9"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552F9EAB"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EE6ED73"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C301AC3" w14:textId="77777777" w:rsidR="00E54126" w:rsidRPr="00C54F00" w:rsidRDefault="00E54126" w:rsidP="00BA0135">
            <w:pPr>
              <w:suppressAutoHyphens w:val="0"/>
              <w:spacing w:before="2" w:after="2"/>
              <w:jc w:val="center"/>
              <w:rPr>
                <w:lang w:eastAsia="de-DE"/>
              </w:rPr>
            </w:pPr>
            <w:r w:rsidRPr="00C54F00">
              <w:rPr>
                <w:lang w:eastAsia="de-DE"/>
              </w:rPr>
              <w:t> </w:t>
            </w:r>
          </w:p>
        </w:tc>
      </w:tr>
      <w:tr w:rsidR="00E54126" w:rsidRPr="00C54F00" w14:paraId="55AA5D4A"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41122FE7" w14:textId="77777777" w:rsidR="00E54126" w:rsidRPr="00C54F00" w:rsidRDefault="00E54126" w:rsidP="00BA0135">
            <w:pPr>
              <w:suppressAutoHyphens w:val="0"/>
              <w:spacing w:before="2" w:after="2"/>
              <w:jc w:val="center"/>
              <w:rPr>
                <w:lang w:eastAsia="de-DE"/>
              </w:rPr>
            </w:pPr>
            <w:r w:rsidRPr="00C54F00">
              <w:rPr>
                <w:lang w:eastAsia="de-DE"/>
              </w:rPr>
              <w:t xml:space="preserve">36E </w:t>
            </w:r>
          </w:p>
        </w:tc>
        <w:tc>
          <w:tcPr>
            <w:tcW w:w="0" w:type="auto"/>
            <w:tcBorders>
              <w:top w:val="nil"/>
              <w:left w:val="nil"/>
              <w:bottom w:val="single" w:sz="4" w:space="0" w:color="auto"/>
              <w:right w:val="single" w:sz="4" w:space="0" w:color="auto"/>
            </w:tcBorders>
            <w:shd w:val="clear" w:color="auto" w:fill="auto"/>
            <w:noWrap/>
            <w:vAlign w:val="bottom"/>
            <w:hideMark/>
          </w:tcPr>
          <w:p w14:paraId="71C48EF3"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CACFEE9"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33BBE339"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4A08CC7C"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4E999586"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50A25C5"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2157EC95"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451BC6E7" w14:textId="77777777" w:rsidR="00E54126" w:rsidRPr="00C54F00" w:rsidRDefault="00E54126" w:rsidP="00BA0135">
            <w:pPr>
              <w:suppressAutoHyphens w:val="0"/>
              <w:spacing w:before="2" w:after="2"/>
              <w:jc w:val="center"/>
              <w:rPr>
                <w:lang w:eastAsia="de-DE"/>
              </w:rPr>
            </w:pPr>
            <w:r w:rsidRPr="00C54F00">
              <w:rPr>
                <w:lang w:eastAsia="de-DE"/>
              </w:rPr>
              <w:t> </w:t>
            </w:r>
          </w:p>
        </w:tc>
      </w:tr>
      <w:tr w:rsidR="00E54126" w:rsidRPr="00C54F00" w14:paraId="11FA529C"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03C9C3C4" w14:textId="77777777" w:rsidR="00E54126" w:rsidRPr="00C54F00" w:rsidRDefault="00E54126" w:rsidP="00BA0135">
            <w:pPr>
              <w:suppressAutoHyphens w:val="0"/>
              <w:spacing w:before="2" w:after="2"/>
              <w:jc w:val="center"/>
              <w:rPr>
                <w:lang w:eastAsia="de-DE"/>
              </w:rPr>
            </w:pPr>
            <w:r w:rsidRPr="00C54F00">
              <w:rPr>
                <w:lang w:eastAsia="de-DE"/>
              </w:rPr>
              <w:t xml:space="preserve">37E </w:t>
            </w:r>
          </w:p>
        </w:tc>
        <w:tc>
          <w:tcPr>
            <w:tcW w:w="0" w:type="auto"/>
            <w:tcBorders>
              <w:top w:val="nil"/>
              <w:left w:val="nil"/>
              <w:bottom w:val="single" w:sz="4" w:space="0" w:color="auto"/>
              <w:right w:val="single" w:sz="4" w:space="0" w:color="auto"/>
            </w:tcBorders>
            <w:shd w:val="clear" w:color="auto" w:fill="auto"/>
            <w:noWrap/>
            <w:vAlign w:val="bottom"/>
            <w:hideMark/>
          </w:tcPr>
          <w:p w14:paraId="6E67EE8C"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2437617B"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7BA35F75"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4591F90D"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0C0C30C8"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4AB81FF4"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4AEAF6E"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0C8CD5FF" w14:textId="77777777" w:rsidR="00E54126" w:rsidRPr="00C54F00" w:rsidRDefault="00E54126" w:rsidP="00BA0135">
            <w:pPr>
              <w:suppressAutoHyphens w:val="0"/>
              <w:spacing w:before="2" w:after="2"/>
              <w:jc w:val="center"/>
              <w:rPr>
                <w:lang w:eastAsia="de-DE"/>
              </w:rPr>
            </w:pPr>
            <w:r w:rsidRPr="00C54F00">
              <w:rPr>
                <w:lang w:eastAsia="de-DE"/>
              </w:rPr>
              <w:t> </w:t>
            </w:r>
          </w:p>
        </w:tc>
      </w:tr>
      <w:tr w:rsidR="00E54126" w:rsidRPr="00C54F00" w14:paraId="7798A17E" w14:textId="77777777" w:rsidTr="00BA0135">
        <w:trPr>
          <w:trHeight w:val="255"/>
          <w:jc w:val="center"/>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4B3FDC46" w14:textId="77777777" w:rsidR="00E54126" w:rsidRPr="00C54F00" w:rsidRDefault="00E54126" w:rsidP="00BA0135">
            <w:pPr>
              <w:suppressAutoHyphens w:val="0"/>
              <w:spacing w:before="2" w:after="2"/>
              <w:jc w:val="center"/>
              <w:rPr>
                <w:lang w:eastAsia="de-DE"/>
              </w:rPr>
            </w:pPr>
            <w:r w:rsidRPr="00C54F00">
              <w:rPr>
                <w:lang w:eastAsia="de-DE"/>
              </w:rPr>
              <w:t xml:space="preserve">38E </w:t>
            </w:r>
          </w:p>
        </w:tc>
        <w:tc>
          <w:tcPr>
            <w:tcW w:w="0" w:type="auto"/>
            <w:tcBorders>
              <w:top w:val="nil"/>
              <w:left w:val="nil"/>
              <w:bottom w:val="single" w:sz="4" w:space="0" w:color="auto"/>
              <w:right w:val="single" w:sz="4" w:space="0" w:color="auto"/>
            </w:tcBorders>
            <w:shd w:val="clear" w:color="auto" w:fill="auto"/>
            <w:noWrap/>
            <w:vAlign w:val="bottom"/>
            <w:hideMark/>
          </w:tcPr>
          <w:p w14:paraId="6BF24CB5"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4975AF71"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42D86D46"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03E4ED80"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000000" w:fill="FFFFFF"/>
            <w:noWrap/>
            <w:vAlign w:val="bottom"/>
            <w:hideMark/>
          </w:tcPr>
          <w:p w14:paraId="0077FD87"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645D619"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0333D73" w14:textId="77777777" w:rsidR="00E54126" w:rsidRPr="00C54F00" w:rsidRDefault="00E54126" w:rsidP="00BA0135">
            <w:pPr>
              <w:suppressAutoHyphens w:val="0"/>
              <w:spacing w:before="2" w:after="2"/>
              <w:jc w:val="center"/>
              <w:rPr>
                <w:lang w:eastAsia="de-DE"/>
              </w:rPr>
            </w:pPr>
            <w:r w:rsidRPr="00C54F00">
              <w:rPr>
                <w:lang w:eastAsia="de-DE"/>
              </w:rPr>
              <w:t> </w:t>
            </w:r>
          </w:p>
        </w:tc>
        <w:tc>
          <w:tcPr>
            <w:tcW w:w="0" w:type="auto"/>
            <w:tcBorders>
              <w:top w:val="nil"/>
              <w:left w:val="nil"/>
              <w:bottom w:val="single" w:sz="4" w:space="0" w:color="auto"/>
              <w:right w:val="single" w:sz="4" w:space="0" w:color="auto"/>
            </w:tcBorders>
            <w:shd w:val="clear" w:color="auto" w:fill="auto"/>
            <w:noWrap/>
            <w:vAlign w:val="bottom"/>
            <w:hideMark/>
          </w:tcPr>
          <w:p w14:paraId="18C924E2" w14:textId="77777777" w:rsidR="00E54126" w:rsidRPr="00C54F00" w:rsidRDefault="00E54126" w:rsidP="00BA0135">
            <w:pPr>
              <w:suppressAutoHyphens w:val="0"/>
              <w:spacing w:before="2" w:after="2"/>
              <w:jc w:val="center"/>
              <w:rPr>
                <w:lang w:eastAsia="de-DE"/>
              </w:rPr>
            </w:pPr>
            <w:r w:rsidRPr="00C54F00">
              <w:rPr>
                <w:lang w:eastAsia="de-DE"/>
              </w:rPr>
              <w:t> </w:t>
            </w:r>
          </w:p>
        </w:tc>
      </w:tr>
    </w:tbl>
    <w:p w14:paraId="3578477D" w14:textId="77777777" w:rsidR="00E54126" w:rsidRPr="00C54F00" w:rsidRDefault="00E54126" w:rsidP="00E54126"/>
    <w:p w14:paraId="625B4712" w14:textId="77777777" w:rsidR="00E54126" w:rsidRPr="00C54F00" w:rsidRDefault="00E54126" w:rsidP="00E54126">
      <w:pPr>
        <w:suppressAutoHyphens w:val="0"/>
        <w:spacing w:line="240" w:lineRule="auto"/>
        <w:rPr>
          <w:b/>
          <w:bCs/>
        </w:rPr>
      </w:pPr>
      <w:r w:rsidRPr="00C54F00">
        <w:rPr>
          <w:b/>
          <w:bCs/>
        </w:rPr>
        <w:br w:type="page"/>
      </w:r>
    </w:p>
    <w:p w14:paraId="62C27460" w14:textId="77777777" w:rsidR="00E54126" w:rsidRPr="00C54F00" w:rsidRDefault="00E54126" w:rsidP="00E54126">
      <w:pPr>
        <w:pStyle w:val="SingleTxtG"/>
        <w:ind w:left="1138" w:right="1138"/>
        <w:rPr>
          <w:b/>
          <w:bCs/>
        </w:rPr>
      </w:pPr>
      <w:r w:rsidRPr="00C54F00">
        <w:rPr>
          <w:b/>
          <w:bCs/>
        </w:rPr>
        <w:lastRenderedPageBreak/>
        <w:t>Table A11.2:</w:t>
      </w:r>
      <w:r w:rsidRPr="00C54F00">
        <w:rPr>
          <w:b/>
          <w:bCs/>
        </w:rPr>
        <w:tab/>
        <w:t xml:space="preserve"> Part medium soluble M-grades with a nitrogen content of 11.3 to 11.8 %</w:t>
      </w:r>
    </w:p>
    <w:tbl>
      <w:tblPr>
        <w:tblW w:w="0" w:type="auto"/>
        <w:jc w:val="center"/>
        <w:tblCellMar>
          <w:left w:w="70" w:type="dxa"/>
          <w:right w:w="70" w:type="dxa"/>
        </w:tblCellMar>
        <w:tblLook w:val="04A0" w:firstRow="1" w:lastRow="0" w:firstColumn="1" w:lastColumn="0" w:noHBand="0" w:noVBand="1"/>
      </w:tblPr>
      <w:tblGrid>
        <w:gridCol w:w="800"/>
        <w:gridCol w:w="910"/>
        <w:gridCol w:w="890"/>
        <w:gridCol w:w="630"/>
        <w:gridCol w:w="529"/>
        <w:gridCol w:w="682"/>
        <w:gridCol w:w="848"/>
        <w:gridCol w:w="629"/>
        <w:gridCol w:w="1362"/>
      </w:tblGrid>
      <w:tr w:rsidR="00E54126" w:rsidRPr="00C54F00" w14:paraId="0F60F04B" w14:textId="77777777" w:rsidTr="00BA0135">
        <w:trPr>
          <w:trHeight w:val="255"/>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tcPr>
          <w:p w14:paraId="58F763DC"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NC-Type</w:t>
            </w:r>
          </w:p>
        </w:tc>
        <w:tc>
          <w:tcPr>
            <w:tcW w:w="910" w:type="dxa"/>
            <w:tcBorders>
              <w:top w:val="single" w:sz="4" w:space="0" w:color="auto"/>
              <w:left w:val="nil"/>
              <w:bottom w:val="single" w:sz="4" w:space="0" w:color="auto"/>
              <w:right w:val="single" w:sz="4" w:space="0" w:color="auto"/>
            </w:tcBorders>
            <w:shd w:val="clear" w:color="auto" w:fill="auto"/>
            <w:noWrap/>
          </w:tcPr>
          <w:p w14:paraId="25BED8B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IPA </w:t>
            </w:r>
          </w:p>
          <w:p w14:paraId="258CF6F8"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5%</w:t>
            </w:r>
          </w:p>
        </w:tc>
        <w:tc>
          <w:tcPr>
            <w:tcW w:w="890" w:type="dxa"/>
            <w:tcBorders>
              <w:top w:val="single" w:sz="4" w:space="0" w:color="auto"/>
              <w:left w:val="nil"/>
              <w:bottom w:val="single" w:sz="4" w:space="0" w:color="auto"/>
              <w:right w:val="single" w:sz="4" w:space="0" w:color="auto"/>
            </w:tcBorders>
            <w:shd w:val="clear" w:color="auto" w:fill="auto"/>
            <w:noWrap/>
          </w:tcPr>
          <w:p w14:paraId="2BEB3FB1"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IPA</w:t>
            </w:r>
          </w:p>
          <w:p w14:paraId="7AF73A98"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0%</w:t>
            </w:r>
          </w:p>
        </w:tc>
        <w:tc>
          <w:tcPr>
            <w:tcW w:w="630" w:type="dxa"/>
            <w:tcBorders>
              <w:top w:val="single" w:sz="4" w:space="0" w:color="auto"/>
              <w:left w:val="nil"/>
              <w:bottom w:val="single" w:sz="4" w:space="0" w:color="auto"/>
              <w:right w:val="single" w:sz="4" w:space="0" w:color="auto"/>
            </w:tcBorders>
            <w:shd w:val="clear" w:color="auto" w:fill="auto"/>
            <w:noWrap/>
          </w:tcPr>
          <w:p w14:paraId="798FDC7D"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ETH</w:t>
            </w:r>
          </w:p>
          <w:p w14:paraId="1F0AB09B"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5%</w:t>
            </w:r>
          </w:p>
        </w:tc>
        <w:tc>
          <w:tcPr>
            <w:tcW w:w="529" w:type="dxa"/>
            <w:tcBorders>
              <w:top w:val="single" w:sz="4" w:space="0" w:color="auto"/>
              <w:left w:val="nil"/>
              <w:bottom w:val="single" w:sz="4" w:space="0" w:color="auto"/>
              <w:right w:val="single" w:sz="4" w:space="0" w:color="auto"/>
            </w:tcBorders>
            <w:shd w:val="clear" w:color="auto" w:fill="auto"/>
            <w:noWrap/>
          </w:tcPr>
          <w:p w14:paraId="7825F442"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ETH</w:t>
            </w:r>
          </w:p>
          <w:p w14:paraId="631892E4"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0%</w:t>
            </w:r>
          </w:p>
        </w:tc>
        <w:tc>
          <w:tcPr>
            <w:tcW w:w="682" w:type="dxa"/>
            <w:tcBorders>
              <w:top w:val="single" w:sz="4" w:space="0" w:color="auto"/>
              <w:left w:val="nil"/>
              <w:bottom w:val="single" w:sz="4" w:space="0" w:color="auto"/>
              <w:right w:val="single" w:sz="4" w:space="0" w:color="auto"/>
            </w:tcBorders>
            <w:shd w:val="clear" w:color="000000" w:fill="FFFFFF"/>
            <w:noWrap/>
          </w:tcPr>
          <w:p w14:paraId="40C82C0A"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BUT</w:t>
            </w:r>
          </w:p>
          <w:p w14:paraId="5A4E551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5%</w:t>
            </w:r>
          </w:p>
        </w:tc>
        <w:tc>
          <w:tcPr>
            <w:tcW w:w="848" w:type="dxa"/>
            <w:tcBorders>
              <w:top w:val="single" w:sz="4" w:space="0" w:color="auto"/>
              <w:left w:val="nil"/>
              <w:bottom w:val="single" w:sz="4" w:space="0" w:color="auto"/>
              <w:right w:val="single" w:sz="4" w:space="0" w:color="auto"/>
            </w:tcBorders>
            <w:shd w:val="clear" w:color="auto" w:fill="auto"/>
            <w:noWrap/>
          </w:tcPr>
          <w:p w14:paraId="0A237547"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BUT</w:t>
            </w:r>
          </w:p>
          <w:p w14:paraId="0D56EC6E"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0%</w:t>
            </w:r>
          </w:p>
        </w:tc>
        <w:tc>
          <w:tcPr>
            <w:tcW w:w="629" w:type="dxa"/>
            <w:tcBorders>
              <w:top w:val="single" w:sz="4" w:space="0" w:color="auto"/>
              <w:left w:val="nil"/>
              <w:bottom w:val="single" w:sz="4" w:space="0" w:color="auto"/>
              <w:right w:val="single" w:sz="4" w:space="0" w:color="auto"/>
            </w:tcBorders>
            <w:shd w:val="clear" w:color="auto" w:fill="auto"/>
            <w:noWrap/>
          </w:tcPr>
          <w:p w14:paraId="5AB8DDF3"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Water</w:t>
            </w:r>
          </w:p>
          <w:p w14:paraId="012790A4"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5%</w:t>
            </w:r>
          </w:p>
        </w:tc>
        <w:tc>
          <w:tcPr>
            <w:tcW w:w="1362" w:type="dxa"/>
            <w:tcBorders>
              <w:top w:val="single" w:sz="4" w:space="0" w:color="auto"/>
              <w:left w:val="nil"/>
              <w:bottom w:val="single" w:sz="4" w:space="0" w:color="auto"/>
              <w:right w:val="single" w:sz="4" w:space="0" w:color="auto"/>
            </w:tcBorders>
            <w:shd w:val="clear" w:color="auto" w:fill="auto"/>
            <w:noWrap/>
          </w:tcPr>
          <w:p w14:paraId="65E4A37D"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NC-Chips with 20% Plasticizer</w:t>
            </w:r>
          </w:p>
        </w:tc>
      </w:tr>
      <w:tr w:rsidR="00E54126" w:rsidRPr="00C54F00" w14:paraId="059EF56F" w14:textId="77777777" w:rsidTr="00BA0135">
        <w:trPr>
          <w:trHeight w:val="255"/>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EF322F"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12M </w:t>
            </w:r>
          </w:p>
        </w:tc>
        <w:tc>
          <w:tcPr>
            <w:tcW w:w="910" w:type="dxa"/>
            <w:tcBorders>
              <w:top w:val="single" w:sz="4" w:space="0" w:color="auto"/>
              <w:left w:val="nil"/>
              <w:bottom w:val="single" w:sz="4" w:space="0" w:color="auto"/>
              <w:right w:val="single" w:sz="4" w:space="0" w:color="auto"/>
            </w:tcBorders>
            <w:shd w:val="clear" w:color="auto" w:fill="auto"/>
            <w:noWrap/>
            <w:vAlign w:val="bottom"/>
            <w:hideMark/>
          </w:tcPr>
          <w:p w14:paraId="3764ECBF" w14:textId="77777777" w:rsidR="00E54126" w:rsidRPr="00C54F00" w:rsidRDefault="00E54126" w:rsidP="00BA0135">
            <w:pPr>
              <w:suppressAutoHyphens w:val="0"/>
              <w:spacing w:before="2" w:after="2"/>
              <w:jc w:val="center"/>
              <w:rPr>
                <w:bCs/>
                <w:iCs/>
                <w:color w:val="000000"/>
                <w:lang w:eastAsia="de-DE"/>
              </w:rPr>
            </w:pPr>
          </w:p>
        </w:tc>
        <w:tc>
          <w:tcPr>
            <w:tcW w:w="890" w:type="dxa"/>
            <w:tcBorders>
              <w:top w:val="single" w:sz="4" w:space="0" w:color="auto"/>
              <w:left w:val="nil"/>
              <w:bottom w:val="single" w:sz="4" w:space="0" w:color="auto"/>
              <w:right w:val="single" w:sz="4" w:space="0" w:color="auto"/>
            </w:tcBorders>
            <w:shd w:val="clear" w:color="auto" w:fill="auto"/>
            <w:noWrap/>
            <w:vAlign w:val="bottom"/>
            <w:hideMark/>
          </w:tcPr>
          <w:p w14:paraId="35DB33A7"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35596675"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single" w:sz="4" w:space="0" w:color="auto"/>
              <w:left w:val="nil"/>
              <w:bottom w:val="single" w:sz="4" w:space="0" w:color="auto"/>
              <w:right w:val="single" w:sz="4" w:space="0" w:color="auto"/>
            </w:tcBorders>
            <w:shd w:val="clear" w:color="auto" w:fill="auto"/>
            <w:noWrap/>
            <w:vAlign w:val="bottom"/>
            <w:hideMark/>
          </w:tcPr>
          <w:p w14:paraId="41BC79B6"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single" w:sz="4" w:space="0" w:color="auto"/>
              <w:left w:val="nil"/>
              <w:bottom w:val="single" w:sz="4" w:space="0" w:color="auto"/>
              <w:right w:val="single" w:sz="4" w:space="0" w:color="auto"/>
            </w:tcBorders>
            <w:shd w:val="clear" w:color="000000" w:fill="FFFFFF"/>
            <w:noWrap/>
            <w:vAlign w:val="bottom"/>
            <w:hideMark/>
          </w:tcPr>
          <w:p w14:paraId="7696017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848" w:type="dxa"/>
            <w:tcBorders>
              <w:top w:val="single" w:sz="4" w:space="0" w:color="auto"/>
              <w:left w:val="nil"/>
              <w:bottom w:val="single" w:sz="4" w:space="0" w:color="auto"/>
              <w:right w:val="single" w:sz="4" w:space="0" w:color="auto"/>
            </w:tcBorders>
            <w:shd w:val="clear" w:color="auto" w:fill="auto"/>
            <w:noWrap/>
            <w:vAlign w:val="bottom"/>
            <w:hideMark/>
          </w:tcPr>
          <w:p w14:paraId="73C36E4C"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single" w:sz="4" w:space="0" w:color="auto"/>
              <w:left w:val="nil"/>
              <w:bottom w:val="single" w:sz="4" w:space="0" w:color="auto"/>
              <w:right w:val="single" w:sz="4" w:space="0" w:color="auto"/>
            </w:tcBorders>
            <w:shd w:val="clear" w:color="auto" w:fill="auto"/>
            <w:noWrap/>
            <w:vAlign w:val="bottom"/>
            <w:hideMark/>
          </w:tcPr>
          <w:p w14:paraId="2B6B56D1"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single" w:sz="4" w:space="0" w:color="auto"/>
              <w:left w:val="nil"/>
              <w:bottom w:val="single" w:sz="4" w:space="0" w:color="auto"/>
              <w:right w:val="single" w:sz="4" w:space="0" w:color="auto"/>
            </w:tcBorders>
            <w:shd w:val="clear" w:color="auto" w:fill="auto"/>
            <w:noWrap/>
            <w:vAlign w:val="bottom"/>
            <w:hideMark/>
          </w:tcPr>
          <w:p w14:paraId="4FEE577B"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46847503"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3E3A5E71"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13M </w:t>
            </w:r>
          </w:p>
        </w:tc>
        <w:tc>
          <w:tcPr>
            <w:tcW w:w="910" w:type="dxa"/>
            <w:tcBorders>
              <w:top w:val="nil"/>
              <w:left w:val="nil"/>
              <w:bottom w:val="single" w:sz="4" w:space="0" w:color="auto"/>
              <w:right w:val="single" w:sz="4" w:space="0" w:color="auto"/>
            </w:tcBorders>
            <w:shd w:val="clear" w:color="auto" w:fill="auto"/>
            <w:noWrap/>
            <w:vAlign w:val="bottom"/>
            <w:hideMark/>
          </w:tcPr>
          <w:p w14:paraId="6045FAF4"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14:paraId="77B93DAD"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14:paraId="18800A4A"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14:paraId="031776DA"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14:paraId="363744FD"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48" w:type="dxa"/>
            <w:tcBorders>
              <w:top w:val="nil"/>
              <w:left w:val="nil"/>
              <w:bottom w:val="single" w:sz="4" w:space="0" w:color="auto"/>
              <w:right w:val="single" w:sz="4" w:space="0" w:color="auto"/>
            </w:tcBorders>
            <w:shd w:val="clear" w:color="auto" w:fill="auto"/>
            <w:noWrap/>
            <w:vAlign w:val="bottom"/>
            <w:hideMark/>
          </w:tcPr>
          <w:p w14:paraId="015E75CF"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14:paraId="1FDA2CCA"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0FF509C5"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4A60E5F3"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6289DD40"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14M </w:t>
            </w:r>
          </w:p>
        </w:tc>
        <w:tc>
          <w:tcPr>
            <w:tcW w:w="910" w:type="dxa"/>
            <w:tcBorders>
              <w:top w:val="nil"/>
              <w:left w:val="nil"/>
              <w:bottom w:val="single" w:sz="4" w:space="0" w:color="auto"/>
              <w:right w:val="single" w:sz="4" w:space="0" w:color="auto"/>
            </w:tcBorders>
            <w:shd w:val="clear" w:color="auto" w:fill="auto"/>
            <w:noWrap/>
            <w:vAlign w:val="bottom"/>
            <w:hideMark/>
          </w:tcPr>
          <w:p w14:paraId="5DF9CAA6"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890" w:type="dxa"/>
            <w:tcBorders>
              <w:top w:val="nil"/>
              <w:left w:val="nil"/>
              <w:bottom w:val="single" w:sz="4" w:space="0" w:color="auto"/>
              <w:right w:val="single" w:sz="4" w:space="0" w:color="auto"/>
            </w:tcBorders>
            <w:shd w:val="clear" w:color="auto" w:fill="auto"/>
            <w:noWrap/>
            <w:vAlign w:val="bottom"/>
            <w:hideMark/>
          </w:tcPr>
          <w:p w14:paraId="52E01972"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630" w:type="dxa"/>
            <w:tcBorders>
              <w:top w:val="nil"/>
              <w:left w:val="nil"/>
              <w:bottom w:val="single" w:sz="4" w:space="0" w:color="auto"/>
              <w:right w:val="single" w:sz="4" w:space="0" w:color="auto"/>
            </w:tcBorders>
            <w:shd w:val="clear" w:color="auto" w:fill="auto"/>
            <w:noWrap/>
            <w:vAlign w:val="bottom"/>
            <w:hideMark/>
          </w:tcPr>
          <w:p w14:paraId="7A3D0DC4"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4</w:t>
            </w:r>
          </w:p>
        </w:tc>
        <w:tc>
          <w:tcPr>
            <w:tcW w:w="529" w:type="dxa"/>
            <w:tcBorders>
              <w:top w:val="nil"/>
              <w:left w:val="nil"/>
              <w:bottom w:val="single" w:sz="4" w:space="0" w:color="auto"/>
              <w:right w:val="single" w:sz="4" w:space="0" w:color="auto"/>
            </w:tcBorders>
            <w:shd w:val="clear" w:color="auto" w:fill="auto"/>
            <w:noWrap/>
            <w:vAlign w:val="bottom"/>
            <w:hideMark/>
          </w:tcPr>
          <w:p w14:paraId="134612DD"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682" w:type="dxa"/>
            <w:tcBorders>
              <w:top w:val="nil"/>
              <w:left w:val="nil"/>
              <w:bottom w:val="single" w:sz="4" w:space="0" w:color="auto"/>
              <w:right w:val="single" w:sz="4" w:space="0" w:color="auto"/>
            </w:tcBorders>
            <w:shd w:val="clear" w:color="000000" w:fill="FFFFFF"/>
            <w:noWrap/>
            <w:vAlign w:val="bottom"/>
            <w:hideMark/>
          </w:tcPr>
          <w:p w14:paraId="024E691A"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48" w:type="dxa"/>
            <w:tcBorders>
              <w:top w:val="nil"/>
              <w:left w:val="nil"/>
              <w:bottom w:val="single" w:sz="4" w:space="0" w:color="auto"/>
              <w:right w:val="single" w:sz="4" w:space="0" w:color="auto"/>
            </w:tcBorders>
            <w:shd w:val="clear" w:color="auto" w:fill="auto"/>
            <w:noWrap/>
            <w:vAlign w:val="bottom"/>
            <w:hideMark/>
          </w:tcPr>
          <w:p w14:paraId="1522C27F"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14:paraId="718C3084"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2A2E3981"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1 (1115)</w:t>
            </w:r>
          </w:p>
        </w:tc>
      </w:tr>
      <w:tr w:rsidR="00E54126" w:rsidRPr="00C54F00" w14:paraId="674B6944"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02627E30"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15M </w:t>
            </w:r>
          </w:p>
        </w:tc>
        <w:tc>
          <w:tcPr>
            <w:tcW w:w="910" w:type="dxa"/>
            <w:tcBorders>
              <w:top w:val="nil"/>
              <w:left w:val="nil"/>
              <w:bottom w:val="single" w:sz="4" w:space="0" w:color="auto"/>
              <w:right w:val="single" w:sz="4" w:space="0" w:color="auto"/>
            </w:tcBorders>
            <w:shd w:val="clear" w:color="auto" w:fill="auto"/>
            <w:noWrap/>
            <w:vAlign w:val="bottom"/>
            <w:hideMark/>
          </w:tcPr>
          <w:p w14:paraId="178FA1ED"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14:paraId="7C43B433"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14:paraId="4C64F4B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14:paraId="580D4222"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14:paraId="0FAF05E5"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848" w:type="dxa"/>
            <w:tcBorders>
              <w:top w:val="nil"/>
              <w:left w:val="nil"/>
              <w:bottom w:val="single" w:sz="4" w:space="0" w:color="auto"/>
              <w:right w:val="single" w:sz="4" w:space="0" w:color="auto"/>
            </w:tcBorders>
            <w:shd w:val="clear" w:color="auto" w:fill="auto"/>
            <w:noWrap/>
            <w:vAlign w:val="bottom"/>
            <w:hideMark/>
          </w:tcPr>
          <w:p w14:paraId="4881D91D"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2</w:t>
            </w:r>
          </w:p>
        </w:tc>
        <w:tc>
          <w:tcPr>
            <w:tcW w:w="629" w:type="dxa"/>
            <w:tcBorders>
              <w:top w:val="nil"/>
              <w:left w:val="nil"/>
              <w:bottom w:val="single" w:sz="4" w:space="0" w:color="auto"/>
              <w:right w:val="single" w:sz="4" w:space="0" w:color="auto"/>
            </w:tcBorders>
            <w:shd w:val="clear" w:color="auto" w:fill="auto"/>
            <w:noWrap/>
            <w:vAlign w:val="bottom"/>
            <w:hideMark/>
          </w:tcPr>
          <w:p w14:paraId="38730CD8"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30C0961B"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1921EB35"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53123F47"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16M </w:t>
            </w:r>
          </w:p>
        </w:tc>
        <w:tc>
          <w:tcPr>
            <w:tcW w:w="910" w:type="dxa"/>
            <w:tcBorders>
              <w:top w:val="nil"/>
              <w:left w:val="nil"/>
              <w:bottom w:val="single" w:sz="4" w:space="0" w:color="auto"/>
              <w:right w:val="single" w:sz="4" w:space="0" w:color="auto"/>
            </w:tcBorders>
            <w:shd w:val="clear" w:color="auto" w:fill="auto"/>
            <w:noWrap/>
            <w:vAlign w:val="bottom"/>
            <w:hideMark/>
          </w:tcPr>
          <w:p w14:paraId="7E125E02"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14:paraId="21AD5D0D"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14:paraId="12D78BF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14:paraId="7221978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14:paraId="0DBF58EF"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48" w:type="dxa"/>
            <w:tcBorders>
              <w:top w:val="nil"/>
              <w:left w:val="nil"/>
              <w:bottom w:val="single" w:sz="4" w:space="0" w:color="auto"/>
              <w:right w:val="single" w:sz="4" w:space="0" w:color="auto"/>
            </w:tcBorders>
            <w:shd w:val="clear" w:color="auto" w:fill="auto"/>
            <w:noWrap/>
            <w:vAlign w:val="bottom"/>
            <w:hideMark/>
          </w:tcPr>
          <w:p w14:paraId="00C38D8A"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14:paraId="691989E6"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13CC2130"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3AC92E94"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45490FA5"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17M </w:t>
            </w:r>
          </w:p>
        </w:tc>
        <w:tc>
          <w:tcPr>
            <w:tcW w:w="910" w:type="dxa"/>
            <w:tcBorders>
              <w:top w:val="nil"/>
              <w:left w:val="nil"/>
              <w:bottom w:val="single" w:sz="4" w:space="0" w:color="auto"/>
              <w:right w:val="single" w:sz="4" w:space="0" w:color="auto"/>
            </w:tcBorders>
            <w:shd w:val="clear" w:color="auto" w:fill="auto"/>
            <w:noWrap/>
            <w:vAlign w:val="bottom"/>
            <w:hideMark/>
          </w:tcPr>
          <w:p w14:paraId="1EE9FA0C"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890" w:type="dxa"/>
            <w:tcBorders>
              <w:top w:val="nil"/>
              <w:left w:val="nil"/>
              <w:bottom w:val="single" w:sz="4" w:space="0" w:color="auto"/>
              <w:right w:val="single" w:sz="4" w:space="0" w:color="auto"/>
            </w:tcBorders>
            <w:shd w:val="clear" w:color="auto" w:fill="auto"/>
            <w:noWrap/>
            <w:vAlign w:val="bottom"/>
            <w:hideMark/>
          </w:tcPr>
          <w:p w14:paraId="112A4E51"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630" w:type="dxa"/>
            <w:tcBorders>
              <w:top w:val="nil"/>
              <w:left w:val="nil"/>
              <w:bottom w:val="single" w:sz="4" w:space="0" w:color="auto"/>
              <w:right w:val="single" w:sz="4" w:space="0" w:color="auto"/>
            </w:tcBorders>
            <w:shd w:val="clear" w:color="auto" w:fill="auto"/>
            <w:noWrap/>
            <w:vAlign w:val="bottom"/>
            <w:hideMark/>
          </w:tcPr>
          <w:p w14:paraId="1F0B367F"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4</w:t>
            </w:r>
          </w:p>
        </w:tc>
        <w:tc>
          <w:tcPr>
            <w:tcW w:w="529" w:type="dxa"/>
            <w:tcBorders>
              <w:top w:val="nil"/>
              <w:left w:val="nil"/>
              <w:bottom w:val="single" w:sz="4" w:space="0" w:color="auto"/>
              <w:right w:val="single" w:sz="4" w:space="0" w:color="auto"/>
            </w:tcBorders>
            <w:shd w:val="clear" w:color="auto" w:fill="auto"/>
            <w:noWrap/>
            <w:vAlign w:val="bottom"/>
            <w:hideMark/>
          </w:tcPr>
          <w:p w14:paraId="0C365B0A"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682" w:type="dxa"/>
            <w:tcBorders>
              <w:top w:val="nil"/>
              <w:left w:val="nil"/>
              <w:bottom w:val="single" w:sz="4" w:space="0" w:color="auto"/>
              <w:right w:val="single" w:sz="4" w:space="0" w:color="auto"/>
            </w:tcBorders>
            <w:shd w:val="clear" w:color="000000" w:fill="FFFFFF"/>
            <w:noWrap/>
            <w:vAlign w:val="bottom"/>
            <w:hideMark/>
          </w:tcPr>
          <w:p w14:paraId="1C4F4B41"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848" w:type="dxa"/>
            <w:tcBorders>
              <w:top w:val="nil"/>
              <w:left w:val="nil"/>
              <w:bottom w:val="single" w:sz="4" w:space="0" w:color="auto"/>
              <w:right w:val="single" w:sz="4" w:space="0" w:color="auto"/>
            </w:tcBorders>
            <w:shd w:val="clear" w:color="auto" w:fill="auto"/>
            <w:noWrap/>
            <w:vAlign w:val="bottom"/>
            <w:hideMark/>
          </w:tcPr>
          <w:p w14:paraId="2906AE11"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14:paraId="00509786" w14:textId="77777777" w:rsidR="00E54126" w:rsidRPr="00C54F00" w:rsidRDefault="00E54126" w:rsidP="00BA0135">
            <w:pPr>
              <w:suppressAutoHyphens w:val="0"/>
              <w:spacing w:before="2" w:after="2"/>
              <w:jc w:val="center"/>
              <w:rPr>
                <w:bCs/>
                <w:iCs/>
                <w:color w:val="000000"/>
                <w:lang w:eastAsia="de-DE"/>
              </w:rPr>
            </w:pPr>
          </w:p>
        </w:tc>
        <w:tc>
          <w:tcPr>
            <w:tcW w:w="1362" w:type="dxa"/>
            <w:tcBorders>
              <w:top w:val="nil"/>
              <w:left w:val="nil"/>
              <w:bottom w:val="single" w:sz="4" w:space="0" w:color="auto"/>
              <w:right w:val="single" w:sz="4" w:space="0" w:color="auto"/>
            </w:tcBorders>
            <w:shd w:val="clear" w:color="auto" w:fill="auto"/>
            <w:noWrap/>
            <w:vAlign w:val="bottom"/>
            <w:hideMark/>
          </w:tcPr>
          <w:p w14:paraId="2ED19EE3"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1 (1115)</w:t>
            </w:r>
          </w:p>
        </w:tc>
      </w:tr>
      <w:tr w:rsidR="00E54126" w:rsidRPr="00C54F00" w14:paraId="2E91B41C"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530CA9E6"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18M </w:t>
            </w:r>
          </w:p>
        </w:tc>
        <w:tc>
          <w:tcPr>
            <w:tcW w:w="910" w:type="dxa"/>
            <w:tcBorders>
              <w:top w:val="nil"/>
              <w:left w:val="nil"/>
              <w:bottom w:val="single" w:sz="4" w:space="0" w:color="auto"/>
              <w:right w:val="single" w:sz="4" w:space="0" w:color="auto"/>
            </w:tcBorders>
            <w:shd w:val="clear" w:color="auto" w:fill="auto"/>
            <w:noWrap/>
            <w:vAlign w:val="bottom"/>
            <w:hideMark/>
          </w:tcPr>
          <w:p w14:paraId="27DEB6FF"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890" w:type="dxa"/>
            <w:tcBorders>
              <w:top w:val="nil"/>
              <w:left w:val="nil"/>
              <w:bottom w:val="single" w:sz="4" w:space="0" w:color="auto"/>
              <w:right w:val="single" w:sz="4" w:space="0" w:color="auto"/>
            </w:tcBorders>
            <w:shd w:val="clear" w:color="auto" w:fill="auto"/>
            <w:noWrap/>
            <w:vAlign w:val="bottom"/>
            <w:hideMark/>
          </w:tcPr>
          <w:p w14:paraId="261F1155"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630" w:type="dxa"/>
            <w:tcBorders>
              <w:top w:val="nil"/>
              <w:left w:val="nil"/>
              <w:bottom w:val="single" w:sz="4" w:space="0" w:color="auto"/>
              <w:right w:val="single" w:sz="4" w:space="0" w:color="auto"/>
            </w:tcBorders>
            <w:shd w:val="clear" w:color="auto" w:fill="auto"/>
            <w:noWrap/>
            <w:vAlign w:val="bottom"/>
            <w:hideMark/>
          </w:tcPr>
          <w:p w14:paraId="10E8A24E"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4</w:t>
            </w:r>
          </w:p>
        </w:tc>
        <w:tc>
          <w:tcPr>
            <w:tcW w:w="529" w:type="dxa"/>
            <w:tcBorders>
              <w:top w:val="nil"/>
              <w:left w:val="nil"/>
              <w:bottom w:val="single" w:sz="4" w:space="0" w:color="auto"/>
              <w:right w:val="single" w:sz="4" w:space="0" w:color="auto"/>
            </w:tcBorders>
            <w:shd w:val="clear" w:color="auto" w:fill="auto"/>
            <w:noWrap/>
            <w:vAlign w:val="bottom"/>
            <w:hideMark/>
          </w:tcPr>
          <w:p w14:paraId="47A73532"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682" w:type="dxa"/>
            <w:tcBorders>
              <w:top w:val="nil"/>
              <w:left w:val="nil"/>
              <w:bottom w:val="single" w:sz="4" w:space="0" w:color="auto"/>
              <w:right w:val="single" w:sz="4" w:space="0" w:color="auto"/>
            </w:tcBorders>
            <w:shd w:val="clear" w:color="000000" w:fill="FFFFFF"/>
            <w:noWrap/>
            <w:vAlign w:val="bottom"/>
            <w:hideMark/>
          </w:tcPr>
          <w:p w14:paraId="74B0951B"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848" w:type="dxa"/>
            <w:tcBorders>
              <w:top w:val="nil"/>
              <w:left w:val="nil"/>
              <w:bottom w:val="single" w:sz="4" w:space="0" w:color="auto"/>
              <w:right w:val="single" w:sz="4" w:space="0" w:color="auto"/>
            </w:tcBorders>
            <w:shd w:val="clear" w:color="000000" w:fill="FFFFFF"/>
            <w:noWrap/>
            <w:vAlign w:val="bottom"/>
            <w:hideMark/>
          </w:tcPr>
          <w:p w14:paraId="355513C3"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14:paraId="1BE3E97F"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118175D2"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1 (1115)</w:t>
            </w:r>
          </w:p>
        </w:tc>
      </w:tr>
      <w:tr w:rsidR="00E54126" w:rsidRPr="00C54F00" w14:paraId="6F6945D4"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26B76034"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19M </w:t>
            </w:r>
          </w:p>
        </w:tc>
        <w:tc>
          <w:tcPr>
            <w:tcW w:w="910" w:type="dxa"/>
            <w:tcBorders>
              <w:top w:val="nil"/>
              <w:left w:val="nil"/>
              <w:bottom w:val="single" w:sz="4" w:space="0" w:color="auto"/>
              <w:right w:val="single" w:sz="4" w:space="0" w:color="auto"/>
            </w:tcBorders>
            <w:shd w:val="clear" w:color="auto" w:fill="auto"/>
            <w:noWrap/>
            <w:vAlign w:val="bottom"/>
            <w:hideMark/>
          </w:tcPr>
          <w:p w14:paraId="63F2700C"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14:paraId="66C16F4C"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14:paraId="25D7A8E0"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14:paraId="5D76734A"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14:paraId="2431B686"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14:paraId="223407F3"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14:paraId="4121C3E1"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476456F8"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66E1156D"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34A8B8C6"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20M </w:t>
            </w:r>
          </w:p>
        </w:tc>
        <w:tc>
          <w:tcPr>
            <w:tcW w:w="910" w:type="dxa"/>
            <w:tcBorders>
              <w:top w:val="nil"/>
              <w:left w:val="nil"/>
              <w:bottom w:val="single" w:sz="4" w:space="0" w:color="auto"/>
              <w:right w:val="single" w:sz="4" w:space="0" w:color="auto"/>
            </w:tcBorders>
            <w:shd w:val="clear" w:color="auto" w:fill="auto"/>
            <w:noWrap/>
            <w:vAlign w:val="bottom"/>
            <w:hideMark/>
          </w:tcPr>
          <w:p w14:paraId="47C546FE"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14:paraId="7641478D"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14:paraId="4162DECA"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14:paraId="0909BAE3"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14:paraId="55533F3A"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14:paraId="75AD66B7"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14:paraId="184A61BC"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78942875"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6DA17469"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63FFD96D"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21M </w:t>
            </w:r>
          </w:p>
        </w:tc>
        <w:tc>
          <w:tcPr>
            <w:tcW w:w="910" w:type="dxa"/>
            <w:tcBorders>
              <w:top w:val="nil"/>
              <w:left w:val="nil"/>
              <w:bottom w:val="single" w:sz="4" w:space="0" w:color="auto"/>
              <w:right w:val="single" w:sz="4" w:space="0" w:color="auto"/>
            </w:tcBorders>
            <w:shd w:val="clear" w:color="auto" w:fill="auto"/>
            <w:noWrap/>
            <w:vAlign w:val="bottom"/>
            <w:hideMark/>
          </w:tcPr>
          <w:p w14:paraId="69451AD7"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890" w:type="dxa"/>
            <w:tcBorders>
              <w:top w:val="nil"/>
              <w:left w:val="nil"/>
              <w:bottom w:val="single" w:sz="4" w:space="0" w:color="auto"/>
              <w:right w:val="single" w:sz="4" w:space="0" w:color="auto"/>
            </w:tcBorders>
            <w:shd w:val="clear" w:color="auto" w:fill="auto"/>
            <w:noWrap/>
            <w:vAlign w:val="bottom"/>
            <w:hideMark/>
          </w:tcPr>
          <w:p w14:paraId="1B2387B2"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630" w:type="dxa"/>
            <w:tcBorders>
              <w:top w:val="nil"/>
              <w:left w:val="nil"/>
              <w:bottom w:val="single" w:sz="4" w:space="0" w:color="auto"/>
              <w:right w:val="single" w:sz="4" w:space="0" w:color="auto"/>
            </w:tcBorders>
            <w:shd w:val="clear" w:color="auto" w:fill="auto"/>
            <w:noWrap/>
            <w:vAlign w:val="bottom"/>
            <w:hideMark/>
          </w:tcPr>
          <w:p w14:paraId="3D19661F"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4</w:t>
            </w:r>
          </w:p>
        </w:tc>
        <w:tc>
          <w:tcPr>
            <w:tcW w:w="529" w:type="dxa"/>
            <w:tcBorders>
              <w:top w:val="nil"/>
              <w:left w:val="nil"/>
              <w:bottom w:val="single" w:sz="4" w:space="0" w:color="auto"/>
              <w:right w:val="single" w:sz="4" w:space="0" w:color="auto"/>
            </w:tcBorders>
            <w:shd w:val="clear" w:color="auto" w:fill="auto"/>
            <w:noWrap/>
            <w:vAlign w:val="bottom"/>
            <w:hideMark/>
          </w:tcPr>
          <w:p w14:paraId="126F7E6B"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4</w:t>
            </w:r>
          </w:p>
        </w:tc>
        <w:tc>
          <w:tcPr>
            <w:tcW w:w="682" w:type="dxa"/>
            <w:tcBorders>
              <w:top w:val="nil"/>
              <w:left w:val="nil"/>
              <w:bottom w:val="single" w:sz="4" w:space="0" w:color="auto"/>
              <w:right w:val="single" w:sz="4" w:space="0" w:color="auto"/>
            </w:tcBorders>
            <w:shd w:val="clear" w:color="000000" w:fill="FFFFFF"/>
            <w:noWrap/>
            <w:vAlign w:val="bottom"/>
            <w:hideMark/>
          </w:tcPr>
          <w:p w14:paraId="5A518977"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848" w:type="dxa"/>
            <w:tcBorders>
              <w:top w:val="nil"/>
              <w:left w:val="nil"/>
              <w:bottom w:val="single" w:sz="4" w:space="0" w:color="auto"/>
              <w:right w:val="single" w:sz="4" w:space="0" w:color="auto"/>
            </w:tcBorders>
            <w:shd w:val="clear" w:color="000000" w:fill="FFFFFF"/>
            <w:noWrap/>
            <w:vAlign w:val="bottom"/>
            <w:hideMark/>
          </w:tcPr>
          <w:p w14:paraId="051375B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14:paraId="5697E55D"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1C47129B"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1 (1115)</w:t>
            </w:r>
          </w:p>
        </w:tc>
      </w:tr>
      <w:tr w:rsidR="00E54126" w:rsidRPr="00C54F00" w14:paraId="1B3F77CD"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65FBD182"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22M </w:t>
            </w:r>
          </w:p>
        </w:tc>
        <w:tc>
          <w:tcPr>
            <w:tcW w:w="910" w:type="dxa"/>
            <w:tcBorders>
              <w:top w:val="nil"/>
              <w:left w:val="nil"/>
              <w:bottom w:val="single" w:sz="4" w:space="0" w:color="auto"/>
              <w:right w:val="single" w:sz="4" w:space="0" w:color="auto"/>
            </w:tcBorders>
            <w:shd w:val="clear" w:color="auto" w:fill="auto"/>
            <w:noWrap/>
            <w:vAlign w:val="bottom"/>
            <w:hideMark/>
          </w:tcPr>
          <w:p w14:paraId="08A161B0" w14:textId="77777777" w:rsidR="00E54126" w:rsidRPr="00C54F00" w:rsidRDefault="00E54126" w:rsidP="00BA0135">
            <w:pPr>
              <w:suppressAutoHyphens w:val="0"/>
              <w:spacing w:before="2" w:after="2"/>
              <w:rPr>
                <w:bCs/>
                <w:iCs/>
                <w:color w:val="000000"/>
                <w:lang w:eastAsia="de-DE"/>
              </w:rPr>
            </w:pPr>
            <w:r w:rsidRPr="00C54F00">
              <w:rPr>
                <w:bCs/>
                <w:iCs/>
                <w:color w:val="000000"/>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14:paraId="322D6146"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14:paraId="11F98716"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14:paraId="2CC00380"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14:paraId="5D531B4B"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14:paraId="584AE542"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14:paraId="4C4A0D16"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4FE4E559"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261C99B9"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6CE3BF9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23M </w:t>
            </w:r>
          </w:p>
        </w:tc>
        <w:tc>
          <w:tcPr>
            <w:tcW w:w="910" w:type="dxa"/>
            <w:tcBorders>
              <w:top w:val="nil"/>
              <w:left w:val="nil"/>
              <w:bottom w:val="single" w:sz="4" w:space="0" w:color="auto"/>
              <w:right w:val="single" w:sz="4" w:space="0" w:color="auto"/>
            </w:tcBorders>
            <w:shd w:val="clear" w:color="auto" w:fill="auto"/>
            <w:noWrap/>
            <w:vAlign w:val="bottom"/>
            <w:hideMark/>
          </w:tcPr>
          <w:p w14:paraId="783A3F66" w14:textId="77777777" w:rsidR="00E54126" w:rsidRPr="00C54F00" w:rsidRDefault="00E54126" w:rsidP="00BA0135">
            <w:pPr>
              <w:suppressAutoHyphens w:val="0"/>
              <w:spacing w:before="2" w:after="2"/>
              <w:rPr>
                <w:bCs/>
                <w:iCs/>
                <w:color w:val="000000"/>
                <w:lang w:eastAsia="de-DE"/>
              </w:rPr>
            </w:pPr>
            <w:r w:rsidRPr="00C54F00">
              <w:rPr>
                <w:bCs/>
                <w:iCs/>
                <w:color w:val="000000"/>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14:paraId="6D9F1EC4"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14:paraId="0C6C4901"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14:paraId="31397252"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14:paraId="03E38E28"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14:paraId="4BD14A41"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14:paraId="371A8285"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0F0DF92B"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3E7B7D0F"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32422367"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24M </w:t>
            </w:r>
          </w:p>
        </w:tc>
        <w:tc>
          <w:tcPr>
            <w:tcW w:w="910" w:type="dxa"/>
            <w:tcBorders>
              <w:top w:val="nil"/>
              <w:left w:val="nil"/>
              <w:bottom w:val="single" w:sz="4" w:space="0" w:color="auto"/>
              <w:right w:val="single" w:sz="4" w:space="0" w:color="auto"/>
            </w:tcBorders>
            <w:shd w:val="clear" w:color="auto" w:fill="auto"/>
            <w:noWrap/>
            <w:vAlign w:val="bottom"/>
            <w:hideMark/>
          </w:tcPr>
          <w:p w14:paraId="2E54EE0D" w14:textId="77777777" w:rsidR="00E54126" w:rsidRPr="00C54F00" w:rsidRDefault="00E54126" w:rsidP="00BA0135">
            <w:pPr>
              <w:suppressAutoHyphens w:val="0"/>
              <w:spacing w:before="2" w:after="2"/>
              <w:rPr>
                <w:bCs/>
                <w:iCs/>
                <w:color w:val="000000"/>
                <w:lang w:eastAsia="de-DE"/>
              </w:rPr>
            </w:pPr>
            <w:r w:rsidRPr="00C54F00">
              <w:rPr>
                <w:bCs/>
                <w:iCs/>
                <w:color w:val="000000"/>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14:paraId="0B3D3514"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14:paraId="4629F743"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14:paraId="52FFAB9E"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14:paraId="3567A3EA"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848" w:type="dxa"/>
            <w:tcBorders>
              <w:top w:val="nil"/>
              <w:left w:val="nil"/>
              <w:bottom w:val="single" w:sz="4" w:space="0" w:color="auto"/>
              <w:right w:val="single" w:sz="4" w:space="0" w:color="auto"/>
            </w:tcBorders>
            <w:shd w:val="clear" w:color="000000" w:fill="FFFFFF"/>
            <w:noWrap/>
            <w:vAlign w:val="bottom"/>
            <w:hideMark/>
          </w:tcPr>
          <w:p w14:paraId="640827D7"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629" w:type="dxa"/>
            <w:tcBorders>
              <w:top w:val="nil"/>
              <w:left w:val="nil"/>
              <w:bottom w:val="single" w:sz="4" w:space="0" w:color="auto"/>
              <w:right w:val="single" w:sz="4" w:space="0" w:color="auto"/>
            </w:tcBorders>
            <w:shd w:val="clear" w:color="auto" w:fill="auto"/>
            <w:noWrap/>
            <w:vAlign w:val="bottom"/>
            <w:hideMark/>
          </w:tcPr>
          <w:p w14:paraId="27ED492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551C6C81"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2E8F192C"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22798D61"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25M </w:t>
            </w:r>
          </w:p>
        </w:tc>
        <w:tc>
          <w:tcPr>
            <w:tcW w:w="910" w:type="dxa"/>
            <w:tcBorders>
              <w:top w:val="nil"/>
              <w:left w:val="nil"/>
              <w:bottom w:val="single" w:sz="4" w:space="0" w:color="auto"/>
              <w:right w:val="single" w:sz="4" w:space="0" w:color="auto"/>
            </w:tcBorders>
            <w:shd w:val="clear" w:color="auto" w:fill="auto"/>
            <w:noWrap/>
            <w:vAlign w:val="bottom"/>
            <w:hideMark/>
          </w:tcPr>
          <w:p w14:paraId="2C318F6A" w14:textId="77777777" w:rsidR="00E54126" w:rsidRPr="00C54F00" w:rsidRDefault="00E54126" w:rsidP="00BA0135">
            <w:pPr>
              <w:suppressAutoHyphens w:val="0"/>
              <w:spacing w:before="2" w:after="2"/>
              <w:rPr>
                <w:bCs/>
                <w:iCs/>
                <w:color w:val="000000"/>
                <w:lang w:eastAsia="de-DE"/>
              </w:rPr>
            </w:pPr>
            <w:r w:rsidRPr="00C54F00">
              <w:rPr>
                <w:bCs/>
                <w:iCs/>
                <w:color w:val="000000"/>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14:paraId="0457B2CC"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14:paraId="3372F50E"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14:paraId="5C2FF5B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14:paraId="36F299AB"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848" w:type="dxa"/>
            <w:tcBorders>
              <w:top w:val="nil"/>
              <w:left w:val="nil"/>
              <w:bottom w:val="single" w:sz="4" w:space="0" w:color="auto"/>
              <w:right w:val="single" w:sz="4" w:space="0" w:color="auto"/>
            </w:tcBorders>
            <w:shd w:val="clear" w:color="000000" w:fill="FFFFFF"/>
            <w:noWrap/>
            <w:vAlign w:val="bottom"/>
            <w:hideMark/>
          </w:tcPr>
          <w:p w14:paraId="13FDF856"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629" w:type="dxa"/>
            <w:tcBorders>
              <w:top w:val="nil"/>
              <w:left w:val="nil"/>
              <w:bottom w:val="single" w:sz="4" w:space="0" w:color="auto"/>
              <w:right w:val="single" w:sz="4" w:space="0" w:color="auto"/>
            </w:tcBorders>
            <w:shd w:val="clear" w:color="auto" w:fill="auto"/>
            <w:noWrap/>
            <w:vAlign w:val="bottom"/>
            <w:hideMark/>
          </w:tcPr>
          <w:p w14:paraId="112CAC1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79D2FF0A"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035175C6"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42C56E3F"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26M </w:t>
            </w:r>
          </w:p>
        </w:tc>
        <w:tc>
          <w:tcPr>
            <w:tcW w:w="910" w:type="dxa"/>
            <w:tcBorders>
              <w:top w:val="nil"/>
              <w:left w:val="nil"/>
              <w:bottom w:val="single" w:sz="4" w:space="0" w:color="auto"/>
              <w:right w:val="single" w:sz="4" w:space="0" w:color="auto"/>
            </w:tcBorders>
            <w:shd w:val="clear" w:color="auto" w:fill="auto"/>
            <w:noWrap/>
            <w:vAlign w:val="bottom"/>
            <w:hideMark/>
          </w:tcPr>
          <w:p w14:paraId="2B2348BF" w14:textId="77777777" w:rsidR="00E54126" w:rsidRPr="00C54F00" w:rsidRDefault="00E54126" w:rsidP="00BA0135">
            <w:pPr>
              <w:suppressAutoHyphens w:val="0"/>
              <w:spacing w:before="2" w:after="2"/>
              <w:rPr>
                <w:bCs/>
                <w:iCs/>
                <w:color w:val="000000"/>
                <w:lang w:eastAsia="de-DE"/>
              </w:rPr>
            </w:pPr>
            <w:r w:rsidRPr="00C54F00">
              <w:rPr>
                <w:bCs/>
                <w:iCs/>
                <w:color w:val="000000"/>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14:paraId="03AA836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14:paraId="3F7FF337"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14:paraId="2AA254EE"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14:paraId="30A10108"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14:paraId="2BB17031"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14:paraId="5129CAF0"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4B5B296F"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52704F59"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671FD65D"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27M </w:t>
            </w:r>
          </w:p>
        </w:tc>
        <w:tc>
          <w:tcPr>
            <w:tcW w:w="910" w:type="dxa"/>
            <w:tcBorders>
              <w:top w:val="nil"/>
              <w:left w:val="nil"/>
              <w:bottom w:val="single" w:sz="4" w:space="0" w:color="auto"/>
              <w:right w:val="single" w:sz="4" w:space="0" w:color="auto"/>
            </w:tcBorders>
            <w:shd w:val="clear" w:color="auto" w:fill="auto"/>
            <w:noWrap/>
            <w:vAlign w:val="bottom"/>
            <w:hideMark/>
          </w:tcPr>
          <w:p w14:paraId="4B6F98C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4</w:t>
            </w:r>
          </w:p>
        </w:tc>
        <w:tc>
          <w:tcPr>
            <w:tcW w:w="890" w:type="dxa"/>
            <w:tcBorders>
              <w:top w:val="nil"/>
              <w:left w:val="nil"/>
              <w:bottom w:val="single" w:sz="4" w:space="0" w:color="auto"/>
              <w:right w:val="single" w:sz="4" w:space="0" w:color="auto"/>
            </w:tcBorders>
            <w:shd w:val="clear" w:color="auto" w:fill="auto"/>
            <w:noWrap/>
            <w:vAlign w:val="bottom"/>
            <w:hideMark/>
          </w:tcPr>
          <w:p w14:paraId="13453030"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630" w:type="dxa"/>
            <w:tcBorders>
              <w:top w:val="nil"/>
              <w:left w:val="nil"/>
              <w:bottom w:val="single" w:sz="4" w:space="0" w:color="auto"/>
              <w:right w:val="single" w:sz="4" w:space="0" w:color="auto"/>
            </w:tcBorders>
            <w:shd w:val="clear" w:color="auto" w:fill="auto"/>
            <w:noWrap/>
            <w:vAlign w:val="bottom"/>
            <w:hideMark/>
          </w:tcPr>
          <w:p w14:paraId="60565AC2"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4</w:t>
            </w:r>
          </w:p>
        </w:tc>
        <w:tc>
          <w:tcPr>
            <w:tcW w:w="529" w:type="dxa"/>
            <w:tcBorders>
              <w:top w:val="nil"/>
              <w:left w:val="nil"/>
              <w:bottom w:val="single" w:sz="4" w:space="0" w:color="auto"/>
              <w:right w:val="single" w:sz="4" w:space="0" w:color="auto"/>
            </w:tcBorders>
            <w:shd w:val="clear" w:color="auto" w:fill="auto"/>
            <w:noWrap/>
            <w:vAlign w:val="bottom"/>
            <w:hideMark/>
          </w:tcPr>
          <w:p w14:paraId="6BE49C97"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4</w:t>
            </w:r>
          </w:p>
        </w:tc>
        <w:tc>
          <w:tcPr>
            <w:tcW w:w="682" w:type="dxa"/>
            <w:tcBorders>
              <w:top w:val="nil"/>
              <w:left w:val="nil"/>
              <w:bottom w:val="single" w:sz="4" w:space="0" w:color="auto"/>
              <w:right w:val="single" w:sz="4" w:space="0" w:color="auto"/>
            </w:tcBorders>
            <w:shd w:val="clear" w:color="000000" w:fill="FFFFFF"/>
            <w:noWrap/>
            <w:vAlign w:val="bottom"/>
            <w:hideMark/>
          </w:tcPr>
          <w:p w14:paraId="3C583E13"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848" w:type="dxa"/>
            <w:tcBorders>
              <w:top w:val="nil"/>
              <w:left w:val="nil"/>
              <w:bottom w:val="single" w:sz="4" w:space="0" w:color="auto"/>
              <w:right w:val="single" w:sz="4" w:space="0" w:color="auto"/>
            </w:tcBorders>
            <w:shd w:val="clear" w:color="000000" w:fill="FFFFFF"/>
            <w:noWrap/>
            <w:vAlign w:val="bottom"/>
            <w:hideMark/>
          </w:tcPr>
          <w:p w14:paraId="20522410"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629" w:type="dxa"/>
            <w:tcBorders>
              <w:top w:val="nil"/>
              <w:left w:val="nil"/>
              <w:bottom w:val="single" w:sz="4" w:space="0" w:color="auto"/>
              <w:right w:val="single" w:sz="4" w:space="0" w:color="auto"/>
            </w:tcBorders>
            <w:shd w:val="clear" w:color="auto" w:fill="auto"/>
            <w:noWrap/>
            <w:vAlign w:val="bottom"/>
            <w:hideMark/>
          </w:tcPr>
          <w:p w14:paraId="0A3E4665"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4</w:t>
            </w:r>
          </w:p>
        </w:tc>
        <w:tc>
          <w:tcPr>
            <w:tcW w:w="1362" w:type="dxa"/>
            <w:tcBorders>
              <w:top w:val="nil"/>
              <w:left w:val="nil"/>
              <w:bottom w:val="single" w:sz="4" w:space="0" w:color="auto"/>
              <w:right w:val="single" w:sz="4" w:space="0" w:color="auto"/>
            </w:tcBorders>
            <w:shd w:val="clear" w:color="auto" w:fill="auto"/>
            <w:noWrap/>
            <w:vAlign w:val="bottom"/>
            <w:hideMark/>
          </w:tcPr>
          <w:p w14:paraId="121F363C"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1 (1115)</w:t>
            </w:r>
          </w:p>
        </w:tc>
      </w:tr>
      <w:tr w:rsidR="00E54126" w:rsidRPr="00C54F00" w14:paraId="05CE3995"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39A0E1F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28M </w:t>
            </w:r>
          </w:p>
        </w:tc>
        <w:tc>
          <w:tcPr>
            <w:tcW w:w="910" w:type="dxa"/>
            <w:tcBorders>
              <w:top w:val="nil"/>
              <w:left w:val="nil"/>
              <w:bottom w:val="single" w:sz="4" w:space="0" w:color="auto"/>
              <w:right w:val="single" w:sz="4" w:space="0" w:color="auto"/>
            </w:tcBorders>
            <w:shd w:val="clear" w:color="auto" w:fill="auto"/>
            <w:noWrap/>
            <w:vAlign w:val="bottom"/>
            <w:hideMark/>
          </w:tcPr>
          <w:p w14:paraId="6C09E2B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14:paraId="524BC82B"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14:paraId="404B084A"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14:paraId="1989E397"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14:paraId="59ECD020"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14:paraId="6CF94545"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14:paraId="31E36C9E"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7CCAA94F"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39245714"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5383C29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29M </w:t>
            </w:r>
          </w:p>
        </w:tc>
        <w:tc>
          <w:tcPr>
            <w:tcW w:w="910" w:type="dxa"/>
            <w:tcBorders>
              <w:top w:val="nil"/>
              <w:left w:val="nil"/>
              <w:bottom w:val="single" w:sz="4" w:space="0" w:color="auto"/>
              <w:right w:val="single" w:sz="4" w:space="0" w:color="auto"/>
            </w:tcBorders>
            <w:shd w:val="clear" w:color="auto" w:fill="auto"/>
            <w:noWrap/>
            <w:vAlign w:val="bottom"/>
            <w:hideMark/>
          </w:tcPr>
          <w:p w14:paraId="00CD4DA3"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14:paraId="5F2828D3"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14:paraId="22B312DA"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14:paraId="4AE6FF3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14:paraId="1ADA193B"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14:paraId="3C06B903"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14:paraId="68F473FD"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0512B131"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0795A511"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422D6F8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30M </w:t>
            </w:r>
          </w:p>
        </w:tc>
        <w:tc>
          <w:tcPr>
            <w:tcW w:w="910" w:type="dxa"/>
            <w:tcBorders>
              <w:top w:val="nil"/>
              <w:left w:val="nil"/>
              <w:bottom w:val="single" w:sz="4" w:space="0" w:color="auto"/>
              <w:right w:val="single" w:sz="4" w:space="0" w:color="auto"/>
            </w:tcBorders>
            <w:shd w:val="clear" w:color="auto" w:fill="auto"/>
            <w:noWrap/>
            <w:vAlign w:val="bottom"/>
            <w:hideMark/>
          </w:tcPr>
          <w:p w14:paraId="641CA95E"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14:paraId="3A9A69BE"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14:paraId="50D77BC2"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14:paraId="75B3A43B"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14:paraId="07B054B6"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848" w:type="dxa"/>
            <w:tcBorders>
              <w:top w:val="nil"/>
              <w:left w:val="nil"/>
              <w:bottom w:val="single" w:sz="4" w:space="0" w:color="auto"/>
              <w:right w:val="single" w:sz="4" w:space="0" w:color="auto"/>
            </w:tcBorders>
            <w:shd w:val="clear" w:color="000000" w:fill="FFFFFF"/>
            <w:noWrap/>
            <w:vAlign w:val="bottom"/>
            <w:hideMark/>
          </w:tcPr>
          <w:p w14:paraId="12AE858A"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629" w:type="dxa"/>
            <w:tcBorders>
              <w:top w:val="nil"/>
              <w:left w:val="nil"/>
              <w:bottom w:val="single" w:sz="4" w:space="0" w:color="auto"/>
              <w:right w:val="single" w:sz="4" w:space="0" w:color="auto"/>
            </w:tcBorders>
            <w:shd w:val="clear" w:color="auto" w:fill="auto"/>
            <w:noWrap/>
            <w:vAlign w:val="bottom"/>
            <w:hideMark/>
          </w:tcPr>
          <w:p w14:paraId="4C45B42E"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291E39A1"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407B25D1"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12EA2CE8"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31M </w:t>
            </w:r>
          </w:p>
        </w:tc>
        <w:tc>
          <w:tcPr>
            <w:tcW w:w="910" w:type="dxa"/>
            <w:tcBorders>
              <w:top w:val="nil"/>
              <w:left w:val="nil"/>
              <w:bottom w:val="single" w:sz="4" w:space="0" w:color="auto"/>
              <w:right w:val="single" w:sz="4" w:space="0" w:color="auto"/>
            </w:tcBorders>
            <w:shd w:val="clear" w:color="auto" w:fill="auto"/>
            <w:noWrap/>
            <w:vAlign w:val="bottom"/>
            <w:hideMark/>
          </w:tcPr>
          <w:p w14:paraId="3CC98ECE"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14:paraId="1B785C77"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14:paraId="737FFCB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14:paraId="100F2797"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14:paraId="306E925D"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14:paraId="1CF1D0B4"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14:paraId="03E057D8"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5096B3C3"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184F5034"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4F66A4EE"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32M </w:t>
            </w:r>
          </w:p>
        </w:tc>
        <w:tc>
          <w:tcPr>
            <w:tcW w:w="910" w:type="dxa"/>
            <w:tcBorders>
              <w:top w:val="nil"/>
              <w:left w:val="nil"/>
              <w:bottom w:val="single" w:sz="4" w:space="0" w:color="auto"/>
              <w:right w:val="single" w:sz="4" w:space="0" w:color="auto"/>
            </w:tcBorders>
            <w:shd w:val="clear" w:color="auto" w:fill="auto"/>
            <w:noWrap/>
            <w:vAlign w:val="bottom"/>
            <w:hideMark/>
          </w:tcPr>
          <w:p w14:paraId="2FD22EC8"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14:paraId="2D596CD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14:paraId="5AB19187"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14:paraId="6928D9EF"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14:paraId="5F3D8342"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848" w:type="dxa"/>
            <w:tcBorders>
              <w:top w:val="nil"/>
              <w:left w:val="nil"/>
              <w:bottom w:val="single" w:sz="4" w:space="0" w:color="auto"/>
              <w:right w:val="single" w:sz="4" w:space="0" w:color="auto"/>
            </w:tcBorders>
            <w:shd w:val="clear" w:color="000000" w:fill="FFFFFF"/>
            <w:noWrap/>
            <w:vAlign w:val="bottom"/>
            <w:hideMark/>
          </w:tcPr>
          <w:p w14:paraId="55E1683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629" w:type="dxa"/>
            <w:tcBorders>
              <w:top w:val="nil"/>
              <w:left w:val="nil"/>
              <w:bottom w:val="single" w:sz="4" w:space="0" w:color="auto"/>
              <w:right w:val="single" w:sz="4" w:space="0" w:color="auto"/>
            </w:tcBorders>
            <w:shd w:val="clear" w:color="auto" w:fill="auto"/>
            <w:noWrap/>
            <w:vAlign w:val="bottom"/>
            <w:hideMark/>
          </w:tcPr>
          <w:p w14:paraId="4368261A"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0D8A93A8"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6933C031"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35C488E6"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33M </w:t>
            </w:r>
          </w:p>
        </w:tc>
        <w:tc>
          <w:tcPr>
            <w:tcW w:w="910" w:type="dxa"/>
            <w:tcBorders>
              <w:top w:val="nil"/>
              <w:left w:val="nil"/>
              <w:bottom w:val="single" w:sz="4" w:space="0" w:color="auto"/>
              <w:right w:val="single" w:sz="4" w:space="0" w:color="auto"/>
            </w:tcBorders>
            <w:shd w:val="clear" w:color="auto" w:fill="auto"/>
            <w:noWrap/>
            <w:vAlign w:val="bottom"/>
            <w:hideMark/>
          </w:tcPr>
          <w:p w14:paraId="4FC4A743"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90" w:type="dxa"/>
            <w:tcBorders>
              <w:top w:val="nil"/>
              <w:left w:val="nil"/>
              <w:bottom w:val="single" w:sz="4" w:space="0" w:color="auto"/>
              <w:right w:val="single" w:sz="4" w:space="0" w:color="auto"/>
            </w:tcBorders>
            <w:shd w:val="clear" w:color="auto" w:fill="auto"/>
            <w:noWrap/>
            <w:vAlign w:val="bottom"/>
            <w:hideMark/>
          </w:tcPr>
          <w:p w14:paraId="465188A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30" w:type="dxa"/>
            <w:tcBorders>
              <w:top w:val="nil"/>
              <w:left w:val="nil"/>
              <w:bottom w:val="single" w:sz="4" w:space="0" w:color="auto"/>
              <w:right w:val="single" w:sz="4" w:space="0" w:color="auto"/>
            </w:tcBorders>
            <w:shd w:val="clear" w:color="auto" w:fill="auto"/>
            <w:noWrap/>
            <w:vAlign w:val="bottom"/>
            <w:hideMark/>
          </w:tcPr>
          <w:p w14:paraId="40F494A2"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529" w:type="dxa"/>
            <w:tcBorders>
              <w:top w:val="nil"/>
              <w:left w:val="nil"/>
              <w:bottom w:val="single" w:sz="4" w:space="0" w:color="auto"/>
              <w:right w:val="single" w:sz="4" w:space="0" w:color="auto"/>
            </w:tcBorders>
            <w:shd w:val="clear" w:color="auto" w:fill="auto"/>
            <w:noWrap/>
            <w:vAlign w:val="bottom"/>
            <w:hideMark/>
          </w:tcPr>
          <w:p w14:paraId="01F6F182"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82" w:type="dxa"/>
            <w:tcBorders>
              <w:top w:val="nil"/>
              <w:left w:val="nil"/>
              <w:bottom w:val="single" w:sz="4" w:space="0" w:color="auto"/>
              <w:right w:val="single" w:sz="4" w:space="0" w:color="auto"/>
            </w:tcBorders>
            <w:shd w:val="clear" w:color="000000" w:fill="FFFFFF"/>
            <w:noWrap/>
            <w:vAlign w:val="bottom"/>
            <w:hideMark/>
          </w:tcPr>
          <w:p w14:paraId="799BB5DB"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848" w:type="dxa"/>
            <w:tcBorders>
              <w:top w:val="nil"/>
              <w:left w:val="nil"/>
              <w:bottom w:val="single" w:sz="4" w:space="0" w:color="auto"/>
              <w:right w:val="single" w:sz="4" w:space="0" w:color="auto"/>
            </w:tcBorders>
            <w:shd w:val="clear" w:color="000000" w:fill="FFFFFF"/>
            <w:noWrap/>
            <w:vAlign w:val="bottom"/>
            <w:hideMark/>
          </w:tcPr>
          <w:p w14:paraId="659C8426"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14:paraId="4086A4CF"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086D6E79" w14:textId="77777777" w:rsidR="00E54126" w:rsidRPr="00C54F00" w:rsidRDefault="00E54126" w:rsidP="00BA0135">
            <w:pPr>
              <w:suppressAutoHyphens w:val="0"/>
              <w:spacing w:before="2" w:after="2"/>
              <w:jc w:val="center"/>
              <w:rPr>
                <w:bCs/>
                <w:iCs/>
                <w:color w:val="000000"/>
                <w:lang w:eastAsia="de-DE"/>
              </w:rPr>
            </w:pPr>
          </w:p>
        </w:tc>
      </w:tr>
      <w:tr w:rsidR="00E54126" w:rsidRPr="00C54F00" w14:paraId="76500E66" w14:textId="77777777" w:rsidTr="00BA013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01610666"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xml:space="preserve">34M </w:t>
            </w:r>
          </w:p>
        </w:tc>
        <w:tc>
          <w:tcPr>
            <w:tcW w:w="910" w:type="dxa"/>
            <w:tcBorders>
              <w:top w:val="nil"/>
              <w:left w:val="nil"/>
              <w:bottom w:val="single" w:sz="4" w:space="0" w:color="auto"/>
              <w:right w:val="single" w:sz="4" w:space="0" w:color="auto"/>
            </w:tcBorders>
            <w:shd w:val="clear" w:color="auto" w:fill="auto"/>
            <w:noWrap/>
            <w:vAlign w:val="bottom"/>
            <w:hideMark/>
          </w:tcPr>
          <w:p w14:paraId="023F2E6E"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4</w:t>
            </w:r>
          </w:p>
        </w:tc>
        <w:tc>
          <w:tcPr>
            <w:tcW w:w="890" w:type="dxa"/>
            <w:tcBorders>
              <w:top w:val="nil"/>
              <w:left w:val="nil"/>
              <w:bottom w:val="single" w:sz="4" w:space="0" w:color="auto"/>
              <w:right w:val="single" w:sz="4" w:space="0" w:color="auto"/>
            </w:tcBorders>
            <w:shd w:val="clear" w:color="auto" w:fill="auto"/>
            <w:noWrap/>
            <w:vAlign w:val="bottom"/>
            <w:hideMark/>
          </w:tcPr>
          <w:p w14:paraId="4CE4EE5B"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3</w:t>
            </w:r>
          </w:p>
        </w:tc>
        <w:tc>
          <w:tcPr>
            <w:tcW w:w="630" w:type="dxa"/>
            <w:tcBorders>
              <w:top w:val="nil"/>
              <w:left w:val="nil"/>
              <w:bottom w:val="single" w:sz="4" w:space="0" w:color="auto"/>
              <w:right w:val="single" w:sz="4" w:space="0" w:color="auto"/>
            </w:tcBorders>
            <w:shd w:val="clear" w:color="auto" w:fill="auto"/>
            <w:noWrap/>
            <w:vAlign w:val="bottom"/>
            <w:hideMark/>
          </w:tcPr>
          <w:p w14:paraId="0598E779"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4</w:t>
            </w:r>
          </w:p>
        </w:tc>
        <w:tc>
          <w:tcPr>
            <w:tcW w:w="529" w:type="dxa"/>
            <w:tcBorders>
              <w:top w:val="nil"/>
              <w:left w:val="nil"/>
              <w:bottom w:val="single" w:sz="4" w:space="0" w:color="auto"/>
              <w:right w:val="single" w:sz="4" w:space="0" w:color="auto"/>
            </w:tcBorders>
            <w:shd w:val="clear" w:color="auto" w:fill="auto"/>
            <w:noWrap/>
            <w:vAlign w:val="bottom"/>
            <w:hideMark/>
          </w:tcPr>
          <w:p w14:paraId="55F4BFFB"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4</w:t>
            </w:r>
          </w:p>
        </w:tc>
        <w:tc>
          <w:tcPr>
            <w:tcW w:w="682" w:type="dxa"/>
            <w:tcBorders>
              <w:top w:val="nil"/>
              <w:left w:val="nil"/>
              <w:bottom w:val="single" w:sz="4" w:space="0" w:color="auto"/>
              <w:right w:val="single" w:sz="4" w:space="0" w:color="auto"/>
            </w:tcBorders>
            <w:shd w:val="clear" w:color="000000" w:fill="FFFFFF"/>
            <w:noWrap/>
            <w:vAlign w:val="bottom"/>
            <w:hideMark/>
          </w:tcPr>
          <w:p w14:paraId="2975F4C6"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4</w:t>
            </w:r>
          </w:p>
        </w:tc>
        <w:tc>
          <w:tcPr>
            <w:tcW w:w="848" w:type="dxa"/>
            <w:tcBorders>
              <w:top w:val="nil"/>
              <w:left w:val="nil"/>
              <w:bottom w:val="single" w:sz="4" w:space="0" w:color="auto"/>
              <w:right w:val="single" w:sz="4" w:space="0" w:color="auto"/>
            </w:tcBorders>
            <w:shd w:val="clear" w:color="000000" w:fill="FFFFFF"/>
            <w:noWrap/>
            <w:vAlign w:val="bottom"/>
            <w:hideMark/>
          </w:tcPr>
          <w:p w14:paraId="2D3C1BAF"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629" w:type="dxa"/>
            <w:tcBorders>
              <w:top w:val="nil"/>
              <w:left w:val="nil"/>
              <w:bottom w:val="single" w:sz="4" w:space="0" w:color="auto"/>
              <w:right w:val="single" w:sz="4" w:space="0" w:color="auto"/>
            </w:tcBorders>
            <w:shd w:val="clear" w:color="auto" w:fill="auto"/>
            <w:noWrap/>
            <w:vAlign w:val="bottom"/>
            <w:hideMark/>
          </w:tcPr>
          <w:p w14:paraId="75FED48C"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 </w:t>
            </w:r>
          </w:p>
        </w:tc>
        <w:tc>
          <w:tcPr>
            <w:tcW w:w="1362" w:type="dxa"/>
            <w:tcBorders>
              <w:top w:val="nil"/>
              <w:left w:val="nil"/>
              <w:bottom w:val="single" w:sz="4" w:space="0" w:color="auto"/>
              <w:right w:val="single" w:sz="4" w:space="0" w:color="auto"/>
            </w:tcBorders>
            <w:shd w:val="clear" w:color="auto" w:fill="auto"/>
            <w:noWrap/>
            <w:vAlign w:val="bottom"/>
            <w:hideMark/>
          </w:tcPr>
          <w:p w14:paraId="4C2D061B" w14:textId="77777777" w:rsidR="00E54126" w:rsidRPr="00C54F00" w:rsidRDefault="00E54126" w:rsidP="00BA0135">
            <w:pPr>
              <w:suppressAutoHyphens w:val="0"/>
              <w:spacing w:before="2" w:after="2"/>
              <w:jc w:val="center"/>
              <w:rPr>
                <w:bCs/>
                <w:iCs/>
                <w:color w:val="000000"/>
                <w:lang w:eastAsia="de-DE"/>
              </w:rPr>
            </w:pPr>
            <w:r w:rsidRPr="00C54F00">
              <w:rPr>
                <w:bCs/>
                <w:iCs/>
                <w:color w:val="000000"/>
                <w:lang w:eastAsia="de-DE"/>
              </w:rPr>
              <w:t>1 (1115)</w:t>
            </w:r>
          </w:p>
        </w:tc>
      </w:tr>
    </w:tbl>
    <w:p w14:paraId="78456207" w14:textId="77777777" w:rsidR="00E54126" w:rsidRPr="00C54F00" w:rsidRDefault="00E54126" w:rsidP="00E54126">
      <w:pPr>
        <w:suppressAutoHyphens w:val="0"/>
        <w:spacing w:line="240" w:lineRule="auto"/>
      </w:pPr>
    </w:p>
    <w:p w14:paraId="18CE93DE" w14:textId="77777777" w:rsidR="00E54126" w:rsidRPr="00C54F00" w:rsidRDefault="00E54126" w:rsidP="00E54126">
      <w:pPr>
        <w:suppressAutoHyphens w:val="0"/>
        <w:spacing w:line="240" w:lineRule="auto"/>
        <w:rPr>
          <w:b/>
          <w:bCs/>
        </w:rPr>
      </w:pPr>
      <w:r w:rsidRPr="00C54F00">
        <w:rPr>
          <w:b/>
          <w:bCs/>
        </w:rPr>
        <w:br w:type="page"/>
      </w:r>
    </w:p>
    <w:p w14:paraId="480B5FB9" w14:textId="77777777" w:rsidR="00E54126" w:rsidRPr="00C54F00" w:rsidRDefault="00E54126" w:rsidP="00E54126">
      <w:pPr>
        <w:pStyle w:val="SingleTxtG"/>
        <w:ind w:left="1138" w:right="1138"/>
        <w:rPr>
          <w:b/>
          <w:bCs/>
        </w:rPr>
      </w:pPr>
      <w:r w:rsidRPr="00C54F00">
        <w:rPr>
          <w:b/>
          <w:bCs/>
        </w:rPr>
        <w:lastRenderedPageBreak/>
        <w:t>Table A11.3:</w:t>
      </w:r>
      <w:r w:rsidRPr="00C54F00">
        <w:rPr>
          <w:b/>
          <w:bCs/>
        </w:rPr>
        <w:tab/>
        <w:t>Part Alcohol-soluble A-grades with a Nitrogen content of 10.7 to 11.3 %</w:t>
      </w:r>
    </w:p>
    <w:tbl>
      <w:tblPr>
        <w:tblW w:w="7434" w:type="dxa"/>
        <w:tblInd w:w="1210" w:type="dxa"/>
        <w:tblCellMar>
          <w:left w:w="70" w:type="dxa"/>
          <w:right w:w="70" w:type="dxa"/>
        </w:tblCellMar>
        <w:tblLook w:val="04A0" w:firstRow="1" w:lastRow="0" w:firstColumn="1" w:lastColumn="0" w:noHBand="0" w:noVBand="1"/>
      </w:tblPr>
      <w:tblGrid>
        <w:gridCol w:w="618"/>
        <w:gridCol w:w="1200"/>
        <w:gridCol w:w="1200"/>
        <w:gridCol w:w="640"/>
        <w:gridCol w:w="580"/>
        <w:gridCol w:w="740"/>
        <w:gridCol w:w="740"/>
        <w:gridCol w:w="720"/>
        <w:gridCol w:w="996"/>
      </w:tblGrid>
      <w:tr w:rsidR="00E54126" w:rsidRPr="00C54F00" w14:paraId="5234092D" w14:textId="77777777" w:rsidTr="00BA0135">
        <w:trPr>
          <w:trHeight w:val="255"/>
        </w:trPr>
        <w:tc>
          <w:tcPr>
            <w:tcW w:w="618" w:type="dxa"/>
            <w:tcBorders>
              <w:top w:val="single" w:sz="4" w:space="0" w:color="auto"/>
              <w:left w:val="single" w:sz="4" w:space="0" w:color="auto"/>
              <w:bottom w:val="single" w:sz="4" w:space="0" w:color="auto"/>
              <w:right w:val="single" w:sz="4" w:space="0" w:color="auto"/>
            </w:tcBorders>
            <w:shd w:val="clear" w:color="auto" w:fill="auto"/>
            <w:noWrap/>
          </w:tcPr>
          <w:p w14:paraId="77641F42" w14:textId="77777777" w:rsidR="00E54126" w:rsidRPr="00C54F00" w:rsidRDefault="00E54126" w:rsidP="00BA0135">
            <w:pPr>
              <w:suppressAutoHyphens w:val="0"/>
              <w:jc w:val="center"/>
              <w:rPr>
                <w:lang w:eastAsia="de-DE"/>
              </w:rPr>
            </w:pPr>
            <w:r w:rsidRPr="00C54F00">
              <w:rPr>
                <w:lang w:eastAsia="de-DE"/>
              </w:rPr>
              <w:t>NC-Type</w:t>
            </w:r>
          </w:p>
        </w:tc>
        <w:tc>
          <w:tcPr>
            <w:tcW w:w="1200" w:type="dxa"/>
            <w:tcBorders>
              <w:top w:val="single" w:sz="4" w:space="0" w:color="auto"/>
              <w:left w:val="nil"/>
              <w:bottom w:val="single" w:sz="4" w:space="0" w:color="auto"/>
              <w:right w:val="single" w:sz="4" w:space="0" w:color="auto"/>
            </w:tcBorders>
            <w:shd w:val="clear" w:color="auto" w:fill="auto"/>
            <w:noWrap/>
          </w:tcPr>
          <w:p w14:paraId="57102C20" w14:textId="77777777" w:rsidR="00E54126" w:rsidRPr="00C54F00" w:rsidRDefault="00E54126" w:rsidP="00BA0135">
            <w:pPr>
              <w:suppressAutoHyphens w:val="0"/>
              <w:jc w:val="center"/>
              <w:rPr>
                <w:lang w:eastAsia="de-DE"/>
              </w:rPr>
            </w:pPr>
            <w:r w:rsidRPr="00C54F00">
              <w:rPr>
                <w:lang w:eastAsia="de-DE"/>
              </w:rPr>
              <w:t>IPA</w:t>
            </w:r>
          </w:p>
          <w:p w14:paraId="227998ED" w14:textId="77777777" w:rsidR="00E54126" w:rsidRPr="00C54F00" w:rsidRDefault="00E54126" w:rsidP="00BA0135">
            <w:pPr>
              <w:suppressAutoHyphens w:val="0"/>
              <w:jc w:val="center"/>
              <w:rPr>
                <w:lang w:eastAsia="de-DE"/>
              </w:rPr>
            </w:pPr>
            <w:r w:rsidRPr="00C54F00">
              <w:rPr>
                <w:lang w:eastAsia="de-DE"/>
              </w:rPr>
              <w:t>35%</w:t>
            </w:r>
          </w:p>
        </w:tc>
        <w:tc>
          <w:tcPr>
            <w:tcW w:w="1200" w:type="dxa"/>
            <w:tcBorders>
              <w:top w:val="single" w:sz="4" w:space="0" w:color="auto"/>
              <w:left w:val="nil"/>
              <w:bottom w:val="single" w:sz="4" w:space="0" w:color="auto"/>
              <w:right w:val="single" w:sz="4" w:space="0" w:color="auto"/>
            </w:tcBorders>
            <w:shd w:val="clear" w:color="auto" w:fill="auto"/>
            <w:noWrap/>
          </w:tcPr>
          <w:p w14:paraId="2DEC72A6" w14:textId="77777777" w:rsidR="00E54126" w:rsidRPr="00C54F00" w:rsidRDefault="00E54126" w:rsidP="00BA0135">
            <w:pPr>
              <w:suppressAutoHyphens w:val="0"/>
              <w:jc w:val="center"/>
              <w:rPr>
                <w:lang w:eastAsia="de-DE"/>
              </w:rPr>
            </w:pPr>
            <w:r w:rsidRPr="00C54F00">
              <w:rPr>
                <w:lang w:eastAsia="de-DE"/>
              </w:rPr>
              <w:t>IPA</w:t>
            </w:r>
          </w:p>
          <w:p w14:paraId="62F706C5" w14:textId="77777777" w:rsidR="00E54126" w:rsidRPr="00C54F00" w:rsidRDefault="00E54126" w:rsidP="00BA0135">
            <w:pPr>
              <w:suppressAutoHyphens w:val="0"/>
              <w:jc w:val="center"/>
              <w:rPr>
                <w:lang w:eastAsia="de-DE"/>
              </w:rPr>
            </w:pPr>
            <w:r w:rsidRPr="00C54F00">
              <w:rPr>
                <w:lang w:eastAsia="de-DE"/>
              </w:rPr>
              <w:t>30%</w:t>
            </w:r>
          </w:p>
        </w:tc>
        <w:tc>
          <w:tcPr>
            <w:tcW w:w="640" w:type="dxa"/>
            <w:tcBorders>
              <w:top w:val="single" w:sz="4" w:space="0" w:color="auto"/>
              <w:left w:val="nil"/>
              <w:bottom w:val="single" w:sz="4" w:space="0" w:color="auto"/>
              <w:right w:val="single" w:sz="4" w:space="0" w:color="auto"/>
            </w:tcBorders>
            <w:shd w:val="clear" w:color="auto" w:fill="auto"/>
            <w:noWrap/>
          </w:tcPr>
          <w:p w14:paraId="39CBA3CF" w14:textId="77777777" w:rsidR="00E54126" w:rsidRPr="00C54F00" w:rsidRDefault="00E54126" w:rsidP="00BA0135">
            <w:pPr>
              <w:suppressAutoHyphens w:val="0"/>
              <w:jc w:val="center"/>
              <w:rPr>
                <w:lang w:eastAsia="de-DE"/>
              </w:rPr>
            </w:pPr>
            <w:r w:rsidRPr="00C54F00">
              <w:rPr>
                <w:lang w:eastAsia="de-DE"/>
              </w:rPr>
              <w:t>ETH</w:t>
            </w:r>
          </w:p>
          <w:p w14:paraId="545819C9" w14:textId="77777777" w:rsidR="00E54126" w:rsidRPr="00C54F00" w:rsidRDefault="00E54126" w:rsidP="00BA0135">
            <w:pPr>
              <w:suppressAutoHyphens w:val="0"/>
              <w:jc w:val="center"/>
              <w:rPr>
                <w:lang w:eastAsia="de-DE"/>
              </w:rPr>
            </w:pPr>
            <w:r w:rsidRPr="00C54F00">
              <w:rPr>
                <w:lang w:eastAsia="de-DE"/>
              </w:rPr>
              <w:t>35%</w:t>
            </w:r>
          </w:p>
        </w:tc>
        <w:tc>
          <w:tcPr>
            <w:tcW w:w="580" w:type="dxa"/>
            <w:tcBorders>
              <w:top w:val="single" w:sz="4" w:space="0" w:color="auto"/>
              <w:left w:val="nil"/>
              <w:bottom w:val="single" w:sz="4" w:space="0" w:color="auto"/>
              <w:right w:val="single" w:sz="4" w:space="0" w:color="auto"/>
            </w:tcBorders>
            <w:shd w:val="clear" w:color="auto" w:fill="auto"/>
            <w:noWrap/>
          </w:tcPr>
          <w:p w14:paraId="52E208D6" w14:textId="77777777" w:rsidR="00E54126" w:rsidRPr="00C54F00" w:rsidRDefault="00E54126" w:rsidP="00BA0135">
            <w:pPr>
              <w:suppressAutoHyphens w:val="0"/>
              <w:jc w:val="center"/>
              <w:rPr>
                <w:lang w:eastAsia="de-DE"/>
              </w:rPr>
            </w:pPr>
            <w:r w:rsidRPr="00C54F00">
              <w:rPr>
                <w:lang w:eastAsia="de-DE"/>
              </w:rPr>
              <w:t>ETH</w:t>
            </w:r>
          </w:p>
          <w:p w14:paraId="4479EB42" w14:textId="77777777" w:rsidR="00E54126" w:rsidRPr="00C54F00" w:rsidRDefault="00E54126" w:rsidP="00BA0135">
            <w:pPr>
              <w:suppressAutoHyphens w:val="0"/>
              <w:jc w:val="center"/>
              <w:rPr>
                <w:lang w:eastAsia="de-DE"/>
              </w:rPr>
            </w:pPr>
            <w:r w:rsidRPr="00C54F00">
              <w:rPr>
                <w:lang w:eastAsia="de-DE"/>
              </w:rPr>
              <w:t>30%</w:t>
            </w:r>
          </w:p>
        </w:tc>
        <w:tc>
          <w:tcPr>
            <w:tcW w:w="740" w:type="dxa"/>
            <w:tcBorders>
              <w:top w:val="single" w:sz="4" w:space="0" w:color="auto"/>
              <w:left w:val="nil"/>
              <w:bottom w:val="single" w:sz="4" w:space="0" w:color="auto"/>
              <w:right w:val="single" w:sz="4" w:space="0" w:color="auto"/>
            </w:tcBorders>
            <w:shd w:val="clear" w:color="000000" w:fill="FFFFFF"/>
            <w:noWrap/>
          </w:tcPr>
          <w:p w14:paraId="144323F0" w14:textId="77777777" w:rsidR="00E54126" w:rsidRPr="00C54F00" w:rsidRDefault="00E54126" w:rsidP="00BA0135">
            <w:pPr>
              <w:suppressAutoHyphens w:val="0"/>
              <w:jc w:val="center"/>
              <w:rPr>
                <w:lang w:eastAsia="de-DE"/>
              </w:rPr>
            </w:pPr>
            <w:r w:rsidRPr="00C54F00">
              <w:rPr>
                <w:lang w:eastAsia="de-DE"/>
              </w:rPr>
              <w:t>BUT</w:t>
            </w:r>
          </w:p>
          <w:p w14:paraId="6EC6634F" w14:textId="77777777" w:rsidR="00E54126" w:rsidRPr="00C54F00" w:rsidRDefault="00E54126" w:rsidP="00BA0135">
            <w:pPr>
              <w:suppressAutoHyphens w:val="0"/>
              <w:jc w:val="center"/>
              <w:rPr>
                <w:lang w:eastAsia="de-DE"/>
              </w:rPr>
            </w:pPr>
            <w:r w:rsidRPr="00C54F00">
              <w:rPr>
                <w:lang w:eastAsia="de-DE"/>
              </w:rPr>
              <w:t>35%</w:t>
            </w:r>
          </w:p>
        </w:tc>
        <w:tc>
          <w:tcPr>
            <w:tcW w:w="740" w:type="dxa"/>
            <w:tcBorders>
              <w:top w:val="single" w:sz="4" w:space="0" w:color="auto"/>
              <w:left w:val="nil"/>
              <w:bottom w:val="single" w:sz="4" w:space="0" w:color="auto"/>
              <w:right w:val="single" w:sz="4" w:space="0" w:color="auto"/>
            </w:tcBorders>
            <w:shd w:val="clear" w:color="000000" w:fill="FFFFFF"/>
            <w:noWrap/>
          </w:tcPr>
          <w:p w14:paraId="4BDCC596" w14:textId="77777777" w:rsidR="00E54126" w:rsidRPr="00C54F00" w:rsidRDefault="00E54126" w:rsidP="00BA0135">
            <w:pPr>
              <w:suppressAutoHyphens w:val="0"/>
              <w:jc w:val="center"/>
              <w:rPr>
                <w:lang w:eastAsia="de-DE"/>
              </w:rPr>
            </w:pPr>
            <w:r w:rsidRPr="00C54F00">
              <w:rPr>
                <w:lang w:eastAsia="de-DE"/>
              </w:rPr>
              <w:t>BUT</w:t>
            </w:r>
          </w:p>
          <w:p w14:paraId="6F94D6F1" w14:textId="77777777" w:rsidR="00E54126" w:rsidRPr="00C54F00" w:rsidRDefault="00E54126" w:rsidP="00BA0135">
            <w:pPr>
              <w:suppressAutoHyphens w:val="0"/>
              <w:jc w:val="center"/>
              <w:rPr>
                <w:lang w:eastAsia="de-DE"/>
              </w:rPr>
            </w:pPr>
            <w:r w:rsidRPr="00C54F00">
              <w:rPr>
                <w:lang w:eastAsia="de-DE"/>
              </w:rPr>
              <w:t>30%</w:t>
            </w:r>
          </w:p>
        </w:tc>
        <w:tc>
          <w:tcPr>
            <w:tcW w:w="720" w:type="dxa"/>
            <w:tcBorders>
              <w:top w:val="single" w:sz="4" w:space="0" w:color="auto"/>
              <w:left w:val="nil"/>
              <w:bottom w:val="single" w:sz="4" w:space="0" w:color="auto"/>
              <w:right w:val="single" w:sz="4" w:space="0" w:color="auto"/>
            </w:tcBorders>
            <w:shd w:val="clear" w:color="auto" w:fill="auto"/>
            <w:noWrap/>
          </w:tcPr>
          <w:p w14:paraId="3C06D862" w14:textId="77777777" w:rsidR="00E54126" w:rsidRPr="00C54F00" w:rsidRDefault="00E54126" w:rsidP="00BA0135">
            <w:pPr>
              <w:suppressAutoHyphens w:val="0"/>
              <w:jc w:val="center"/>
              <w:rPr>
                <w:lang w:eastAsia="de-DE"/>
              </w:rPr>
            </w:pPr>
            <w:r w:rsidRPr="00C54F00">
              <w:rPr>
                <w:lang w:eastAsia="de-DE"/>
              </w:rPr>
              <w:t>Water</w:t>
            </w:r>
          </w:p>
          <w:p w14:paraId="6DA7F2C1" w14:textId="77777777" w:rsidR="00E54126" w:rsidRPr="00C54F00" w:rsidRDefault="00E54126" w:rsidP="00BA0135">
            <w:pPr>
              <w:suppressAutoHyphens w:val="0"/>
              <w:jc w:val="center"/>
              <w:rPr>
                <w:lang w:eastAsia="de-DE"/>
              </w:rPr>
            </w:pPr>
            <w:r w:rsidRPr="00C54F00">
              <w:rPr>
                <w:lang w:eastAsia="de-DE"/>
              </w:rPr>
              <w:t>35%</w:t>
            </w:r>
          </w:p>
        </w:tc>
        <w:tc>
          <w:tcPr>
            <w:tcW w:w="996" w:type="dxa"/>
            <w:tcBorders>
              <w:top w:val="single" w:sz="4" w:space="0" w:color="auto"/>
              <w:left w:val="nil"/>
              <w:bottom w:val="single" w:sz="4" w:space="0" w:color="auto"/>
              <w:right w:val="single" w:sz="4" w:space="0" w:color="auto"/>
            </w:tcBorders>
            <w:shd w:val="clear" w:color="auto" w:fill="auto"/>
            <w:noWrap/>
          </w:tcPr>
          <w:p w14:paraId="5F18B712" w14:textId="77777777" w:rsidR="00E54126" w:rsidRPr="00C54F00" w:rsidRDefault="00E54126" w:rsidP="00BA0135">
            <w:pPr>
              <w:suppressAutoHyphens w:val="0"/>
              <w:jc w:val="center"/>
              <w:rPr>
                <w:lang w:eastAsia="de-DE"/>
              </w:rPr>
            </w:pPr>
            <w:r w:rsidRPr="00C54F00">
              <w:rPr>
                <w:lang w:eastAsia="de-DE"/>
              </w:rPr>
              <w:t>NC-Chips with 20% Plasticizer</w:t>
            </w:r>
          </w:p>
        </w:tc>
      </w:tr>
      <w:tr w:rsidR="00E54126" w:rsidRPr="00C54F00" w14:paraId="69A56B81" w14:textId="77777777" w:rsidTr="00BA0135">
        <w:trPr>
          <w:trHeight w:val="255"/>
        </w:trPr>
        <w:tc>
          <w:tcPr>
            <w:tcW w:w="6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50E2CF" w14:textId="77777777" w:rsidR="00E54126" w:rsidRPr="00C54F00" w:rsidRDefault="00E54126" w:rsidP="00BA0135">
            <w:pPr>
              <w:suppressAutoHyphens w:val="0"/>
              <w:jc w:val="center"/>
              <w:rPr>
                <w:lang w:eastAsia="de-DE"/>
              </w:rPr>
            </w:pPr>
            <w:r w:rsidRPr="00C54F00">
              <w:rPr>
                <w:lang w:eastAsia="de-DE"/>
              </w:rPr>
              <w:t xml:space="preserve">7A </w:t>
            </w:r>
          </w:p>
        </w:tc>
        <w:tc>
          <w:tcPr>
            <w:tcW w:w="1200" w:type="dxa"/>
            <w:tcBorders>
              <w:top w:val="nil"/>
              <w:left w:val="nil"/>
              <w:bottom w:val="single" w:sz="4" w:space="0" w:color="auto"/>
              <w:right w:val="single" w:sz="4" w:space="0" w:color="auto"/>
            </w:tcBorders>
            <w:shd w:val="clear" w:color="auto" w:fill="auto"/>
            <w:noWrap/>
            <w:vAlign w:val="bottom"/>
            <w:hideMark/>
          </w:tcPr>
          <w:p w14:paraId="0719E26A" w14:textId="77777777" w:rsidR="00E54126" w:rsidRPr="00C54F00" w:rsidRDefault="00E54126" w:rsidP="00BA0135">
            <w:pPr>
              <w:suppressAutoHyphens w:val="0"/>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070FAD5D"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7F7A8CBE"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1B764B90"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243D9494"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6979AD42"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7BF89F5B"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single" w:sz="4" w:space="0" w:color="auto"/>
              <w:left w:val="nil"/>
              <w:bottom w:val="single" w:sz="4" w:space="0" w:color="auto"/>
              <w:right w:val="single" w:sz="4" w:space="0" w:color="auto"/>
            </w:tcBorders>
            <w:shd w:val="clear" w:color="auto" w:fill="auto"/>
            <w:noWrap/>
            <w:vAlign w:val="bottom"/>
            <w:hideMark/>
          </w:tcPr>
          <w:p w14:paraId="0C0652DC"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218C5C63"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0A1A2CCD" w14:textId="77777777" w:rsidR="00E54126" w:rsidRPr="00C54F00" w:rsidRDefault="00E54126" w:rsidP="00BA0135">
            <w:pPr>
              <w:suppressAutoHyphens w:val="0"/>
              <w:jc w:val="center"/>
              <w:rPr>
                <w:lang w:eastAsia="de-DE"/>
              </w:rPr>
            </w:pPr>
            <w:r w:rsidRPr="00C54F00">
              <w:rPr>
                <w:lang w:eastAsia="de-DE"/>
              </w:rPr>
              <w:t xml:space="preserve">8A </w:t>
            </w:r>
          </w:p>
        </w:tc>
        <w:tc>
          <w:tcPr>
            <w:tcW w:w="1200" w:type="dxa"/>
            <w:tcBorders>
              <w:top w:val="nil"/>
              <w:left w:val="nil"/>
              <w:bottom w:val="single" w:sz="4" w:space="0" w:color="auto"/>
              <w:right w:val="single" w:sz="4" w:space="0" w:color="auto"/>
            </w:tcBorders>
            <w:shd w:val="clear" w:color="auto" w:fill="auto"/>
            <w:noWrap/>
            <w:vAlign w:val="bottom"/>
            <w:hideMark/>
          </w:tcPr>
          <w:p w14:paraId="29356E65" w14:textId="77777777" w:rsidR="00E54126" w:rsidRPr="00C54F00" w:rsidRDefault="00E54126" w:rsidP="00BA0135">
            <w:pPr>
              <w:suppressAutoHyphens w:val="0"/>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01D8DBD5"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77762443"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0A5A0CCA"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3BA961E6"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6C1D7717"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416E9295"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49FA4741"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5A525EA8"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20C0F84A" w14:textId="77777777" w:rsidR="00E54126" w:rsidRPr="00C54F00" w:rsidRDefault="00E54126" w:rsidP="00BA0135">
            <w:pPr>
              <w:suppressAutoHyphens w:val="0"/>
              <w:jc w:val="center"/>
              <w:rPr>
                <w:lang w:eastAsia="de-DE"/>
              </w:rPr>
            </w:pPr>
            <w:r w:rsidRPr="00C54F00">
              <w:rPr>
                <w:lang w:eastAsia="de-DE"/>
              </w:rPr>
              <w:t xml:space="preserve">9A </w:t>
            </w:r>
          </w:p>
        </w:tc>
        <w:tc>
          <w:tcPr>
            <w:tcW w:w="1200" w:type="dxa"/>
            <w:tcBorders>
              <w:top w:val="nil"/>
              <w:left w:val="nil"/>
              <w:bottom w:val="single" w:sz="4" w:space="0" w:color="auto"/>
              <w:right w:val="single" w:sz="4" w:space="0" w:color="auto"/>
            </w:tcBorders>
            <w:shd w:val="clear" w:color="auto" w:fill="auto"/>
            <w:noWrap/>
            <w:vAlign w:val="bottom"/>
            <w:hideMark/>
          </w:tcPr>
          <w:p w14:paraId="2601FCCF" w14:textId="77777777" w:rsidR="00E54126" w:rsidRPr="00C54F00" w:rsidRDefault="00E54126" w:rsidP="00BA0135">
            <w:pPr>
              <w:suppressAutoHyphens w:val="0"/>
              <w:jc w:val="center"/>
              <w:rPr>
                <w:lang w:eastAsia="de-DE"/>
              </w:rPr>
            </w:pPr>
            <w:r w:rsidRPr="00C54F00">
              <w:rPr>
                <w:lang w:eastAsia="de-DE"/>
              </w:rPr>
              <w:t>4</w:t>
            </w:r>
          </w:p>
        </w:tc>
        <w:tc>
          <w:tcPr>
            <w:tcW w:w="1200" w:type="dxa"/>
            <w:tcBorders>
              <w:top w:val="nil"/>
              <w:left w:val="nil"/>
              <w:bottom w:val="single" w:sz="4" w:space="0" w:color="auto"/>
              <w:right w:val="single" w:sz="4" w:space="0" w:color="auto"/>
            </w:tcBorders>
            <w:shd w:val="clear" w:color="auto" w:fill="auto"/>
            <w:noWrap/>
            <w:vAlign w:val="bottom"/>
            <w:hideMark/>
          </w:tcPr>
          <w:p w14:paraId="354C6771" w14:textId="77777777" w:rsidR="00E54126" w:rsidRPr="00C54F00" w:rsidRDefault="00E54126" w:rsidP="00BA0135">
            <w:pPr>
              <w:suppressAutoHyphens w:val="0"/>
              <w:jc w:val="center"/>
              <w:rPr>
                <w:lang w:eastAsia="de-DE"/>
              </w:rPr>
            </w:pPr>
            <w:r w:rsidRPr="00C54F00">
              <w:rPr>
                <w:lang w:eastAsia="de-DE"/>
              </w:rPr>
              <w:t>3</w:t>
            </w:r>
          </w:p>
        </w:tc>
        <w:tc>
          <w:tcPr>
            <w:tcW w:w="640" w:type="dxa"/>
            <w:tcBorders>
              <w:top w:val="nil"/>
              <w:left w:val="nil"/>
              <w:bottom w:val="single" w:sz="4" w:space="0" w:color="auto"/>
              <w:right w:val="single" w:sz="4" w:space="0" w:color="auto"/>
            </w:tcBorders>
            <w:shd w:val="clear" w:color="auto" w:fill="auto"/>
            <w:noWrap/>
            <w:vAlign w:val="bottom"/>
            <w:hideMark/>
          </w:tcPr>
          <w:p w14:paraId="4F293683" w14:textId="77777777" w:rsidR="00E54126" w:rsidRPr="00C54F00" w:rsidRDefault="00E54126" w:rsidP="00BA0135">
            <w:pPr>
              <w:suppressAutoHyphens w:val="0"/>
              <w:jc w:val="center"/>
              <w:rPr>
                <w:lang w:eastAsia="de-DE"/>
              </w:rPr>
            </w:pPr>
            <w:r w:rsidRPr="00C54F00">
              <w:rPr>
                <w:lang w:eastAsia="de-DE"/>
              </w:rPr>
              <w:t>4</w:t>
            </w:r>
          </w:p>
        </w:tc>
        <w:tc>
          <w:tcPr>
            <w:tcW w:w="580" w:type="dxa"/>
            <w:tcBorders>
              <w:top w:val="nil"/>
              <w:left w:val="nil"/>
              <w:bottom w:val="single" w:sz="4" w:space="0" w:color="auto"/>
              <w:right w:val="single" w:sz="4" w:space="0" w:color="auto"/>
            </w:tcBorders>
            <w:shd w:val="clear" w:color="auto" w:fill="auto"/>
            <w:noWrap/>
            <w:vAlign w:val="bottom"/>
            <w:hideMark/>
          </w:tcPr>
          <w:p w14:paraId="7B1D1EF8" w14:textId="77777777" w:rsidR="00E54126" w:rsidRPr="00C54F00" w:rsidRDefault="00E54126" w:rsidP="00BA0135">
            <w:pPr>
              <w:suppressAutoHyphens w:val="0"/>
              <w:jc w:val="center"/>
              <w:rPr>
                <w:lang w:eastAsia="de-DE"/>
              </w:rPr>
            </w:pPr>
            <w:r w:rsidRPr="00C54F00">
              <w:rPr>
                <w:lang w:eastAsia="de-DE"/>
              </w:rPr>
              <w:t>3</w:t>
            </w:r>
          </w:p>
        </w:tc>
        <w:tc>
          <w:tcPr>
            <w:tcW w:w="740" w:type="dxa"/>
            <w:tcBorders>
              <w:top w:val="nil"/>
              <w:left w:val="nil"/>
              <w:bottom w:val="single" w:sz="4" w:space="0" w:color="auto"/>
              <w:right w:val="single" w:sz="4" w:space="0" w:color="auto"/>
            </w:tcBorders>
            <w:shd w:val="clear" w:color="000000" w:fill="FFFFFF"/>
            <w:noWrap/>
            <w:vAlign w:val="bottom"/>
            <w:hideMark/>
          </w:tcPr>
          <w:p w14:paraId="273A1911" w14:textId="77777777" w:rsidR="00E54126" w:rsidRPr="00C54F00" w:rsidRDefault="00E54126" w:rsidP="00BA0135">
            <w:pPr>
              <w:suppressAutoHyphens w:val="0"/>
              <w:jc w:val="center"/>
              <w:rPr>
                <w:lang w:eastAsia="de-DE"/>
              </w:rPr>
            </w:pPr>
            <w:r w:rsidRPr="00C54F00">
              <w:rPr>
                <w:lang w:eastAsia="de-DE"/>
              </w:rPr>
              <w:t>3</w:t>
            </w:r>
          </w:p>
        </w:tc>
        <w:tc>
          <w:tcPr>
            <w:tcW w:w="740" w:type="dxa"/>
            <w:tcBorders>
              <w:top w:val="nil"/>
              <w:left w:val="nil"/>
              <w:bottom w:val="single" w:sz="4" w:space="0" w:color="auto"/>
              <w:right w:val="single" w:sz="4" w:space="0" w:color="auto"/>
            </w:tcBorders>
            <w:shd w:val="clear" w:color="000000" w:fill="FFFFFF"/>
            <w:noWrap/>
            <w:vAlign w:val="bottom"/>
            <w:hideMark/>
          </w:tcPr>
          <w:p w14:paraId="7AE05626"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0B55D9C2"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778F94F4" w14:textId="77777777" w:rsidR="00E54126" w:rsidRPr="00C54F00" w:rsidRDefault="00E54126" w:rsidP="00BA0135">
            <w:pPr>
              <w:suppressAutoHyphens w:val="0"/>
              <w:jc w:val="center"/>
              <w:rPr>
                <w:lang w:eastAsia="de-DE"/>
              </w:rPr>
            </w:pPr>
            <w:r w:rsidRPr="00C54F00">
              <w:rPr>
                <w:lang w:eastAsia="de-DE"/>
              </w:rPr>
              <w:t>1 (1115)</w:t>
            </w:r>
          </w:p>
        </w:tc>
      </w:tr>
      <w:tr w:rsidR="00E54126" w:rsidRPr="00C54F00" w14:paraId="29440458"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2506435A" w14:textId="77777777" w:rsidR="00E54126" w:rsidRPr="00C54F00" w:rsidRDefault="00E54126" w:rsidP="00BA0135">
            <w:pPr>
              <w:suppressAutoHyphens w:val="0"/>
              <w:jc w:val="center"/>
              <w:rPr>
                <w:lang w:eastAsia="de-DE"/>
              </w:rPr>
            </w:pPr>
            <w:r w:rsidRPr="00C54F00">
              <w:rPr>
                <w:lang w:eastAsia="de-DE"/>
              </w:rPr>
              <w:t xml:space="preserve">10A </w:t>
            </w:r>
          </w:p>
        </w:tc>
        <w:tc>
          <w:tcPr>
            <w:tcW w:w="1200" w:type="dxa"/>
            <w:tcBorders>
              <w:top w:val="nil"/>
              <w:left w:val="nil"/>
              <w:bottom w:val="single" w:sz="4" w:space="0" w:color="auto"/>
              <w:right w:val="single" w:sz="4" w:space="0" w:color="auto"/>
            </w:tcBorders>
            <w:shd w:val="clear" w:color="auto" w:fill="auto"/>
            <w:noWrap/>
            <w:vAlign w:val="bottom"/>
            <w:hideMark/>
          </w:tcPr>
          <w:p w14:paraId="7C5291E2" w14:textId="77777777" w:rsidR="00E54126" w:rsidRPr="00C54F00" w:rsidRDefault="00E54126" w:rsidP="00BA0135">
            <w:pPr>
              <w:suppressAutoHyphens w:val="0"/>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06B3822B"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2F9550DD"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0E4BEC54"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11B61548"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115B1891"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6ECA28FF"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5C93B2ED"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1258EEE4"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31675A11" w14:textId="77777777" w:rsidR="00E54126" w:rsidRPr="00C54F00" w:rsidRDefault="00E54126" w:rsidP="00BA0135">
            <w:pPr>
              <w:suppressAutoHyphens w:val="0"/>
              <w:jc w:val="center"/>
              <w:rPr>
                <w:lang w:eastAsia="de-DE"/>
              </w:rPr>
            </w:pPr>
            <w:r w:rsidRPr="00C54F00">
              <w:rPr>
                <w:lang w:eastAsia="de-DE"/>
              </w:rPr>
              <w:t xml:space="preserve">11A </w:t>
            </w:r>
          </w:p>
        </w:tc>
        <w:tc>
          <w:tcPr>
            <w:tcW w:w="1200" w:type="dxa"/>
            <w:tcBorders>
              <w:top w:val="nil"/>
              <w:left w:val="nil"/>
              <w:bottom w:val="single" w:sz="4" w:space="0" w:color="auto"/>
              <w:right w:val="single" w:sz="4" w:space="0" w:color="auto"/>
            </w:tcBorders>
            <w:shd w:val="clear" w:color="auto" w:fill="auto"/>
            <w:noWrap/>
            <w:vAlign w:val="bottom"/>
            <w:hideMark/>
          </w:tcPr>
          <w:p w14:paraId="64F71D8F" w14:textId="77777777" w:rsidR="00E54126" w:rsidRPr="00C54F00" w:rsidRDefault="00E54126" w:rsidP="00BA0135">
            <w:pPr>
              <w:suppressAutoHyphens w:val="0"/>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7735D98D" w14:textId="77777777" w:rsidR="00E54126" w:rsidRPr="00C54F00" w:rsidRDefault="00E54126" w:rsidP="00BA0135">
            <w:pPr>
              <w:suppressAutoHyphens w:val="0"/>
              <w:jc w:val="center"/>
              <w:rPr>
                <w:lang w:eastAsia="de-DE"/>
              </w:rPr>
            </w:pPr>
          </w:p>
        </w:tc>
        <w:tc>
          <w:tcPr>
            <w:tcW w:w="640" w:type="dxa"/>
            <w:tcBorders>
              <w:top w:val="nil"/>
              <w:left w:val="nil"/>
              <w:bottom w:val="single" w:sz="4" w:space="0" w:color="auto"/>
              <w:right w:val="single" w:sz="4" w:space="0" w:color="auto"/>
            </w:tcBorders>
            <w:shd w:val="clear" w:color="auto" w:fill="auto"/>
            <w:noWrap/>
            <w:vAlign w:val="bottom"/>
            <w:hideMark/>
          </w:tcPr>
          <w:p w14:paraId="67E7F7EC" w14:textId="77777777" w:rsidR="00E54126" w:rsidRPr="00C54F00" w:rsidRDefault="00E54126" w:rsidP="00BA0135">
            <w:pPr>
              <w:suppressAutoHyphens w:val="0"/>
              <w:jc w:val="center"/>
              <w:rPr>
                <w:lang w:eastAsia="de-DE"/>
              </w:rPr>
            </w:pPr>
          </w:p>
        </w:tc>
        <w:tc>
          <w:tcPr>
            <w:tcW w:w="580" w:type="dxa"/>
            <w:tcBorders>
              <w:top w:val="nil"/>
              <w:left w:val="nil"/>
              <w:bottom w:val="single" w:sz="4" w:space="0" w:color="auto"/>
              <w:right w:val="single" w:sz="4" w:space="0" w:color="auto"/>
            </w:tcBorders>
            <w:shd w:val="clear" w:color="auto" w:fill="auto"/>
            <w:noWrap/>
            <w:vAlign w:val="bottom"/>
            <w:hideMark/>
          </w:tcPr>
          <w:p w14:paraId="491F02C2" w14:textId="77777777" w:rsidR="00E54126" w:rsidRPr="00C54F00" w:rsidRDefault="00E54126" w:rsidP="00BA0135">
            <w:pPr>
              <w:suppressAutoHyphens w:val="0"/>
              <w:jc w:val="center"/>
              <w:rPr>
                <w:lang w:eastAsia="de-DE"/>
              </w:rPr>
            </w:pPr>
          </w:p>
        </w:tc>
        <w:tc>
          <w:tcPr>
            <w:tcW w:w="740" w:type="dxa"/>
            <w:tcBorders>
              <w:top w:val="nil"/>
              <w:left w:val="nil"/>
              <w:bottom w:val="single" w:sz="4" w:space="0" w:color="auto"/>
              <w:right w:val="single" w:sz="4" w:space="0" w:color="auto"/>
            </w:tcBorders>
            <w:shd w:val="clear" w:color="000000" w:fill="FFFFFF"/>
            <w:noWrap/>
            <w:vAlign w:val="bottom"/>
            <w:hideMark/>
          </w:tcPr>
          <w:p w14:paraId="45B9A724" w14:textId="77777777" w:rsidR="00E54126" w:rsidRPr="00C54F00" w:rsidRDefault="00E54126" w:rsidP="00BA0135">
            <w:pPr>
              <w:suppressAutoHyphens w:val="0"/>
              <w:jc w:val="center"/>
              <w:rPr>
                <w:lang w:eastAsia="de-DE"/>
              </w:rPr>
            </w:pPr>
          </w:p>
        </w:tc>
        <w:tc>
          <w:tcPr>
            <w:tcW w:w="740" w:type="dxa"/>
            <w:tcBorders>
              <w:top w:val="nil"/>
              <w:left w:val="nil"/>
              <w:bottom w:val="single" w:sz="4" w:space="0" w:color="auto"/>
              <w:right w:val="single" w:sz="4" w:space="0" w:color="auto"/>
            </w:tcBorders>
            <w:shd w:val="clear" w:color="000000" w:fill="FFFFFF"/>
            <w:noWrap/>
            <w:vAlign w:val="bottom"/>
            <w:hideMark/>
          </w:tcPr>
          <w:p w14:paraId="7E4DE1AC" w14:textId="77777777" w:rsidR="00E54126" w:rsidRPr="00C54F00" w:rsidRDefault="00E54126" w:rsidP="00BA0135">
            <w:pPr>
              <w:suppressAutoHyphens w:val="0"/>
              <w:jc w:val="center"/>
              <w:rPr>
                <w:lang w:eastAsia="de-DE"/>
              </w:rPr>
            </w:pPr>
          </w:p>
        </w:tc>
        <w:tc>
          <w:tcPr>
            <w:tcW w:w="720" w:type="dxa"/>
            <w:tcBorders>
              <w:top w:val="nil"/>
              <w:left w:val="nil"/>
              <w:bottom w:val="single" w:sz="4" w:space="0" w:color="auto"/>
              <w:right w:val="single" w:sz="4" w:space="0" w:color="auto"/>
            </w:tcBorders>
            <w:shd w:val="clear" w:color="auto" w:fill="auto"/>
            <w:noWrap/>
            <w:vAlign w:val="bottom"/>
            <w:hideMark/>
          </w:tcPr>
          <w:p w14:paraId="0CD77C46" w14:textId="77777777" w:rsidR="00E54126" w:rsidRPr="00C54F00" w:rsidRDefault="00E54126" w:rsidP="00BA0135">
            <w:pPr>
              <w:suppressAutoHyphens w:val="0"/>
              <w:jc w:val="center"/>
              <w:rPr>
                <w:lang w:eastAsia="de-DE"/>
              </w:rPr>
            </w:pPr>
          </w:p>
        </w:tc>
        <w:tc>
          <w:tcPr>
            <w:tcW w:w="996" w:type="dxa"/>
            <w:tcBorders>
              <w:top w:val="nil"/>
              <w:left w:val="nil"/>
              <w:bottom w:val="single" w:sz="4" w:space="0" w:color="auto"/>
              <w:right w:val="single" w:sz="4" w:space="0" w:color="auto"/>
            </w:tcBorders>
            <w:shd w:val="clear" w:color="auto" w:fill="auto"/>
            <w:noWrap/>
            <w:vAlign w:val="bottom"/>
            <w:hideMark/>
          </w:tcPr>
          <w:p w14:paraId="41C7356A" w14:textId="77777777" w:rsidR="00E54126" w:rsidRPr="00C54F00" w:rsidRDefault="00E54126" w:rsidP="00BA0135">
            <w:pPr>
              <w:suppressAutoHyphens w:val="0"/>
              <w:jc w:val="center"/>
              <w:rPr>
                <w:lang w:eastAsia="de-DE"/>
              </w:rPr>
            </w:pPr>
          </w:p>
        </w:tc>
      </w:tr>
      <w:tr w:rsidR="00E54126" w:rsidRPr="00C54F00" w14:paraId="59C09527"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78D149F6" w14:textId="77777777" w:rsidR="00E54126" w:rsidRPr="00C54F00" w:rsidRDefault="00E54126" w:rsidP="00BA0135">
            <w:pPr>
              <w:suppressAutoHyphens w:val="0"/>
              <w:jc w:val="center"/>
              <w:rPr>
                <w:lang w:eastAsia="de-DE"/>
              </w:rPr>
            </w:pPr>
            <w:r w:rsidRPr="00C54F00">
              <w:rPr>
                <w:lang w:eastAsia="de-DE"/>
              </w:rPr>
              <w:t xml:space="preserve">12A </w:t>
            </w:r>
          </w:p>
        </w:tc>
        <w:tc>
          <w:tcPr>
            <w:tcW w:w="1200" w:type="dxa"/>
            <w:tcBorders>
              <w:top w:val="nil"/>
              <w:left w:val="nil"/>
              <w:bottom w:val="single" w:sz="4" w:space="0" w:color="auto"/>
              <w:right w:val="single" w:sz="4" w:space="0" w:color="auto"/>
            </w:tcBorders>
            <w:shd w:val="clear" w:color="auto" w:fill="auto"/>
            <w:noWrap/>
            <w:vAlign w:val="bottom"/>
            <w:hideMark/>
          </w:tcPr>
          <w:p w14:paraId="100F57DC" w14:textId="77777777" w:rsidR="00E54126" w:rsidRPr="00C54F00" w:rsidRDefault="00E54126" w:rsidP="00BA0135">
            <w:pPr>
              <w:suppressAutoHyphens w:val="0"/>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37AA3F35"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19479525"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6A316B74"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04F43821"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281A0E8D"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0AACF26B"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27DCB961"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1C0A17E1"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4C26EDFB" w14:textId="77777777" w:rsidR="00E54126" w:rsidRPr="00C54F00" w:rsidRDefault="00E54126" w:rsidP="00BA0135">
            <w:pPr>
              <w:suppressAutoHyphens w:val="0"/>
              <w:jc w:val="center"/>
              <w:rPr>
                <w:lang w:eastAsia="de-DE"/>
              </w:rPr>
            </w:pPr>
            <w:r w:rsidRPr="00C54F00">
              <w:rPr>
                <w:lang w:eastAsia="de-DE"/>
              </w:rPr>
              <w:t xml:space="preserve">13A </w:t>
            </w:r>
          </w:p>
        </w:tc>
        <w:tc>
          <w:tcPr>
            <w:tcW w:w="1200" w:type="dxa"/>
            <w:tcBorders>
              <w:top w:val="nil"/>
              <w:left w:val="nil"/>
              <w:bottom w:val="single" w:sz="4" w:space="0" w:color="auto"/>
              <w:right w:val="single" w:sz="4" w:space="0" w:color="auto"/>
            </w:tcBorders>
            <w:shd w:val="clear" w:color="auto" w:fill="auto"/>
            <w:noWrap/>
            <w:vAlign w:val="bottom"/>
            <w:hideMark/>
          </w:tcPr>
          <w:p w14:paraId="0C8496D8" w14:textId="77777777" w:rsidR="00E54126" w:rsidRPr="00C54F00" w:rsidRDefault="00E54126" w:rsidP="00BA0135">
            <w:pPr>
              <w:suppressAutoHyphens w:val="0"/>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559B9C15"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4DBFB3A2"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4E5B3E2B"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1D6CDC2D"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74477B0B"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754846E2"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70D44FE6"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117E17BE"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4A42C6D0" w14:textId="77777777" w:rsidR="00E54126" w:rsidRPr="00C54F00" w:rsidRDefault="00E54126" w:rsidP="00BA0135">
            <w:pPr>
              <w:suppressAutoHyphens w:val="0"/>
              <w:jc w:val="center"/>
              <w:rPr>
                <w:lang w:eastAsia="de-DE"/>
              </w:rPr>
            </w:pPr>
            <w:r w:rsidRPr="00C54F00">
              <w:rPr>
                <w:lang w:eastAsia="de-DE"/>
              </w:rPr>
              <w:t xml:space="preserve">14A </w:t>
            </w:r>
          </w:p>
        </w:tc>
        <w:tc>
          <w:tcPr>
            <w:tcW w:w="1200" w:type="dxa"/>
            <w:tcBorders>
              <w:top w:val="nil"/>
              <w:left w:val="nil"/>
              <w:bottom w:val="single" w:sz="4" w:space="0" w:color="auto"/>
              <w:right w:val="single" w:sz="4" w:space="0" w:color="auto"/>
            </w:tcBorders>
            <w:shd w:val="clear" w:color="auto" w:fill="auto"/>
            <w:noWrap/>
            <w:vAlign w:val="bottom"/>
            <w:hideMark/>
          </w:tcPr>
          <w:p w14:paraId="7ED1FC9D" w14:textId="77777777" w:rsidR="00E54126" w:rsidRPr="00C54F00" w:rsidRDefault="00E54126" w:rsidP="00BA0135">
            <w:pPr>
              <w:suppressAutoHyphens w:val="0"/>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58D5182E" w14:textId="77777777" w:rsidR="00E54126" w:rsidRPr="00C54F00" w:rsidRDefault="00E54126" w:rsidP="00BA0135">
            <w:pPr>
              <w:suppressAutoHyphens w:val="0"/>
              <w:jc w:val="center"/>
              <w:rPr>
                <w:lang w:eastAsia="de-DE"/>
              </w:rPr>
            </w:pPr>
          </w:p>
        </w:tc>
        <w:tc>
          <w:tcPr>
            <w:tcW w:w="640" w:type="dxa"/>
            <w:tcBorders>
              <w:top w:val="nil"/>
              <w:left w:val="nil"/>
              <w:bottom w:val="single" w:sz="4" w:space="0" w:color="auto"/>
              <w:right w:val="single" w:sz="4" w:space="0" w:color="auto"/>
            </w:tcBorders>
            <w:shd w:val="clear" w:color="auto" w:fill="auto"/>
            <w:noWrap/>
            <w:vAlign w:val="bottom"/>
            <w:hideMark/>
          </w:tcPr>
          <w:p w14:paraId="020D9460" w14:textId="77777777" w:rsidR="00E54126" w:rsidRPr="00C54F00" w:rsidRDefault="00E54126" w:rsidP="00BA0135">
            <w:pPr>
              <w:suppressAutoHyphens w:val="0"/>
              <w:jc w:val="center"/>
              <w:rPr>
                <w:lang w:eastAsia="de-DE"/>
              </w:rPr>
            </w:pPr>
          </w:p>
        </w:tc>
        <w:tc>
          <w:tcPr>
            <w:tcW w:w="580" w:type="dxa"/>
            <w:tcBorders>
              <w:top w:val="nil"/>
              <w:left w:val="nil"/>
              <w:bottom w:val="single" w:sz="4" w:space="0" w:color="auto"/>
              <w:right w:val="single" w:sz="4" w:space="0" w:color="auto"/>
            </w:tcBorders>
            <w:shd w:val="clear" w:color="auto" w:fill="auto"/>
            <w:noWrap/>
            <w:vAlign w:val="bottom"/>
            <w:hideMark/>
          </w:tcPr>
          <w:p w14:paraId="5E01DD6C" w14:textId="77777777" w:rsidR="00E54126" w:rsidRPr="00C54F00" w:rsidRDefault="00E54126" w:rsidP="00BA0135">
            <w:pPr>
              <w:suppressAutoHyphens w:val="0"/>
              <w:jc w:val="center"/>
              <w:rPr>
                <w:lang w:eastAsia="de-DE"/>
              </w:rPr>
            </w:pPr>
          </w:p>
        </w:tc>
        <w:tc>
          <w:tcPr>
            <w:tcW w:w="740" w:type="dxa"/>
            <w:tcBorders>
              <w:top w:val="nil"/>
              <w:left w:val="nil"/>
              <w:bottom w:val="single" w:sz="4" w:space="0" w:color="auto"/>
              <w:right w:val="single" w:sz="4" w:space="0" w:color="auto"/>
            </w:tcBorders>
            <w:shd w:val="clear" w:color="000000" w:fill="FFFFFF"/>
            <w:noWrap/>
            <w:vAlign w:val="bottom"/>
            <w:hideMark/>
          </w:tcPr>
          <w:p w14:paraId="08985B12" w14:textId="77777777" w:rsidR="00E54126" w:rsidRPr="00C54F00" w:rsidRDefault="00E54126" w:rsidP="00BA0135">
            <w:pPr>
              <w:suppressAutoHyphens w:val="0"/>
              <w:jc w:val="center"/>
              <w:rPr>
                <w:lang w:eastAsia="de-DE"/>
              </w:rPr>
            </w:pPr>
          </w:p>
        </w:tc>
        <w:tc>
          <w:tcPr>
            <w:tcW w:w="740" w:type="dxa"/>
            <w:tcBorders>
              <w:top w:val="nil"/>
              <w:left w:val="nil"/>
              <w:bottom w:val="single" w:sz="4" w:space="0" w:color="auto"/>
              <w:right w:val="single" w:sz="4" w:space="0" w:color="auto"/>
            </w:tcBorders>
            <w:shd w:val="clear" w:color="000000" w:fill="FFFFFF"/>
            <w:noWrap/>
            <w:vAlign w:val="bottom"/>
            <w:hideMark/>
          </w:tcPr>
          <w:p w14:paraId="57EA7C0F" w14:textId="77777777" w:rsidR="00E54126" w:rsidRPr="00C54F00" w:rsidRDefault="00E54126" w:rsidP="00BA0135">
            <w:pPr>
              <w:suppressAutoHyphens w:val="0"/>
              <w:jc w:val="center"/>
              <w:rPr>
                <w:lang w:eastAsia="de-DE"/>
              </w:rPr>
            </w:pPr>
          </w:p>
        </w:tc>
        <w:tc>
          <w:tcPr>
            <w:tcW w:w="720" w:type="dxa"/>
            <w:tcBorders>
              <w:top w:val="nil"/>
              <w:left w:val="nil"/>
              <w:bottom w:val="single" w:sz="4" w:space="0" w:color="auto"/>
              <w:right w:val="single" w:sz="4" w:space="0" w:color="auto"/>
            </w:tcBorders>
            <w:shd w:val="clear" w:color="auto" w:fill="auto"/>
            <w:noWrap/>
            <w:vAlign w:val="bottom"/>
            <w:hideMark/>
          </w:tcPr>
          <w:p w14:paraId="59A61FF8" w14:textId="77777777" w:rsidR="00E54126" w:rsidRPr="00C54F00" w:rsidRDefault="00E54126" w:rsidP="00BA0135">
            <w:pPr>
              <w:suppressAutoHyphens w:val="0"/>
              <w:jc w:val="center"/>
              <w:rPr>
                <w:lang w:eastAsia="de-DE"/>
              </w:rPr>
            </w:pPr>
          </w:p>
        </w:tc>
        <w:tc>
          <w:tcPr>
            <w:tcW w:w="996" w:type="dxa"/>
            <w:tcBorders>
              <w:top w:val="nil"/>
              <w:left w:val="nil"/>
              <w:bottom w:val="single" w:sz="4" w:space="0" w:color="auto"/>
              <w:right w:val="single" w:sz="4" w:space="0" w:color="auto"/>
            </w:tcBorders>
            <w:shd w:val="clear" w:color="auto" w:fill="auto"/>
            <w:noWrap/>
            <w:vAlign w:val="bottom"/>
            <w:hideMark/>
          </w:tcPr>
          <w:p w14:paraId="552542BC" w14:textId="77777777" w:rsidR="00E54126" w:rsidRPr="00C54F00" w:rsidRDefault="00E54126" w:rsidP="00BA0135">
            <w:pPr>
              <w:suppressAutoHyphens w:val="0"/>
              <w:jc w:val="center"/>
              <w:rPr>
                <w:lang w:eastAsia="de-DE"/>
              </w:rPr>
            </w:pPr>
          </w:p>
        </w:tc>
      </w:tr>
      <w:tr w:rsidR="00E54126" w:rsidRPr="00C54F00" w14:paraId="0A359CF1"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2D6187A7" w14:textId="77777777" w:rsidR="00E54126" w:rsidRPr="00C54F00" w:rsidRDefault="00E54126" w:rsidP="00BA0135">
            <w:pPr>
              <w:suppressAutoHyphens w:val="0"/>
              <w:jc w:val="center"/>
              <w:rPr>
                <w:lang w:eastAsia="de-DE"/>
              </w:rPr>
            </w:pPr>
            <w:r w:rsidRPr="00C54F00">
              <w:rPr>
                <w:lang w:eastAsia="de-DE"/>
              </w:rPr>
              <w:t xml:space="preserve">15A </w:t>
            </w:r>
          </w:p>
        </w:tc>
        <w:tc>
          <w:tcPr>
            <w:tcW w:w="1200" w:type="dxa"/>
            <w:tcBorders>
              <w:top w:val="nil"/>
              <w:left w:val="nil"/>
              <w:bottom w:val="single" w:sz="4" w:space="0" w:color="auto"/>
              <w:right w:val="single" w:sz="4" w:space="0" w:color="auto"/>
            </w:tcBorders>
            <w:shd w:val="clear" w:color="auto" w:fill="auto"/>
            <w:noWrap/>
            <w:vAlign w:val="bottom"/>
            <w:hideMark/>
          </w:tcPr>
          <w:p w14:paraId="119DCAEB" w14:textId="77777777" w:rsidR="00E54126" w:rsidRPr="00C54F00" w:rsidRDefault="00E54126" w:rsidP="00BA0135">
            <w:pPr>
              <w:suppressAutoHyphens w:val="0"/>
              <w:jc w:val="center"/>
              <w:rPr>
                <w:lang w:eastAsia="de-DE"/>
              </w:rPr>
            </w:pPr>
            <w:r w:rsidRPr="00C54F00">
              <w:rPr>
                <w:lang w:eastAsia="de-DE"/>
              </w:rPr>
              <w:t>4</w:t>
            </w:r>
          </w:p>
        </w:tc>
        <w:tc>
          <w:tcPr>
            <w:tcW w:w="1200" w:type="dxa"/>
            <w:tcBorders>
              <w:top w:val="nil"/>
              <w:left w:val="nil"/>
              <w:bottom w:val="single" w:sz="4" w:space="0" w:color="auto"/>
              <w:right w:val="single" w:sz="4" w:space="0" w:color="auto"/>
            </w:tcBorders>
            <w:shd w:val="clear" w:color="auto" w:fill="auto"/>
            <w:noWrap/>
            <w:vAlign w:val="bottom"/>
            <w:hideMark/>
          </w:tcPr>
          <w:p w14:paraId="6D7E4427" w14:textId="77777777" w:rsidR="00E54126" w:rsidRPr="00C54F00" w:rsidRDefault="00E54126" w:rsidP="00BA0135">
            <w:pPr>
              <w:suppressAutoHyphens w:val="0"/>
              <w:jc w:val="center"/>
              <w:rPr>
                <w:lang w:eastAsia="de-DE"/>
              </w:rPr>
            </w:pPr>
            <w:r w:rsidRPr="00C54F00">
              <w:rPr>
                <w:lang w:eastAsia="de-DE"/>
              </w:rPr>
              <w:t>3</w:t>
            </w:r>
          </w:p>
        </w:tc>
        <w:tc>
          <w:tcPr>
            <w:tcW w:w="640" w:type="dxa"/>
            <w:tcBorders>
              <w:top w:val="nil"/>
              <w:left w:val="nil"/>
              <w:bottom w:val="single" w:sz="4" w:space="0" w:color="auto"/>
              <w:right w:val="single" w:sz="4" w:space="0" w:color="auto"/>
            </w:tcBorders>
            <w:shd w:val="clear" w:color="auto" w:fill="auto"/>
            <w:noWrap/>
            <w:vAlign w:val="bottom"/>
            <w:hideMark/>
          </w:tcPr>
          <w:p w14:paraId="20098182" w14:textId="77777777" w:rsidR="00E54126" w:rsidRPr="00C54F00" w:rsidRDefault="00E54126" w:rsidP="00BA0135">
            <w:pPr>
              <w:suppressAutoHyphens w:val="0"/>
              <w:jc w:val="center"/>
              <w:rPr>
                <w:lang w:eastAsia="de-DE"/>
              </w:rPr>
            </w:pPr>
            <w:r w:rsidRPr="00C54F00">
              <w:rPr>
                <w:lang w:eastAsia="de-DE"/>
              </w:rPr>
              <w:t>4</w:t>
            </w:r>
          </w:p>
        </w:tc>
        <w:tc>
          <w:tcPr>
            <w:tcW w:w="580" w:type="dxa"/>
            <w:tcBorders>
              <w:top w:val="nil"/>
              <w:left w:val="nil"/>
              <w:bottom w:val="single" w:sz="4" w:space="0" w:color="auto"/>
              <w:right w:val="single" w:sz="4" w:space="0" w:color="auto"/>
            </w:tcBorders>
            <w:shd w:val="clear" w:color="auto" w:fill="auto"/>
            <w:noWrap/>
            <w:vAlign w:val="bottom"/>
            <w:hideMark/>
          </w:tcPr>
          <w:p w14:paraId="27BA1D16" w14:textId="77777777" w:rsidR="00E54126" w:rsidRPr="00C54F00" w:rsidRDefault="00E54126" w:rsidP="00BA0135">
            <w:pPr>
              <w:suppressAutoHyphens w:val="0"/>
              <w:jc w:val="center"/>
              <w:rPr>
                <w:lang w:eastAsia="de-DE"/>
              </w:rPr>
            </w:pPr>
            <w:r w:rsidRPr="00C54F00">
              <w:rPr>
                <w:lang w:eastAsia="de-DE"/>
              </w:rPr>
              <w:t>3</w:t>
            </w:r>
          </w:p>
        </w:tc>
        <w:tc>
          <w:tcPr>
            <w:tcW w:w="740" w:type="dxa"/>
            <w:tcBorders>
              <w:top w:val="nil"/>
              <w:left w:val="nil"/>
              <w:bottom w:val="single" w:sz="4" w:space="0" w:color="auto"/>
              <w:right w:val="single" w:sz="4" w:space="0" w:color="auto"/>
            </w:tcBorders>
            <w:shd w:val="clear" w:color="000000" w:fill="FFFFFF"/>
            <w:noWrap/>
            <w:vAlign w:val="bottom"/>
            <w:hideMark/>
          </w:tcPr>
          <w:p w14:paraId="29FAAC0F" w14:textId="77777777" w:rsidR="00E54126" w:rsidRPr="00C54F00" w:rsidRDefault="00E54126" w:rsidP="00BA0135">
            <w:pPr>
              <w:suppressAutoHyphens w:val="0"/>
              <w:jc w:val="center"/>
              <w:rPr>
                <w:lang w:eastAsia="de-DE"/>
              </w:rPr>
            </w:pPr>
            <w:r w:rsidRPr="00C54F0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14:paraId="10A797D7" w14:textId="77777777" w:rsidR="00E54126" w:rsidRPr="00C54F00" w:rsidRDefault="00E54126" w:rsidP="00BA0135">
            <w:pPr>
              <w:suppressAutoHyphens w:val="0"/>
              <w:jc w:val="center"/>
              <w:rPr>
                <w:lang w:eastAsia="de-DE"/>
              </w:rPr>
            </w:pPr>
            <w:r w:rsidRPr="00C54F00">
              <w:rPr>
                <w:lang w:eastAsia="de-DE"/>
              </w:rPr>
              <w:t>2</w:t>
            </w:r>
          </w:p>
        </w:tc>
        <w:tc>
          <w:tcPr>
            <w:tcW w:w="720" w:type="dxa"/>
            <w:tcBorders>
              <w:top w:val="nil"/>
              <w:left w:val="nil"/>
              <w:bottom w:val="single" w:sz="4" w:space="0" w:color="auto"/>
              <w:right w:val="single" w:sz="4" w:space="0" w:color="auto"/>
            </w:tcBorders>
            <w:shd w:val="clear" w:color="auto" w:fill="auto"/>
            <w:noWrap/>
            <w:vAlign w:val="bottom"/>
            <w:hideMark/>
          </w:tcPr>
          <w:p w14:paraId="0878C529"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1C307643" w14:textId="77777777" w:rsidR="00E54126" w:rsidRPr="00C54F00" w:rsidRDefault="00E54126" w:rsidP="00BA0135">
            <w:pPr>
              <w:suppressAutoHyphens w:val="0"/>
              <w:jc w:val="center"/>
              <w:rPr>
                <w:lang w:eastAsia="de-DE"/>
              </w:rPr>
            </w:pPr>
            <w:r w:rsidRPr="00C54F00">
              <w:rPr>
                <w:lang w:eastAsia="de-DE"/>
              </w:rPr>
              <w:t>1 (1115)</w:t>
            </w:r>
          </w:p>
        </w:tc>
      </w:tr>
      <w:tr w:rsidR="00E54126" w:rsidRPr="00C54F00" w14:paraId="14E84E9F"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45D290A8" w14:textId="77777777" w:rsidR="00E54126" w:rsidRPr="00C54F00" w:rsidRDefault="00E54126" w:rsidP="00BA0135">
            <w:pPr>
              <w:suppressAutoHyphens w:val="0"/>
              <w:jc w:val="center"/>
              <w:rPr>
                <w:lang w:eastAsia="de-DE"/>
              </w:rPr>
            </w:pPr>
            <w:r w:rsidRPr="00C54F00">
              <w:rPr>
                <w:lang w:eastAsia="de-DE"/>
              </w:rPr>
              <w:t xml:space="preserve">16A </w:t>
            </w:r>
          </w:p>
        </w:tc>
        <w:tc>
          <w:tcPr>
            <w:tcW w:w="1200" w:type="dxa"/>
            <w:tcBorders>
              <w:top w:val="nil"/>
              <w:left w:val="nil"/>
              <w:bottom w:val="single" w:sz="4" w:space="0" w:color="auto"/>
              <w:right w:val="single" w:sz="4" w:space="0" w:color="auto"/>
            </w:tcBorders>
            <w:shd w:val="clear" w:color="auto" w:fill="auto"/>
            <w:noWrap/>
            <w:vAlign w:val="bottom"/>
            <w:hideMark/>
          </w:tcPr>
          <w:p w14:paraId="3A046555" w14:textId="77777777" w:rsidR="00E54126" w:rsidRPr="00C54F00" w:rsidRDefault="00E54126" w:rsidP="00BA0135">
            <w:pPr>
              <w:suppressAutoHyphens w:val="0"/>
              <w:jc w:val="center"/>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55B041B9" w14:textId="77777777" w:rsidR="00E54126" w:rsidRPr="00C54F00" w:rsidRDefault="00E54126" w:rsidP="00BA0135">
            <w:pPr>
              <w:suppressAutoHyphens w:val="0"/>
              <w:jc w:val="center"/>
              <w:rPr>
                <w:lang w:eastAsia="de-DE"/>
              </w:rPr>
            </w:pPr>
          </w:p>
        </w:tc>
        <w:tc>
          <w:tcPr>
            <w:tcW w:w="640" w:type="dxa"/>
            <w:tcBorders>
              <w:top w:val="nil"/>
              <w:left w:val="nil"/>
              <w:bottom w:val="single" w:sz="4" w:space="0" w:color="auto"/>
              <w:right w:val="single" w:sz="4" w:space="0" w:color="auto"/>
            </w:tcBorders>
            <w:shd w:val="clear" w:color="auto" w:fill="auto"/>
            <w:noWrap/>
            <w:vAlign w:val="bottom"/>
            <w:hideMark/>
          </w:tcPr>
          <w:p w14:paraId="65D639DC" w14:textId="77777777" w:rsidR="00E54126" w:rsidRPr="00C54F00" w:rsidRDefault="00E54126" w:rsidP="00BA0135">
            <w:pPr>
              <w:suppressAutoHyphens w:val="0"/>
              <w:jc w:val="center"/>
              <w:rPr>
                <w:lang w:eastAsia="de-DE"/>
              </w:rPr>
            </w:pPr>
          </w:p>
        </w:tc>
        <w:tc>
          <w:tcPr>
            <w:tcW w:w="580" w:type="dxa"/>
            <w:tcBorders>
              <w:top w:val="nil"/>
              <w:left w:val="nil"/>
              <w:bottom w:val="single" w:sz="4" w:space="0" w:color="auto"/>
              <w:right w:val="single" w:sz="4" w:space="0" w:color="auto"/>
            </w:tcBorders>
            <w:shd w:val="clear" w:color="auto" w:fill="auto"/>
            <w:noWrap/>
            <w:vAlign w:val="bottom"/>
            <w:hideMark/>
          </w:tcPr>
          <w:p w14:paraId="66769D16" w14:textId="77777777" w:rsidR="00E54126" w:rsidRPr="00C54F00" w:rsidRDefault="00E54126" w:rsidP="00BA0135">
            <w:pPr>
              <w:suppressAutoHyphens w:val="0"/>
              <w:jc w:val="center"/>
              <w:rPr>
                <w:lang w:eastAsia="de-DE"/>
              </w:rPr>
            </w:pPr>
          </w:p>
        </w:tc>
        <w:tc>
          <w:tcPr>
            <w:tcW w:w="740" w:type="dxa"/>
            <w:tcBorders>
              <w:top w:val="nil"/>
              <w:left w:val="nil"/>
              <w:bottom w:val="single" w:sz="4" w:space="0" w:color="auto"/>
              <w:right w:val="single" w:sz="4" w:space="0" w:color="auto"/>
            </w:tcBorders>
            <w:shd w:val="clear" w:color="000000" w:fill="FFFFFF"/>
            <w:noWrap/>
            <w:vAlign w:val="bottom"/>
            <w:hideMark/>
          </w:tcPr>
          <w:p w14:paraId="6F7551F8" w14:textId="77777777" w:rsidR="00E54126" w:rsidRPr="00C54F00" w:rsidRDefault="00E54126" w:rsidP="00BA0135">
            <w:pPr>
              <w:suppressAutoHyphens w:val="0"/>
              <w:jc w:val="center"/>
              <w:rPr>
                <w:lang w:eastAsia="de-DE"/>
              </w:rPr>
            </w:pPr>
          </w:p>
        </w:tc>
        <w:tc>
          <w:tcPr>
            <w:tcW w:w="740" w:type="dxa"/>
            <w:tcBorders>
              <w:top w:val="nil"/>
              <w:left w:val="nil"/>
              <w:bottom w:val="single" w:sz="4" w:space="0" w:color="auto"/>
              <w:right w:val="single" w:sz="4" w:space="0" w:color="auto"/>
            </w:tcBorders>
            <w:shd w:val="clear" w:color="000000" w:fill="FFFFFF"/>
            <w:noWrap/>
            <w:vAlign w:val="bottom"/>
            <w:hideMark/>
          </w:tcPr>
          <w:p w14:paraId="02D69667" w14:textId="77777777" w:rsidR="00E54126" w:rsidRPr="00C54F00" w:rsidRDefault="00E54126" w:rsidP="00BA0135">
            <w:pPr>
              <w:suppressAutoHyphens w:val="0"/>
              <w:jc w:val="center"/>
              <w:rPr>
                <w:lang w:eastAsia="de-DE"/>
              </w:rPr>
            </w:pPr>
          </w:p>
        </w:tc>
        <w:tc>
          <w:tcPr>
            <w:tcW w:w="720" w:type="dxa"/>
            <w:tcBorders>
              <w:top w:val="nil"/>
              <w:left w:val="nil"/>
              <w:bottom w:val="single" w:sz="4" w:space="0" w:color="auto"/>
              <w:right w:val="single" w:sz="4" w:space="0" w:color="auto"/>
            </w:tcBorders>
            <w:shd w:val="clear" w:color="auto" w:fill="auto"/>
            <w:noWrap/>
            <w:vAlign w:val="bottom"/>
            <w:hideMark/>
          </w:tcPr>
          <w:p w14:paraId="7D5491E8" w14:textId="77777777" w:rsidR="00E54126" w:rsidRPr="00C54F00" w:rsidRDefault="00E54126" w:rsidP="00BA0135">
            <w:pPr>
              <w:suppressAutoHyphens w:val="0"/>
              <w:jc w:val="center"/>
              <w:rPr>
                <w:lang w:eastAsia="de-DE"/>
              </w:rPr>
            </w:pPr>
          </w:p>
        </w:tc>
        <w:tc>
          <w:tcPr>
            <w:tcW w:w="996" w:type="dxa"/>
            <w:tcBorders>
              <w:top w:val="nil"/>
              <w:left w:val="nil"/>
              <w:bottom w:val="single" w:sz="4" w:space="0" w:color="auto"/>
              <w:right w:val="single" w:sz="4" w:space="0" w:color="auto"/>
            </w:tcBorders>
            <w:shd w:val="clear" w:color="auto" w:fill="auto"/>
            <w:noWrap/>
            <w:vAlign w:val="bottom"/>
            <w:hideMark/>
          </w:tcPr>
          <w:p w14:paraId="306E5CBB" w14:textId="77777777" w:rsidR="00E54126" w:rsidRPr="00C54F00" w:rsidRDefault="00E54126" w:rsidP="00BA0135">
            <w:pPr>
              <w:suppressAutoHyphens w:val="0"/>
              <w:jc w:val="center"/>
              <w:rPr>
                <w:lang w:eastAsia="de-DE"/>
              </w:rPr>
            </w:pPr>
          </w:p>
        </w:tc>
      </w:tr>
      <w:tr w:rsidR="00E54126" w:rsidRPr="00C54F00" w14:paraId="117289EF"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2F1CF7B0" w14:textId="77777777" w:rsidR="00E54126" w:rsidRPr="00C54F00" w:rsidRDefault="00E54126" w:rsidP="00BA0135">
            <w:pPr>
              <w:suppressAutoHyphens w:val="0"/>
              <w:jc w:val="center"/>
              <w:rPr>
                <w:lang w:eastAsia="de-DE"/>
              </w:rPr>
            </w:pPr>
            <w:r w:rsidRPr="00C54F00">
              <w:rPr>
                <w:lang w:eastAsia="de-DE"/>
              </w:rPr>
              <w:t xml:space="preserve">17A </w:t>
            </w:r>
          </w:p>
        </w:tc>
        <w:tc>
          <w:tcPr>
            <w:tcW w:w="1200" w:type="dxa"/>
            <w:tcBorders>
              <w:top w:val="nil"/>
              <w:left w:val="nil"/>
              <w:bottom w:val="single" w:sz="4" w:space="0" w:color="auto"/>
              <w:right w:val="single" w:sz="4" w:space="0" w:color="auto"/>
            </w:tcBorders>
            <w:shd w:val="clear" w:color="auto" w:fill="auto"/>
            <w:noWrap/>
            <w:vAlign w:val="bottom"/>
            <w:hideMark/>
          </w:tcPr>
          <w:p w14:paraId="0556F12F" w14:textId="77777777" w:rsidR="00E54126" w:rsidRPr="00C54F00" w:rsidRDefault="00E54126" w:rsidP="00BA0135">
            <w:pPr>
              <w:suppressAutoHyphens w:val="0"/>
              <w:jc w:val="center"/>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736F4E2B"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1016CD5F"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55D171D4"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5F08B452"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6BFA939D"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06FDE879"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55CC15F0"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27D6E3F3"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72223EF5" w14:textId="77777777" w:rsidR="00E54126" w:rsidRPr="00C54F00" w:rsidRDefault="00E54126" w:rsidP="00BA0135">
            <w:pPr>
              <w:suppressAutoHyphens w:val="0"/>
              <w:jc w:val="center"/>
              <w:rPr>
                <w:lang w:eastAsia="de-DE"/>
              </w:rPr>
            </w:pPr>
            <w:r w:rsidRPr="00C54F00">
              <w:rPr>
                <w:lang w:eastAsia="de-DE"/>
              </w:rPr>
              <w:t xml:space="preserve">18A </w:t>
            </w:r>
          </w:p>
        </w:tc>
        <w:tc>
          <w:tcPr>
            <w:tcW w:w="1200" w:type="dxa"/>
            <w:tcBorders>
              <w:top w:val="nil"/>
              <w:left w:val="nil"/>
              <w:bottom w:val="single" w:sz="4" w:space="0" w:color="auto"/>
              <w:right w:val="single" w:sz="4" w:space="0" w:color="auto"/>
            </w:tcBorders>
            <w:shd w:val="clear" w:color="auto" w:fill="auto"/>
            <w:noWrap/>
            <w:vAlign w:val="bottom"/>
            <w:hideMark/>
          </w:tcPr>
          <w:p w14:paraId="26D6327E" w14:textId="77777777" w:rsidR="00E54126" w:rsidRPr="00C54F00" w:rsidRDefault="00E54126" w:rsidP="00BA0135">
            <w:pPr>
              <w:suppressAutoHyphens w:val="0"/>
              <w:jc w:val="center"/>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025BDE6C"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19709620"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0F3C08A5"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0D246335"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47FEA3BF"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0EDCB8C5"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44A92400"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3B64558A"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79F3B3D8" w14:textId="77777777" w:rsidR="00E54126" w:rsidRPr="00C54F00" w:rsidRDefault="00E54126" w:rsidP="00BA0135">
            <w:pPr>
              <w:suppressAutoHyphens w:val="0"/>
              <w:jc w:val="center"/>
              <w:rPr>
                <w:lang w:eastAsia="de-DE"/>
              </w:rPr>
            </w:pPr>
            <w:r w:rsidRPr="00C54F00">
              <w:rPr>
                <w:lang w:eastAsia="de-DE"/>
              </w:rPr>
              <w:t xml:space="preserve">19A </w:t>
            </w:r>
          </w:p>
        </w:tc>
        <w:tc>
          <w:tcPr>
            <w:tcW w:w="1200" w:type="dxa"/>
            <w:tcBorders>
              <w:top w:val="nil"/>
              <w:left w:val="nil"/>
              <w:bottom w:val="single" w:sz="4" w:space="0" w:color="auto"/>
              <w:right w:val="single" w:sz="4" w:space="0" w:color="auto"/>
            </w:tcBorders>
            <w:shd w:val="clear" w:color="auto" w:fill="auto"/>
            <w:noWrap/>
            <w:vAlign w:val="bottom"/>
            <w:hideMark/>
          </w:tcPr>
          <w:p w14:paraId="15476C1E" w14:textId="77777777" w:rsidR="00E54126" w:rsidRPr="00C54F00" w:rsidRDefault="00E54126" w:rsidP="00BA0135">
            <w:pPr>
              <w:suppressAutoHyphens w:val="0"/>
              <w:jc w:val="center"/>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700B7E1B"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03F1CF64"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6EADF349"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225B2E0F"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1F02B6B7"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462845F9"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121143D7"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2D2CFF81"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13325F16" w14:textId="77777777" w:rsidR="00E54126" w:rsidRPr="00C54F00" w:rsidRDefault="00E54126" w:rsidP="00BA0135">
            <w:pPr>
              <w:suppressAutoHyphens w:val="0"/>
              <w:jc w:val="center"/>
              <w:rPr>
                <w:lang w:eastAsia="de-DE"/>
              </w:rPr>
            </w:pPr>
            <w:r w:rsidRPr="00C54F00">
              <w:rPr>
                <w:lang w:eastAsia="de-DE"/>
              </w:rPr>
              <w:t xml:space="preserve">20A </w:t>
            </w:r>
          </w:p>
        </w:tc>
        <w:tc>
          <w:tcPr>
            <w:tcW w:w="1200" w:type="dxa"/>
            <w:tcBorders>
              <w:top w:val="nil"/>
              <w:left w:val="nil"/>
              <w:bottom w:val="single" w:sz="4" w:space="0" w:color="auto"/>
              <w:right w:val="single" w:sz="4" w:space="0" w:color="auto"/>
            </w:tcBorders>
            <w:shd w:val="clear" w:color="auto" w:fill="auto"/>
            <w:noWrap/>
            <w:vAlign w:val="bottom"/>
            <w:hideMark/>
          </w:tcPr>
          <w:p w14:paraId="0E767B34" w14:textId="77777777" w:rsidR="00E54126" w:rsidRPr="00C54F00" w:rsidRDefault="00E54126" w:rsidP="00BA0135">
            <w:pPr>
              <w:suppressAutoHyphens w:val="0"/>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726133CF"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160D75B3"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1D692447"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65A17FDF"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7FB3842C"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24E276FC"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1EFB63B6"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079C7168"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3252CF28" w14:textId="77777777" w:rsidR="00E54126" w:rsidRPr="00C54F00" w:rsidRDefault="00E54126" w:rsidP="00BA0135">
            <w:pPr>
              <w:suppressAutoHyphens w:val="0"/>
              <w:jc w:val="center"/>
              <w:rPr>
                <w:lang w:eastAsia="de-DE"/>
              </w:rPr>
            </w:pPr>
            <w:r w:rsidRPr="00C54F00">
              <w:rPr>
                <w:lang w:eastAsia="de-DE"/>
              </w:rPr>
              <w:t xml:space="preserve">21A </w:t>
            </w:r>
          </w:p>
        </w:tc>
        <w:tc>
          <w:tcPr>
            <w:tcW w:w="1200" w:type="dxa"/>
            <w:tcBorders>
              <w:top w:val="nil"/>
              <w:left w:val="nil"/>
              <w:bottom w:val="single" w:sz="4" w:space="0" w:color="auto"/>
              <w:right w:val="single" w:sz="4" w:space="0" w:color="auto"/>
            </w:tcBorders>
            <w:shd w:val="clear" w:color="auto" w:fill="auto"/>
            <w:noWrap/>
            <w:vAlign w:val="bottom"/>
            <w:hideMark/>
          </w:tcPr>
          <w:p w14:paraId="2DE1FC76" w14:textId="77777777" w:rsidR="00E54126" w:rsidRPr="00C54F00" w:rsidRDefault="00E54126" w:rsidP="00BA0135">
            <w:pPr>
              <w:suppressAutoHyphens w:val="0"/>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519F06EB" w14:textId="77777777" w:rsidR="00E54126" w:rsidRPr="00C54F00" w:rsidRDefault="00E54126" w:rsidP="00BA0135">
            <w:pPr>
              <w:suppressAutoHyphens w:val="0"/>
              <w:jc w:val="center"/>
              <w:rPr>
                <w:lang w:eastAsia="de-DE"/>
              </w:rPr>
            </w:pPr>
          </w:p>
        </w:tc>
        <w:tc>
          <w:tcPr>
            <w:tcW w:w="640" w:type="dxa"/>
            <w:tcBorders>
              <w:top w:val="nil"/>
              <w:left w:val="nil"/>
              <w:bottom w:val="single" w:sz="4" w:space="0" w:color="auto"/>
              <w:right w:val="single" w:sz="4" w:space="0" w:color="auto"/>
            </w:tcBorders>
            <w:shd w:val="clear" w:color="auto" w:fill="auto"/>
            <w:noWrap/>
            <w:vAlign w:val="bottom"/>
            <w:hideMark/>
          </w:tcPr>
          <w:p w14:paraId="5CD94D38" w14:textId="77777777" w:rsidR="00E54126" w:rsidRPr="00C54F00" w:rsidRDefault="00E54126" w:rsidP="00BA0135">
            <w:pPr>
              <w:suppressAutoHyphens w:val="0"/>
              <w:jc w:val="center"/>
              <w:rPr>
                <w:lang w:eastAsia="de-DE"/>
              </w:rPr>
            </w:pPr>
          </w:p>
        </w:tc>
        <w:tc>
          <w:tcPr>
            <w:tcW w:w="580" w:type="dxa"/>
            <w:tcBorders>
              <w:top w:val="nil"/>
              <w:left w:val="nil"/>
              <w:bottom w:val="single" w:sz="4" w:space="0" w:color="auto"/>
              <w:right w:val="single" w:sz="4" w:space="0" w:color="auto"/>
            </w:tcBorders>
            <w:shd w:val="clear" w:color="auto" w:fill="auto"/>
            <w:noWrap/>
            <w:vAlign w:val="bottom"/>
            <w:hideMark/>
          </w:tcPr>
          <w:p w14:paraId="1774541C" w14:textId="77777777" w:rsidR="00E54126" w:rsidRPr="00C54F00" w:rsidRDefault="00E54126" w:rsidP="00BA0135">
            <w:pPr>
              <w:suppressAutoHyphens w:val="0"/>
              <w:jc w:val="center"/>
              <w:rPr>
                <w:lang w:eastAsia="de-DE"/>
              </w:rPr>
            </w:pPr>
          </w:p>
        </w:tc>
        <w:tc>
          <w:tcPr>
            <w:tcW w:w="740" w:type="dxa"/>
            <w:tcBorders>
              <w:top w:val="nil"/>
              <w:left w:val="nil"/>
              <w:bottom w:val="single" w:sz="4" w:space="0" w:color="auto"/>
              <w:right w:val="single" w:sz="4" w:space="0" w:color="auto"/>
            </w:tcBorders>
            <w:shd w:val="clear" w:color="000000" w:fill="FFFFFF"/>
            <w:noWrap/>
            <w:vAlign w:val="bottom"/>
            <w:hideMark/>
          </w:tcPr>
          <w:p w14:paraId="64CB65D3" w14:textId="77777777" w:rsidR="00E54126" w:rsidRPr="00C54F00" w:rsidRDefault="00E54126" w:rsidP="00BA0135">
            <w:pPr>
              <w:suppressAutoHyphens w:val="0"/>
              <w:jc w:val="center"/>
              <w:rPr>
                <w:lang w:eastAsia="de-DE"/>
              </w:rPr>
            </w:pPr>
          </w:p>
        </w:tc>
        <w:tc>
          <w:tcPr>
            <w:tcW w:w="740" w:type="dxa"/>
            <w:tcBorders>
              <w:top w:val="nil"/>
              <w:left w:val="nil"/>
              <w:bottom w:val="single" w:sz="4" w:space="0" w:color="auto"/>
              <w:right w:val="single" w:sz="4" w:space="0" w:color="auto"/>
            </w:tcBorders>
            <w:shd w:val="clear" w:color="000000" w:fill="FFFFFF"/>
            <w:noWrap/>
            <w:vAlign w:val="bottom"/>
            <w:hideMark/>
          </w:tcPr>
          <w:p w14:paraId="6A0E3D92" w14:textId="77777777" w:rsidR="00E54126" w:rsidRPr="00C54F00" w:rsidRDefault="00E54126" w:rsidP="00BA0135">
            <w:pPr>
              <w:suppressAutoHyphens w:val="0"/>
              <w:jc w:val="center"/>
              <w:rPr>
                <w:lang w:eastAsia="de-DE"/>
              </w:rPr>
            </w:pPr>
          </w:p>
        </w:tc>
        <w:tc>
          <w:tcPr>
            <w:tcW w:w="720" w:type="dxa"/>
            <w:tcBorders>
              <w:top w:val="nil"/>
              <w:left w:val="nil"/>
              <w:bottom w:val="single" w:sz="4" w:space="0" w:color="auto"/>
              <w:right w:val="single" w:sz="4" w:space="0" w:color="auto"/>
            </w:tcBorders>
            <w:shd w:val="clear" w:color="auto" w:fill="auto"/>
            <w:noWrap/>
            <w:vAlign w:val="bottom"/>
            <w:hideMark/>
          </w:tcPr>
          <w:p w14:paraId="3F5CF5C9" w14:textId="77777777" w:rsidR="00E54126" w:rsidRPr="00C54F00" w:rsidRDefault="00E54126" w:rsidP="00BA0135">
            <w:pPr>
              <w:suppressAutoHyphens w:val="0"/>
              <w:jc w:val="center"/>
              <w:rPr>
                <w:lang w:eastAsia="de-DE"/>
              </w:rPr>
            </w:pPr>
          </w:p>
        </w:tc>
        <w:tc>
          <w:tcPr>
            <w:tcW w:w="996" w:type="dxa"/>
            <w:tcBorders>
              <w:top w:val="nil"/>
              <w:left w:val="nil"/>
              <w:bottom w:val="single" w:sz="4" w:space="0" w:color="auto"/>
              <w:right w:val="single" w:sz="4" w:space="0" w:color="auto"/>
            </w:tcBorders>
            <w:shd w:val="clear" w:color="auto" w:fill="auto"/>
            <w:noWrap/>
            <w:vAlign w:val="bottom"/>
            <w:hideMark/>
          </w:tcPr>
          <w:p w14:paraId="6C4E0180" w14:textId="77777777" w:rsidR="00E54126" w:rsidRPr="00C54F00" w:rsidRDefault="00E54126" w:rsidP="00BA0135">
            <w:pPr>
              <w:suppressAutoHyphens w:val="0"/>
              <w:jc w:val="center"/>
              <w:rPr>
                <w:lang w:eastAsia="de-DE"/>
              </w:rPr>
            </w:pPr>
          </w:p>
        </w:tc>
      </w:tr>
      <w:tr w:rsidR="00E54126" w:rsidRPr="00C54F00" w14:paraId="6F022AA9"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17B75775" w14:textId="77777777" w:rsidR="00E54126" w:rsidRPr="00C54F00" w:rsidRDefault="00E54126" w:rsidP="00BA0135">
            <w:pPr>
              <w:suppressAutoHyphens w:val="0"/>
              <w:jc w:val="center"/>
              <w:rPr>
                <w:lang w:eastAsia="de-DE"/>
              </w:rPr>
            </w:pPr>
            <w:r w:rsidRPr="00C54F00">
              <w:rPr>
                <w:lang w:eastAsia="de-DE"/>
              </w:rPr>
              <w:t xml:space="preserve">22A </w:t>
            </w:r>
          </w:p>
        </w:tc>
        <w:tc>
          <w:tcPr>
            <w:tcW w:w="1200" w:type="dxa"/>
            <w:tcBorders>
              <w:top w:val="nil"/>
              <w:left w:val="nil"/>
              <w:bottom w:val="single" w:sz="4" w:space="0" w:color="auto"/>
              <w:right w:val="single" w:sz="4" w:space="0" w:color="auto"/>
            </w:tcBorders>
            <w:shd w:val="clear" w:color="auto" w:fill="auto"/>
            <w:noWrap/>
            <w:vAlign w:val="bottom"/>
            <w:hideMark/>
          </w:tcPr>
          <w:p w14:paraId="6FA2F194" w14:textId="77777777" w:rsidR="00E54126" w:rsidRPr="00C54F00" w:rsidRDefault="00E54126" w:rsidP="00BA0135">
            <w:pPr>
              <w:suppressAutoHyphens w:val="0"/>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591A9EF2"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6D507E35"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44069E5B"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4CF5E080"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0FB2675E"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4A3444F5"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5246539A"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14423094"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412B8EEE" w14:textId="77777777" w:rsidR="00E54126" w:rsidRPr="00C54F00" w:rsidRDefault="00E54126" w:rsidP="00BA0135">
            <w:pPr>
              <w:suppressAutoHyphens w:val="0"/>
              <w:jc w:val="center"/>
              <w:rPr>
                <w:lang w:eastAsia="de-DE"/>
              </w:rPr>
            </w:pPr>
            <w:r w:rsidRPr="00C54F00">
              <w:rPr>
                <w:lang w:eastAsia="de-DE"/>
              </w:rPr>
              <w:t xml:space="preserve">23A </w:t>
            </w:r>
          </w:p>
        </w:tc>
        <w:tc>
          <w:tcPr>
            <w:tcW w:w="1200" w:type="dxa"/>
            <w:tcBorders>
              <w:top w:val="nil"/>
              <w:left w:val="nil"/>
              <w:bottom w:val="single" w:sz="4" w:space="0" w:color="auto"/>
              <w:right w:val="single" w:sz="4" w:space="0" w:color="auto"/>
            </w:tcBorders>
            <w:shd w:val="clear" w:color="auto" w:fill="auto"/>
            <w:noWrap/>
            <w:vAlign w:val="bottom"/>
            <w:hideMark/>
          </w:tcPr>
          <w:p w14:paraId="3F170BEA" w14:textId="77777777" w:rsidR="00E54126" w:rsidRPr="00C54F00" w:rsidRDefault="00E54126" w:rsidP="00BA0135">
            <w:pPr>
              <w:suppressAutoHyphens w:val="0"/>
              <w:jc w:val="center"/>
              <w:rPr>
                <w:lang w:eastAsia="de-DE"/>
              </w:rPr>
            </w:pPr>
            <w:r w:rsidRPr="00C54F00">
              <w:rPr>
                <w:lang w:eastAsia="de-DE"/>
              </w:rPr>
              <w:t>4</w:t>
            </w:r>
          </w:p>
        </w:tc>
        <w:tc>
          <w:tcPr>
            <w:tcW w:w="1200" w:type="dxa"/>
            <w:tcBorders>
              <w:top w:val="nil"/>
              <w:left w:val="nil"/>
              <w:bottom w:val="single" w:sz="4" w:space="0" w:color="auto"/>
              <w:right w:val="single" w:sz="4" w:space="0" w:color="auto"/>
            </w:tcBorders>
            <w:shd w:val="clear" w:color="auto" w:fill="auto"/>
            <w:noWrap/>
            <w:vAlign w:val="bottom"/>
            <w:hideMark/>
          </w:tcPr>
          <w:p w14:paraId="7230E679" w14:textId="77777777" w:rsidR="00E54126" w:rsidRPr="00C54F00" w:rsidRDefault="00E54126" w:rsidP="00BA0135">
            <w:pPr>
              <w:suppressAutoHyphens w:val="0"/>
              <w:jc w:val="center"/>
              <w:rPr>
                <w:lang w:eastAsia="de-DE"/>
              </w:rPr>
            </w:pPr>
            <w:r w:rsidRPr="00C54F00">
              <w:rPr>
                <w:lang w:eastAsia="de-DE"/>
              </w:rPr>
              <w:t>3</w:t>
            </w:r>
          </w:p>
        </w:tc>
        <w:tc>
          <w:tcPr>
            <w:tcW w:w="640" w:type="dxa"/>
            <w:tcBorders>
              <w:top w:val="nil"/>
              <w:left w:val="nil"/>
              <w:bottom w:val="single" w:sz="4" w:space="0" w:color="auto"/>
              <w:right w:val="single" w:sz="4" w:space="0" w:color="auto"/>
            </w:tcBorders>
            <w:shd w:val="clear" w:color="auto" w:fill="auto"/>
            <w:noWrap/>
            <w:vAlign w:val="bottom"/>
            <w:hideMark/>
          </w:tcPr>
          <w:p w14:paraId="5906A153" w14:textId="77777777" w:rsidR="00E54126" w:rsidRPr="00C54F00" w:rsidRDefault="00E54126" w:rsidP="00BA0135">
            <w:pPr>
              <w:suppressAutoHyphens w:val="0"/>
              <w:jc w:val="center"/>
              <w:rPr>
                <w:lang w:eastAsia="de-DE"/>
              </w:rPr>
            </w:pPr>
            <w:r w:rsidRPr="00C54F00">
              <w:rPr>
                <w:lang w:eastAsia="de-DE"/>
              </w:rPr>
              <w:t>4</w:t>
            </w:r>
          </w:p>
        </w:tc>
        <w:tc>
          <w:tcPr>
            <w:tcW w:w="580" w:type="dxa"/>
            <w:tcBorders>
              <w:top w:val="nil"/>
              <w:left w:val="nil"/>
              <w:bottom w:val="single" w:sz="4" w:space="0" w:color="auto"/>
              <w:right w:val="single" w:sz="4" w:space="0" w:color="auto"/>
            </w:tcBorders>
            <w:shd w:val="clear" w:color="auto" w:fill="auto"/>
            <w:noWrap/>
            <w:vAlign w:val="bottom"/>
            <w:hideMark/>
          </w:tcPr>
          <w:p w14:paraId="6E67C03F" w14:textId="77777777" w:rsidR="00E54126" w:rsidRPr="00C54F00" w:rsidRDefault="00E54126" w:rsidP="00BA0135">
            <w:pPr>
              <w:suppressAutoHyphens w:val="0"/>
              <w:jc w:val="center"/>
              <w:rPr>
                <w:lang w:eastAsia="de-DE"/>
              </w:rPr>
            </w:pPr>
            <w:r w:rsidRPr="00C54F0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14:paraId="1D471B96" w14:textId="77777777" w:rsidR="00E54126" w:rsidRPr="00C54F00" w:rsidRDefault="00E54126" w:rsidP="00BA0135">
            <w:pPr>
              <w:suppressAutoHyphens w:val="0"/>
              <w:jc w:val="center"/>
              <w:rPr>
                <w:lang w:eastAsia="de-DE"/>
              </w:rPr>
            </w:pPr>
            <w:r w:rsidRPr="00C54F0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14:paraId="4BFA1625"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54305C50"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5E523EDB" w14:textId="77777777" w:rsidR="00E54126" w:rsidRPr="00C54F00" w:rsidRDefault="00E54126" w:rsidP="00BA0135">
            <w:pPr>
              <w:suppressAutoHyphens w:val="0"/>
              <w:jc w:val="center"/>
              <w:rPr>
                <w:lang w:eastAsia="de-DE"/>
              </w:rPr>
            </w:pPr>
            <w:r w:rsidRPr="00C54F00">
              <w:rPr>
                <w:lang w:eastAsia="de-DE"/>
              </w:rPr>
              <w:t>1 (1115)</w:t>
            </w:r>
          </w:p>
        </w:tc>
      </w:tr>
      <w:tr w:rsidR="00E54126" w:rsidRPr="00C54F00" w14:paraId="16A963FA"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4A4E4926" w14:textId="77777777" w:rsidR="00E54126" w:rsidRPr="00C54F00" w:rsidRDefault="00E54126" w:rsidP="00BA0135">
            <w:pPr>
              <w:suppressAutoHyphens w:val="0"/>
              <w:jc w:val="center"/>
              <w:rPr>
                <w:lang w:eastAsia="de-DE"/>
              </w:rPr>
            </w:pPr>
            <w:r w:rsidRPr="00C54F00">
              <w:rPr>
                <w:lang w:eastAsia="de-DE"/>
              </w:rPr>
              <w:t xml:space="preserve">24A </w:t>
            </w:r>
          </w:p>
        </w:tc>
        <w:tc>
          <w:tcPr>
            <w:tcW w:w="1200" w:type="dxa"/>
            <w:tcBorders>
              <w:top w:val="nil"/>
              <w:left w:val="nil"/>
              <w:bottom w:val="single" w:sz="4" w:space="0" w:color="auto"/>
              <w:right w:val="single" w:sz="4" w:space="0" w:color="auto"/>
            </w:tcBorders>
            <w:shd w:val="clear" w:color="auto" w:fill="auto"/>
            <w:noWrap/>
            <w:vAlign w:val="bottom"/>
            <w:hideMark/>
          </w:tcPr>
          <w:p w14:paraId="3859172A" w14:textId="77777777" w:rsidR="00E54126" w:rsidRPr="00C54F00" w:rsidRDefault="00E54126" w:rsidP="00BA0135">
            <w:pPr>
              <w:suppressAutoHyphens w:val="0"/>
              <w:jc w:val="center"/>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4CDA705D"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73156BE9"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17D9B877"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16867996" w14:textId="77777777" w:rsidR="00E54126" w:rsidRPr="00C54F00" w:rsidRDefault="00E54126" w:rsidP="00BA0135">
            <w:pPr>
              <w:suppressAutoHyphens w:val="0"/>
              <w:jc w:val="center"/>
              <w:rPr>
                <w:lang w:eastAsia="de-DE"/>
              </w:rPr>
            </w:pPr>
            <w:r w:rsidRPr="00C54F0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14:paraId="3FF3267D" w14:textId="77777777" w:rsidR="00E54126" w:rsidRPr="00C54F00" w:rsidRDefault="00E54126" w:rsidP="00BA0135">
            <w:pPr>
              <w:suppressAutoHyphens w:val="0"/>
              <w:jc w:val="center"/>
              <w:rPr>
                <w:lang w:eastAsia="de-DE"/>
              </w:rPr>
            </w:pPr>
            <w:r w:rsidRPr="00C54F00">
              <w:rPr>
                <w:lang w:eastAsia="de-DE"/>
              </w:rPr>
              <w:t>3</w:t>
            </w:r>
          </w:p>
        </w:tc>
        <w:tc>
          <w:tcPr>
            <w:tcW w:w="720" w:type="dxa"/>
            <w:tcBorders>
              <w:top w:val="nil"/>
              <w:left w:val="nil"/>
              <w:bottom w:val="single" w:sz="4" w:space="0" w:color="auto"/>
              <w:right w:val="single" w:sz="4" w:space="0" w:color="auto"/>
            </w:tcBorders>
            <w:shd w:val="clear" w:color="auto" w:fill="auto"/>
            <w:noWrap/>
            <w:vAlign w:val="bottom"/>
            <w:hideMark/>
          </w:tcPr>
          <w:p w14:paraId="6E186FAF"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3A818A74"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31739534"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7B6D2D82" w14:textId="77777777" w:rsidR="00E54126" w:rsidRPr="00C54F00" w:rsidRDefault="00E54126" w:rsidP="00BA0135">
            <w:pPr>
              <w:suppressAutoHyphens w:val="0"/>
              <w:jc w:val="center"/>
              <w:rPr>
                <w:lang w:eastAsia="de-DE"/>
              </w:rPr>
            </w:pPr>
            <w:r w:rsidRPr="00C54F00">
              <w:rPr>
                <w:lang w:eastAsia="de-DE"/>
              </w:rPr>
              <w:t xml:space="preserve">25A </w:t>
            </w:r>
          </w:p>
        </w:tc>
        <w:tc>
          <w:tcPr>
            <w:tcW w:w="1200" w:type="dxa"/>
            <w:tcBorders>
              <w:top w:val="nil"/>
              <w:left w:val="nil"/>
              <w:bottom w:val="single" w:sz="4" w:space="0" w:color="auto"/>
              <w:right w:val="single" w:sz="4" w:space="0" w:color="auto"/>
            </w:tcBorders>
            <w:shd w:val="clear" w:color="auto" w:fill="auto"/>
            <w:noWrap/>
            <w:vAlign w:val="bottom"/>
            <w:hideMark/>
          </w:tcPr>
          <w:p w14:paraId="2677BD34" w14:textId="77777777" w:rsidR="00E54126" w:rsidRPr="00C54F00" w:rsidRDefault="00E54126" w:rsidP="00BA0135">
            <w:pPr>
              <w:suppressAutoHyphens w:val="0"/>
              <w:jc w:val="center"/>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5AA239CC"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1C903302"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63019CC8"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4FE88251" w14:textId="77777777" w:rsidR="00E54126" w:rsidRPr="00C54F00" w:rsidRDefault="00E54126" w:rsidP="00BA0135">
            <w:pPr>
              <w:suppressAutoHyphens w:val="0"/>
              <w:jc w:val="center"/>
              <w:rPr>
                <w:lang w:eastAsia="de-DE"/>
              </w:rPr>
            </w:pPr>
            <w:r w:rsidRPr="00C54F0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14:paraId="25DC3937" w14:textId="77777777" w:rsidR="00E54126" w:rsidRPr="00C54F00" w:rsidRDefault="00E54126" w:rsidP="00BA0135">
            <w:pPr>
              <w:suppressAutoHyphens w:val="0"/>
              <w:jc w:val="center"/>
              <w:rPr>
                <w:lang w:eastAsia="de-DE"/>
              </w:rPr>
            </w:pPr>
            <w:r w:rsidRPr="00C54F00">
              <w:rPr>
                <w:lang w:eastAsia="de-DE"/>
              </w:rPr>
              <w:t>3</w:t>
            </w:r>
          </w:p>
        </w:tc>
        <w:tc>
          <w:tcPr>
            <w:tcW w:w="720" w:type="dxa"/>
            <w:tcBorders>
              <w:top w:val="nil"/>
              <w:left w:val="nil"/>
              <w:bottom w:val="single" w:sz="4" w:space="0" w:color="auto"/>
              <w:right w:val="single" w:sz="4" w:space="0" w:color="auto"/>
            </w:tcBorders>
            <w:shd w:val="clear" w:color="auto" w:fill="auto"/>
            <w:noWrap/>
            <w:vAlign w:val="bottom"/>
            <w:hideMark/>
          </w:tcPr>
          <w:p w14:paraId="0C8BBA04"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676BE66B"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51B7997A"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3A2FA8CF" w14:textId="77777777" w:rsidR="00E54126" w:rsidRPr="00C54F00" w:rsidRDefault="00E54126" w:rsidP="00BA0135">
            <w:pPr>
              <w:suppressAutoHyphens w:val="0"/>
              <w:jc w:val="center"/>
              <w:rPr>
                <w:lang w:eastAsia="de-DE"/>
              </w:rPr>
            </w:pPr>
            <w:r w:rsidRPr="00C54F00">
              <w:rPr>
                <w:lang w:eastAsia="de-DE"/>
              </w:rPr>
              <w:t xml:space="preserve">26A </w:t>
            </w:r>
          </w:p>
        </w:tc>
        <w:tc>
          <w:tcPr>
            <w:tcW w:w="1200" w:type="dxa"/>
            <w:tcBorders>
              <w:top w:val="nil"/>
              <w:left w:val="nil"/>
              <w:bottom w:val="single" w:sz="4" w:space="0" w:color="auto"/>
              <w:right w:val="single" w:sz="4" w:space="0" w:color="auto"/>
            </w:tcBorders>
            <w:shd w:val="clear" w:color="auto" w:fill="auto"/>
            <w:noWrap/>
            <w:vAlign w:val="bottom"/>
            <w:hideMark/>
          </w:tcPr>
          <w:p w14:paraId="516BDA86" w14:textId="77777777" w:rsidR="00E54126" w:rsidRPr="00C54F00" w:rsidRDefault="00E54126" w:rsidP="00BA0135">
            <w:pPr>
              <w:suppressAutoHyphens w:val="0"/>
              <w:jc w:val="center"/>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31AB31E7"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0FA641FD"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783E3CEE"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06B4753E"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54028BE3"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00BD5E6F"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7BDC6911"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0515596D"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0B87BCB5" w14:textId="77777777" w:rsidR="00E54126" w:rsidRPr="00C54F00" w:rsidRDefault="00E54126" w:rsidP="00BA0135">
            <w:pPr>
              <w:suppressAutoHyphens w:val="0"/>
              <w:jc w:val="center"/>
              <w:rPr>
                <w:lang w:eastAsia="de-DE"/>
              </w:rPr>
            </w:pPr>
            <w:r w:rsidRPr="00C54F00">
              <w:rPr>
                <w:lang w:eastAsia="de-DE"/>
              </w:rPr>
              <w:t xml:space="preserve">27A </w:t>
            </w:r>
          </w:p>
        </w:tc>
        <w:tc>
          <w:tcPr>
            <w:tcW w:w="1200" w:type="dxa"/>
            <w:tcBorders>
              <w:top w:val="nil"/>
              <w:left w:val="nil"/>
              <w:bottom w:val="single" w:sz="4" w:space="0" w:color="auto"/>
              <w:right w:val="single" w:sz="4" w:space="0" w:color="auto"/>
            </w:tcBorders>
            <w:shd w:val="clear" w:color="auto" w:fill="auto"/>
            <w:noWrap/>
            <w:vAlign w:val="bottom"/>
            <w:hideMark/>
          </w:tcPr>
          <w:p w14:paraId="715F27FE" w14:textId="77777777" w:rsidR="00E54126" w:rsidRPr="00C54F00" w:rsidRDefault="00E54126" w:rsidP="00BA0135">
            <w:pPr>
              <w:suppressAutoHyphens w:val="0"/>
              <w:jc w:val="center"/>
              <w:rPr>
                <w:lang w:eastAsia="de-DE"/>
              </w:rPr>
            </w:pPr>
            <w:r w:rsidRPr="00C54F00">
              <w:rPr>
                <w:lang w:eastAsia="de-DE"/>
              </w:rPr>
              <w:t>4</w:t>
            </w:r>
          </w:p>
        </w:tc>
        <w:tc>
          <w:tcPr>
            <w:tcW w:w="1200" w:type="dxa"/>
            <w:tcBorders>
              <w:top w:val="nil"/>
              <w:left w:val="nil"/>
              <w:bottom w:val="single" w:sz="4" w:space="0" w:color="auto"/>
              <w:right w:val="single" w:sz="4" w:space="0" w:color="auto"/>
            </w:tcBorders>
            <w:shd w:val="clear" w:color="auto" w:fill="auto"/>
            <w:noWrap/>
            <w:vAlign w:val="bottom"/>
            <w:hideMark/>
          </w:tcPr>
          <w:p w14:paraId="6A8E3CF9" w14:textId="77777777" w:rsidR="00E54126" w:rsidRPr="00C54F00" w:rsidRDefault="00E54126" w:rsidP="00BA0135">
            <w:pPr>
              <w:suppressAutoHyphens w:val="0"/>
              <w:jc w:val="center"/>
              <w:rPr>
                <w:lang w:eastAsia="de-DE"/>
              </w:rPr>
            </w:pPr>
            <w:r w:rsidRPr="00C54F00">
              <w:rPr>
                <w:lang w:eastAsia="de-DE"/>
              </w:rPr>
              <w:t>3</w:t>
            </w:r>
          </w:p>
        </w:tc>
        <w:tc>
          <w:tcPr>
            <w:tcW w:w="640" w:type="dxa"/>
            <w:tcBorders>
              <w:top w:val="nil"/>
              <w:left w:val="nil"/>
              <w:bottom w:val="single" w:sz="4" w:space="0" w:color="auto"/>
              <w:right w:val="single" w:sz="4" w:space="0" w:color="auto"/>
            </w:tcBorders>
            <w:shd w:val="clear" w:color="auto" w:fill="auto"/>
            <w:noWrap/>
            <w:vAlign w:val="bottom"/>
            <w:hideMark/>
          </w:tcPr>
          <w:p w14:paraId="6DC6067A" w14:textId="77777777" w:rsidR="00E54126" w:rsidRPr="00C54F00" w:rsidRDefault="00E54126" w:rsidP="00BA0135">
            <w:pPr>
              <w:suppressAutoHyphens w:val="0"/>
              <w:jc w:val="center"/>
              <w:rPr>
                <w:lang w:eastAsia="de-DE"/>
              </w:rPr>
            </w:pPr>
            <w:r w:rsidRPr="00C54F00">
              <w:rPr>
                <w:lang w:eastAsia="de-DE"/>
              </w:rPr>
              <w:t>4</w:t>
            </w:r>
          </w:p>
        </w:tc>
        <w:tc>
          <w:tcPr>
            <w:tcW w:w="580" w:type="dxa"/>
            <w:tcBorders>
              <w:top w:val="nil"/>
              <w:left w:val="nil"/>
              <w:bottom w:val="single" w:sz="4" w:space="0" w:color="auto"/>
              <w:right w:val="single" w:sz="4" w:space="0" w:color="auto"/>
            </w:tcBorders>
            <w:shd w:val="clear" w:color="auto" w:fill="auto"/>
            <w:noWrap/>
            <w:vAlign w:val="bottom"/>
            <w:hideMark/>
          </w:tcPr>
          <w:p w14:paraId="60F37758" w14:textId="77777777" w:rsidR="00E54126" w:rsidRPr="00C54F00" w:rsidRDefault="00E54126" w:rsidP="00BA0135">
            <w:pPr>
              <w:suppressAutoHyphens w:val="0"/>
              <w:jc w:val="center"/>
              <w:rPr>
                <w:lang w:eastAsia="de-DE"/>
              </w:rPr>
            </w:pPr>
            <w:r w:rsidRPr="00C54F0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14:paraId="77366313" w14:textId="77777777" w:rsidR="00E54126" w:rsidRPr="00C54F00" w:rsidRDefault="00E54126" w:rsidP="00BA0135">
            <w:pPr>
              <w:suppressAutoHyphens w:val="0"/>
              <w:jc w:val="center"/>
              <w:rPr>
                <w:lang w:eastAsia="de-DE"/>
              </w:rPr>
            </w:pPr>
            <w:r w:rsidRPr="00C54F0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14:paraId="7C83D69F" w14:textId="77777777" w:rsidR="00E54126" w:rsidRPr="00C54F00" w:rsidRDefault="00E54126" w:rsidP="00BA0135">
            <w:pPr>
              <w:suppressAutoHyphens w:val="0"/>
              <w:jc w:val="center"/>
              <w:rPr>
                <w:lang w:eastAsia="de-DE"/>
              </w:rPr>
            </w:pPr>
            <w:r w:rsidRPr="00C54F00">
              <w:rPr>
                <w:lang w:eastAsia="de-DE"/>
              </w:rPr>
              <w:t>3</w:t>
            </w:r>
          </w:p>
        </w:tc>
        <w:tc>
          <w:tcPr>
            <w:tcW w:w="720" w:type="dxa"/>
            <w:tcBorders>
              <w:top w:val="nil"/>
              <w:left w:val="nil"/>
              <w:bottom w:val="single" w:sz="4" w:space="0" w:color="auto"/>
              <w:right w:val="single" w:sz="4" w:space="0" w:color="auto"/>
            </w:tcBorders>
            <w:shd w:val="clear" w:color="auto" w:fill="auto"/>
            <w:noWrap/>
            <w:vAlign w:val="bottom"/>
            <w:hideMark/>
          </w:tcPr>
          <w:p w14:paraId="68CD8260"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2F0F9D61" w14:textId="77777777" w:rsidR="00E54126" w:rsidRPr="00C54F00" w:rsidRDefault="00E54126" w:rsidP="00BA0135">
            <w:pPr>
              <w:suppressAutoHyphens w:val="0"/>
              <w:jc w:val="center"/>
              <w:rPr>
                <w:lang w:eastAsia="de-DE"/>
              </w:rPr>
            </w:pPr>
            <w:r w:rsidRPr="00C54F00">
              <w:rPr>
                <w:lang w:eastAsia="de-DE"/>
              </w:rPr>
              <w:t>1 (1115)</w:t>
            </w:r>
          </w:p>
        </w:tc>
      </w:tr>
      <w:tr w:rsidR="00E54126" w:rsidRPr="00C54F00" w14:paraId="24A0787E"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1F144D24" w14:textId="77777777" w:rsidR="00E54126" w:rsidRPr="00C54F00" w:rsidRDefault="00E54126" w:rsidP="00BA0135">
            <w:pPr>
              <w:suppressAutoHyphens w:val="0"/>
              <w:jc w:val="center"/>
              <w:rPr>
                <w:lang w:eastAsia="de-DE"/>
              </w:rPr>
            </w:pPr>
            <w:r w:rsidRPr="00C54F00">
              <w:rPr>
                <w:lang w:eastAsia="de-DE"/>
              </w:rPr>
              <w:t xml:space="preserve">28A </w:t>
            </w:r>
          </w:p>
        </w:tc>
        <w:tc>
          <w:tcPr>
            <w:tcW w:w="1200" w:type="dxa"/>
            <w:tcBorders>
              <w:top w:val="nil"/>
              <w:left w:val="nil"/>
              <w:bottom w:val="single" w:sz="4" w:space="0" w:color="auto"/>
              <w:right w:val="single" w:sz="4" w:space="0" w:color="auto"/>
            </w:tcBorders>
            <w:shd w:val="clear" w:color="auto" w:fill="auto"/>
            <w:noWrap/>
            <w:vAlign w:val="bottom"/>
            <w:hideMark/>
          </w:tcPr>
          <w:p w14:paraId="68E02DCD" w14:textId="77777777" w:rsidR="00E54126" w:rsidRPr="00C54F00" w:rsidRDefault="00E54126" w:rsidP="00BA0135">
            <w:pPr>
              <w:suppressAutoHyphens w:val="0"/>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7B49F580"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5F5C1C25"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6BB09FF7"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71F5AF7A"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7959D91F"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06EB7992"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12A37A88"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3F7D7821"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3B3B3F62" w14:textId="77777777" w:rsidR="00E54126" w:rsidRPr="00C54F00" w:rsidRDefault="00E54126" w:rsidP="00BA0135">
            <w:pPr>
              <w:suppressAutoHyphens w:val="0"/>
              <w:jc w:val="center"/>
              <w:rPr>
                <w:lang w:eastAsia="de-DE"/>
              </w:rPr>
            </w:pPr>
            <w:r w:rsidRPr="00C54F00">
              <w:rPr>
                <w:lang w:eastAsia="de-DE"/>
              </w:rPr>
              <w:t xml:space="preserve">29A </w:t>
            </w:r>
          </w:p>
        </w:tc>
        <w:tc>
          <w:tcPr>
            <w:tcW w:w="1200" w:type="dxa"/>
            <w:tcBorders>
              <w:top w:val="nil"/>
              <w:left w:val="nil"/>
              <w:bottom w:val="single" w:sz="4" w:space="0" w:color="auto"/>
              <w:right w:val="single" w:sz="4" w:space="0" w:color="auto"/>
            </w:tcBorders>
            <w:shd w:val="clear" w:color="auto" w:fill="auto"/>
            <w:noWrap/>
            <w:vAlign w:val="bottom"/>
            <w:hideMark/>
          </w:tcPr>
          <w:p w14:paraId="6AFB629F" w14:textId="77777777" w:rsidR="00E54126" w:rsidRPr="00C54F00" w:rsidRDefault="00E54126" w:rsidP="00BA0135">
            <w:pPr>
              <w:suppressAutoHyphens w:val="0"/>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49036DAA"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2392EEFF"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56E7771D"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08D18282"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68886913"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5433F26A"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67E7B7A7"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6F1F4C68"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4B766A7F" w14:textId="77777777" w:rsidR="00E54126" w:rsidRPr="00C54F00" w:rsidRDefault="00E54126" w:rsidP="00BA0135">
            <w:pPr>
              <w:suppressAutoHyphens w:val="0"/>
              <w:jc w:val="center"/>
              <w:rPr>
                <w:lang w:eastAsia="de-DE"/>
              </w:rPr>
            </w:pPr>
            <w:r w:rsidRPr="00C54F00">
              <w:rPr>
                <w:lang w:eastAsia="de-DE"/>
              </w:rPr>
              <w:t xml:space="preserve">30A </w:t>
            </w:r>
          </w:p>
        </w:tc>
        <w:tc>
          <w:tcPr>
            <w:tcW w:w="1200" w:type="dxa"/>
            <w:tcBorders>
              <w:top w:val="nil"/>
              <w:left w:val="nil"/>
              <w:bottom w:val="single" w:sz="4" w:space="0" w:color="auto"/>
              <w:right w:val="single" w:sz="4" w:space="0" w:color="auto"/>
            </w:tcBorders>
            <w:shd w:val="clear" w:color="auto" w:fill="auto"/>
            <w:noWrap/>
            <w:vAlign w:val="bottom"/>
            <w:hideMark/>
          </w:tcPr>
          <w:p w14:paraId="18E0622E" w14:textId="77777777" w:rsidR="00E54126" w:rsidRPr="00C54F00" w:rsidRDefault="00E54126" w:rsidP="00BA0135">
            <w:pPr>
              <w:suppressAutoHyphens w:val="0"/>
              <w:jc w:val="center"/>
              <w:rPr>
                <w:lang w:eastAsia="de-DE"/>
              </w:rPr>
            </w:pPr>
            <w:r w:rsidRPr="00C54F00">
              <w:rPr>
                <w:lang w:eastAsia="de-DE"/>
              </w:rPr>
              <w:t>4</w:t>
            </w:r>
          </w:p>
        </w:tc>
        <w:tc>
          <w:tcPr>
            <w:tcW w:w="1200" w:type="dxa"/>
            <w:tcBorders>
              <w:top w:val="nil"/>
              <w:left w:val="nil"/>
              <w:bottom w:val="single" w:sz="4" w:space="0" w:color="auto"/>
              <w:right w:val="single" w:sz="4" w:space="0" w:color="auto"/>
            </w:tcBorders>
            <w:shd w:val="clear" w:color="auto" w:fill="auto"/>
            <w:noWrap/>
            <w:vAlign w:val="bottom"/>
            <w:hideMark/>
          </w:tcPr>
          <w:p w14:paraId="73234298" w14:textId="77777777" w:rsidR="00E54126" w:rsidRPr="00C54F00" w:rsidRDefault="00E54126" w:rsidP="00BA0135">
            <w:pPr>
              <w:suppressAutoHyphens w:val="0"/>
              <w:jc w:val="center"/>
              <w:rPr>
                <w:lang w:eastAsia="de-DE"/>
              </w:rPr>
            </w:pPr>
            <w:r w:rsidRPr="00C54F00">
              <w:rPr>
                <w:lang w:eastAsia="de-DE"/>
              </w:rPr>
              <w:t>3</w:t>
            </w:r>
          </w:p>
        </w:tc>
        <w:tc>
          <w:tcPr>
            <w:tcW w:w="640" w:type="dxa"/>
            <w:tcBorders>
              <w:top w:val="nil"/>
              <w:left w:val="nil"/>
              <w:bottom w:val="single" w:sz="4" w:space="0" w:color="auto"/>
              <w:right w:val="single" w:sz="4" w:space="0" w:color="auto"/>
            </w:tcBorders>
            <w:shd w:val="clear" w:color="auto" w:fill="auto"/>
            <w:noWrap/>
            <w:vAlign w:val="bottom"/>
            <w:hideMark/>
          </w:tcPr>
          <w:p w14:paraId="2ABEB0CA" w14:textId="77777777" w:rsidR="00E54126" w:rsidRPr="00C54F00" w:rsidRDefault="00E54126" w:rsidP="00BA0135">
            <w:pPr>
              <w:suppressAutoHyphens w:val="0"/>
              <w:jc w:val="center"/>
              <w:rPr>
                <w:lang w:eastAsia="de-DE"/>
              </w:rPr>
            </w:pPr>
            <w:r w:rsidRPr="00C54F00">
              <w:rPr>
                <w:lang w:eastAsia="de-DE"/>
              </w:rPr>
              <w:t>4</w:t>
            </w:r>
          </w:p>
        </w:tc>
        <w:tc>
          <w:tcPr>
            <w:tcW w:w="580" w:type="dxa"/>
            <w:tcBorders>
              <w:top w:val="nil"/>
              <w:left w:val="nil"/>
              <w:bottom w:val="single" w:sz="4" w:space="0" w:color="auto"/>
              <w:right w:val="single" w:sz="4" w:space="0" w:color="auto"/>
            </w:tcBorders>
            <w:shd w:val="clear" w:color="auto" w:fill="auto"/>
            <w:noWrap/>
            <w:vAlign w:val="bottom"/>
            <w:hideMark/>
          </w:tcPr>
          <w:p w14:paraId="7090FAB0" w14:textId="77777777" w:rsidR="00E54126" w:rsidRPr="00C54F00" w:rsidRDefault="00E54126" w:rsidP="00BA0135">
            <w:pPr>
              <w:suppressAutoHyphens w:val="0"/>
              <w:jc w:val="center"/>
              <w:rPr>
                <w:lang w:eastAsia="de-DE"/>
              </w:rPr>
            </w:pPr>
            <w:r w:rsidRPr="00C54F0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14:paraId="04EE32D1" w14:textId="77777777" w:rsidR="00E54126" w:rsidRPr="00C54F00" w:rsidRDefault="00E54126" w:rsidP="00BA0135">
            <w:pPr>
              <w:suppressAutoHyphens w:val="0"/>
              <w:jc w:val="center"/>
              <w:rPr>
                <w:lang w:eastAsia="de-DE"/>
              </w:rPr>
            </w:pPr>
            <w:r w:rsidRPr="00C54F0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14:paraId="41203F96" w14:textId="77777777" w:rsidR="00E54126" w:rsidRPr="00C54F00" w:rsidRDefault="00E54126" w:rsidP="00BA0135">
            <w:pPr>
              <w:suppressAutoHyphens w:val="0"/>
              <w:jc w:val="center"/>
              <w:rPr>
                <w:lang w:eastAsia="de-DE"/>
              </w:rPr>
            </w:pPr>
            <w:r w:rsidRPr="00C54F00">
              <w:rPr>
                <w:lang w:eastAsia="de-DE"/>
              </w:rPr>
              <w:t>3</w:t>
            </w:r>
          </w:p>
        </w:tc>
        <w:tc>
          <w:tcPr>
            <w:tcW w:w="720" w:type="dxa"/>
            <w:tcBorders>
              <w:top w:val="nil"/>
              <w:left w:val="nil"/>
              <w:bottom w:val="single" w:sz="4" w:space="0" w:color="auto"/>
              <w:right w:val="single" w:sz="4" w:space="0" w:color="auto"/>
            </w:tcBorders>
            <w:shd w:val="clear" w:color="auto" w:fill="auto"/>
            <w:noWrap/>
            <w:vAlign w:val="bottom"/>
            <w:hideMark/>
          </w:tcPr>
          <w:p w14:paraId="0D343829" w14:textId="77777777" w:rsidR="00E54126" w:rsidRPr="00C54F00" w:rsidRDefault="00E54126" w:rsidP="00BA0135">
            <w:pPr>
              <w:suppressAutoHyphens w:val="0"/>
              <w:jc w:val="center"/>
              <w:rPr>
                <w:lang w:eastAsia="de-DE"/>
              </w:rPr>
            </w:pPr>
            <w:r w:rsidRPr="00C54F00">
              <w:rPr>
                <w:lang w:eastAsia="de-DE"/>
              </w:rPr>
              <w:t>4</w:t>
            </w:r>
          </w:p>
        </w:tc>
        <w:tc>
          <w:tcPr>
            <w:tcW w:w="996" w:type="dxa"/>
            <w:tcBorders>
              <w:top w:val="nil"/>
              <w:left w:val="nil"/>
              <w:bottom w:val="single" w:sz="4" w:space="0" w:color="auto"/>
              <w:right w:val="single" w:sz="4" w:space="0" w:color="auto"/>
            </w:tcBorders>
            <w:shd w:val="clear" w:color="auto" w:fill="auto"/>
            <w:noWrap/>
            <w:vAlign w:val="bottom"/>
            <w:hideMark/>
          </w:tcPr>
          <w:p w14:paraId="275B2821" w14:textId="77777777" w:rsidR="00E54126" w:rsidRPr="00C54F00" w:rsidRDefault="00E54126" w:rsidP="00BA0135">
            <w:pPr>
              <w:suppressAutoHyphens w:val="0"/>
              <w:jc w:val="center"/>
              <w:rPr>
                <w:lang w:eastAsia="de-DE"/>
              </w:rPr>
            </w:pPr>
            <w:r w:rsidRPr="00C54F00">
              <w:rPr>
                <w:lang w:eastAsia="de-DE"/>
              </w:rPr>
              <w:t>1 (1115)</w:t>
            </w:r>
          </w:p>
        </w:tc>
      </w:tr>
      <w:tr w:rsidR="00E54126" w:rsidRPr="00C54F00" w14:paraId="6E7062FA"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1EC32A7E" w14:textId="77777777" w:rsidR="00E54126" w:rsidRPr="00C54F00" w:rsidRDefault="00E54126" w:rsidP="00BA0135">
            <w:pPr>
              <w:suppressAutoHyphens w:val="0"/>
              <w:jc w:val="center"/>
              <w:rPr>
                <w:lang w:eastAsia="de-DE"/>
              </w:rPr>
            </w:pPr>
            <w:r w:rsidRPr="00C54F00">
              <w:rPr>
                <w:lang w:eastAsia="de-DE"/>
              </w:rPr>
              <w:t xml:space="preserve">31A </w:t>
            </w:r>
          </w:p>
        </w:tc>
        <w:tc>
          <w:tcPr>
            <w:tcW w:w="1200" w:type="dxa"/>
            <w:tcBorders>
              <w:top w:val="nil"/>
              <w:left w:val="nil"/>
              <w:bottom w:val="single" w:sz="4" w:space="0" w:color="auto"/>
              <w:right w:val="single" w:sz="4" w:space="0" w:color="auto"/>
            </w:tcBorders>
            <w:shd w:val="clear" w:color="auto" w:fill="auto"/>
            <w:noWrap/>
            <w:vAlign w:val="bottom"/>
            <w:hideMark/>
          </w:tcPr>
          <w:p w14:paraId="4041EF3A" w14:textId="77777777" w:rsidR="00E54126" w:rsidRPr="00C54F00" w:rsidRDefault="00E54126" w:rsidP="00BA0135">
            <w:pPr>
              <w:suppressAutoHyphens w:val="0"/>
              <w:jc w:val="center"/>
              <w:rPr>
                <w:lang w:eastAsia="de-DE"/>
              </w:rPr>
            </w:pPr>
            <w:r w:rsidRPr="00C54F00">
              <w:rPr>
                <w:lang w:eastAsia="de-DE"/>
              </w:rPr>
              <w:t>4</w:t>
            </w:r>
          </w:p>
        </w:tc>
        <w:tc>
          <w:tcPr>
            <w:tcW w:w="1200" w:type="dxa"/>
            <w:tcBorders>
              <w:top w:val="nil"/>
              <w:left w:val="nil"/>
              <w:bottom w:val="single" w:sz="4" w:space="0" w:color="auto"/>
              <w:right w:val="single" w:sz="4" w:space="0" w:color="auto"/>
            </w:tcBorders>
            <w:shd w:val="clear" w:color="auto" w:fill="auto"/>
            <w:noWrap/>
            <w:vAlign w:val="bottom"/>
            <w:hideMark/>
          </w:tcPr>
          <w:p w14:paraId="3C835A8A" w14:textId="77777777" w:rsidR="00E54126" w:rsidRPr="00C54F00" w:rsidRDefault="00E54126" w:rsidP="00BA0135">
            <w:pPr>
              <w:suppressAutoHyphens w:val="0"/>
              <w:jc w:val="center"/>
              <w:rPr>
                <w:lang w:eastAsia="de-DE"/>
              </w:rPr>
            </w:pPr>
            <w:r w:rsidRPr="00C54F00">
              <w:rPr>
                <w:lang w:eastAsia="de-DE"/>
              </w:rPr>
              <w:t>3</w:t>
            </w:r>
          </w:p>
        </w:tc>
        <w:tc>
          <w:tcPr>
            <w:tcW w:w="640" w:type="dxa"/>
            <w:tcBorders>
              <w:top w:val="nil"/>
              <w:left w:val="nil"/>
              <w:bottom w:val="single" w:sz="4" w:space="0" w:color="auto"/>
              <w:right w:val="single" w:sz="4" w:space="0" w:color="auto"/>
            </w:tcBorders>
            <w:shd w:val="clear" w:color="auto" w:fill="auto"/>
            <w:noWrap/>
            <w:vAlign w:val="bottom"/>
            <w:hideMark/>
          </w:tcPr>
          <w:p w14:paraId="16352B24" w14:textId="77777777" w:rsidR="00E54126" w:rsidRPr="00C54F00" w:rsidRDefault="00E54126" w:rsidP="00BA0135">
            <w:pPr>
              <w:suppressAutoHyphens w:val="0"/>
              <w:jc w:val="center"/>
              <w:rPr>
                <w:lang w:eastAsia="de-DE"/>
              </w:rPr>
            </w:pPr>
            <w:r w:rsidRPr="00C54F00">
              <w:rPr>
                <w:lang w:eastAsia="de-DE"/>
              </w:rPr>
              <w:t>4</w:t>
            </w:r>
          </w:p>
        </w:tc>
        <w:tc>
          <w:tcPr>
            <w:tcW w:w="580" w:type="dxa"/>
            <w:tcBorders>
              <w:top w:val="nil"/>
              <w:left w:val="nil"/>
              <w:bottom w:val="single" w:sz="4" w:space="0" w:color="auto"/>
              <w:right w:val="single" w:sz="4" w:space="0" w:color="auto"/>
            </w:tcBorders>
            <w:shd w:val="clear" w:color="auto" w:fill="auto"/>
            <w:noWrap/>
            <w:vAlign w:val="bottom"/>
            <w:hideMark/>
          </w:tcPr>
          <w:p w14:paraId="10C4B0BD" w14:textId="77777777" w:rsidR="00E54126" w:rsidRPr="00C54F00" w:rsidRDefault="00E54126" w:rsidP="00BA0135">
            <w:pPr>
              <w:suppressAutoHyphens w:val="0"/>
              <w:jc w:val="center"/>
              <w:rPr>
                <w:lang w:eastAsia="de-DE"/>
              </w:rPr>
            </w:pPr>
            <w:r w:rsidRPr="00C54F0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14:paraId="64BD0006"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41B6DD51"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1F553EED"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245BBD0D" w14:textId="77777777" w:rsidR="00E54126" w:rsidRPr="00C54F00" w:rsidRDefault="00E54126" w:rsidP="00BA0135">
            <w:pPr>
              <w:suppressAutoHyphens w:val="0"/>
              <w:jc w:val="center"/>
              <w:rPr>
                <w:lang w:eastAsia="de-DE"/>
              </w:rPr>
            </w:pPr>
            <w:r w:rsidRPr="00C54F00">
              <w:rPr>
                <w:lang w:eastAsia="de-DE"/>
              </w:rPr>
              <w:t>1 (1115)</w:t>
            </w:r>
          </w:p>
        </w:tc>
      </w:tr>
      <w:tr w:rsidR="00E54126" w:rsidRPr="00C54F00" w14:paraId="396398E7"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6892070E" w14:textId="77777777" w:rsidR="00E54126" w:rsidRPr="00C54F00" w:rsidRDefault="00E54126" w:rsidP="00BA0135">
            <w:pPr>
              <w:suppressAutoHyphens w:val="0"/>
              <w:jc w:val="center"/>
              <w:rPr>
                <w:lang w:eastAsia="de-DE"/>
              </w:rPr>
            </w:pPr>
            <w:r w:rsidRPr="00C54F00">
              <w:rPr>
                <w:lang w:eastAsia="de-DE"/>
              </w:rPr>
              <w:t xml:space="preserve">32A </w:t>
            </w:r>
          </w:p>
        </w:tc>
        <w:tc>
          <w:tcPr>
            <w:tcW w:w="1200" w:type="dxa"/>
            <w:tcBorders>
              <w:top w:val="nil"/>
              <w:left w:val="nil"/>
              <w:bottom w:val="single" w:sz="4" w:space="0" w:color="auto"/>
              <w:right w:val="single" w:sz="4" w:space="0" w:color="auto"/>
            </w:tcBorders>
            <w:shd w:val="clear" w:color="auto" w:fill="auto"/>
            <w:noWrap/>
            <w:vAlign w:val="bottom"/>
            <w:hideMark/>
          </w:tcPr>
          <w:p w14:paraId="45259634" w14:textId="77777777" w:rsidR="00E54126" w:rsidRPr="00C54F00" w:rsidRDefault="00E54126" w:rsidP="00BA0135">
            <w:pPr>
              <w:suppressAutoHyphens w:val="0"/>
              <w:jc w:val="center"/>
              <w:rPr>
                <w:lang w:eastAsia="de-DE"/>
              </w:rPr>
            </w:pPr>
            <w:r w:rsidRPr="00C54F00">
              <w:rPr>
                <w:lang w:eastAsia="de-DE"/>
              </w:rPr>
              <w:t>4</w:t>
            </w:r>
          </w:p>
        </w:tc>
        <w:tc>
          <w:tcPr>
            <w:tcW w:w="1200" w:type="dxa"/>
            <w:tcBorders>
              <w:top w:val="nil"/>
              <w:left w:val="nil"/>
              <w:bottom w:val="single" w:sz="4" w:space="0" w:color="auto"/>
              <w:right w:val="single" w:sz="4" w:space="0" w:color="auto"/>
            </w:tcBorders>
            <w:shd w:val="clear" w:color="auto" w:fill="auto"/>
            <w:noWrap/>
            <w:vAlign w:val="bottom"/>
            <w:hideMark/>
          </w:tcPr>
          <w:p w14:paraId="4E0014DE" w14:textId="77777777" w:rsidR="00E54126" w:rsidRPr="00C54F00" w:rsidRDefault="00E54126" w:rsidP="00BA0135">
            <w:pPr>
              <w:suppressAutoHyphens w:val="0"/>
              <w:jc w:val="center"/>
              <w:rPr>
                <w:lang w:eastAsia="de-DE"/>
              </w:rPr>
            </w:pPr>
            <w:r w:rsidRPr="00C54F00">
              <w:rPr>
                <w:lang w:eastAsia="de-DE"/>
              </w:rPr>
              <w:t>3</w:t>
            </w:r>
          </w:p>
        </w:tc>
        <w:tc>
          <w:tcPr>
            <w:tcW w:w="640" w:type="dxa"/>
            <w:tcBorders>
              <w:top w:val="nil"/>
              <w:left w:val="nil"/>
              <w:bottom w:val="single" w:sz="4" w:space="0" w:color="auto"/>
              <w:right w:val="single" w:sz="4" w:space="0" w:color="auto"/>
            </w:tcBorders>
            <w:shd w:val="clear" w:color="auto" w:fill="auto"/>
            <w:noWrap/>
            <w:vAlign w:val="bottom"/>
            <w:hideMark/>
          </w:tcPr>
          <w:p w14:paraId="742D6987" w14:textId="77777777" w:rsidR="00E54126" w:rsidRPr="00C54F00" w:rsidRDefault="00E54126" w:rsidP="00BA0135">
            <w:pPr>
              <w:suppressAutoHyphens w:val="0"/>
              <w:jc w:val="center"/>
              <w:rPr>
                <w:lang w:eastAsia="de-DE"/>
              </w:rPr>
            </w:pPr>
            <w:r w:rsidRPr="00C54F00">
              <w:rPr>
                <w:lang w:eastAsia="de-DE"/>
              </w:rPr>
              <w:t>4</w:t>
            </w:r>
          </w:p>
        </w:tc>
        <w:tc>
          <w:tcPr>
            <w:tcW w:w="580" w:type="dxa"/>
            <w:tcBorders>
              <w:top w:val="nil"/>
              <w:left w:val="nil"/>
              <w:bottom w:val="single" w:sz="4" w:space="0" w:color="auto"/>
              <w:right w:val="single" w:sz="4" w:space="0" w:color="auto"/>
            </w:tcBorders>
            <w:shd w:val="clear" w:color="auto" w:fill="auto"/>
            <w:noWrap/>
            <w:vAlign w:val="bottom"/>
            <w:hideMark/>
          </w:tcPr>
          <w:p w14:paraId="0D365AEE" w14:textId="77777777" w:rsidR="00E54126" w:rsidRPr="00C54F00" w:rsidRDefault="00E54126" w:rsidP="00BA0135">
            <w:pPr>
              <w:suppressAutoHyphens w:val="0"/>
              <w:jc w:val="center"/>
              <w:rPr>
                <w:lang w:eastAsia="de-DE"/>
              </w:rPr>
            </w:pPr>
            <w:r w:rsidRPr="00C54F0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14:paraId="794B0BBD" w14:textId="77777777" w:rsidR="00E54126" w:rsidRPr="00C54F00" w:rsidRDefault="00E54126" w:rsidP="00BA0135">
            <w:pPr>
              <w:suppressAutoHyphens w:val="0"/>
              <w:jc w:val="center"/>
              <w:rPr>
                <w:lang w:eastAsia="de-DE"/>
              </w:rPr>
            </w:pPr>
            <w:r w:rsidRPr="00C54F00">
              <w:rPr>
                <w:lang w:eastAsia="de-DE"/>
              </w:rPr>
              <w:t>4</w:t>
            </w:r>
          </w:p>
        </w:tc>
        <w:tc>
          <w:tcPr>
            <w:tcW w:w="740" w:type="dxa"/>
            <w:tcBorders>
              <w:top w:val="nil"/>
              <w:left w:val="nil"/>
              <w:bottom w:val="single" w:sz="4" w:space="0" w:color="auto"/>
              <w:right w:val="single" w:sz="4" w:space="0" w:color="auto"/>
            </w:tcBorders>
            <w:shd w:val="clear" w:color="000000" w:fill="FFFFFF"/>
            <w:noWrap/>
            <w:vAlign w:val="bottom"/>
            <w:hideMark/>
          </w:tcPr>
          <w:p w14:paraId="4F0E431A" w14:textId="77777777" w:rsidR="00E54126" w:rsidRPr="00C54F00" w:rsidRDefault="00E54126" w:rsidP="00BA0135">
            <w:pPr>
              <w:suppressAutoHyphens w:val="0"/>
              <w:jc w:val="center"/>
              <w:rPr>
                <w:lang w:eastAsia="de-DE"/>
              </w:rPr>
            </w:pPr>
            <w:r w:rsidRPr="00C54F00">
              <w:rPr>
                <w:lang w:eastAsia="de-DE"/>
              </w:rPr>
              <w:t>3</w:t>
            </w:r>
          </w:p>
        </w:tc>
        <w:tc>
          <w:tcPr>
            <w:tcW w:w="720" w:type="dxa"/>
            <w:tcBorders>
              <w:top w:val="nil"/>
              <w:left w:val="nil"/>
              <w:bottom w:val="single" w:sz="4" w:space="0" w:color="auto"/>
              <w:right w:val="single" w:sz="4" w:space="0" w:color="auto"/>
            </w:tcBorders>
            <w:shd w:val="clear" w:color="auto" w:fill="auto"/>
            <w:noWrap/>
            <w:vAlign w:val="bottom"/>
            <w:hideMark/>
          </w:tcPr>
          <w:p w14:paraId="71311695"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033C3FAE"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7B956652"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3CEDB395" w14:textId="77777777" w:rsidR="00E54126" w:rsidRPr="00C54F00" w:rsidRDefault="00E54126" w:rsidP="00BA0135">
            <w:pPr>
              <w:suppressAutoHyphens w:val="0"/>
              <w:jc w:val="center"/>
              <w:rPr>
                <w:lang w:eastAsia="de-DE"/>
              </w:rPr>
            </w:pPr>
            <w:r w:rsidRPr="00C54F00">
              <w:rPr>
                <w:lang w:eastAsia="de-DE"/>
              </w:rPr>
              <w:t xml:space="preserve">33A </w:t>
            </w:r>
          </w:p>
        </w:tc>
        <w:tc>
          <w:tcPr>
            <w:tcW w:w="1200" w:type="dxa"/>
            <w:tcBorders>
              <w:top w:val="nil"/>
              <w:left w:val="nil"/>
              <w:bottom w:val="single" w:sz="4" w:space="0" w:color="auto"/>
              <w:right w:val="single" w:sz="4" w:space="0" w:color="auto"/>
            </w:tcBorders>
            <w:shd w:val="clear" w:color="auto" w:fill="auto"/>
            <w:noWrap/>
            <w:vAlign w:val="bottom"/>
            <w:hideMark/>
          </w:tcPr>
          <w:p w14:paraId="060F278F" w14:textId="77777777" w:rsidR="00E54126" w:rsidRPr="00C54F00" w:rsidRDefault="00E54126" w:rsidP="00BA0135">
            <w:pPr>
              <w:suppressAutoHyphens w:val="0"/>
              <w:jc w:val="center"/>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0E6D56EB" w14:textId="77777777" w:rsidR="00E54126" w:rsidRPr="00C54F00" w:rsidRDefault="00E54126" w:rsidP="00BA0135">
            <w:pPr>
              <w:suppressAutoHyphens w:val="0"/>
              <w:jc w:val="center"/>
              <w:rPr>
                <w:lang w:eastAsia="de-DE"/>
              </w:rPr>
            </w:pPr>
            <w:r w:rsidRPr="00C54F00">
              <w:rPr>
                <w:lang w:eastAsia="de-DE"/>
              </w:rPr>
              <w:t>3</w:t>
            </w:r>
          </w:p>
        </w:tc>
        <w:tc>
          <w:tcPr>
            <w:tcW w:w="640" w:type="dxa"/>
            <w:tcBorders>
              <w:top w:val="nil"/>
              <w:left w:val="nil"/>
              <w:bottom w:val="single" w:sz="4" w:space="0" w:color="auto"/>
              <w:right w:val="single" w:sz="4" w:space="0" w:color="auto"/>
            </w:tcBorders>
            <w:shd w:val="clear" w:color="auto" w:fill="auto"/>
            <w:noWrap/>
            <w:vAlign w:val="bottom"/>
            <w:hideMark/>
          </w:tcPr>
          <w:p w14:paraId="13AC312B" w14:textId="77777777" w:rsidR="00E54126" w:rsidRPr="00C54F00" w:rsidRDefault="00E54126" w:rsidP="00BA0135">
            <w:pPr>
              <w:suppressAutoHyphens w:val="0"/>
              <w:jc w:val="center"/>
              <w:rPr>
                <w:lang w:eastAsia="de-DE"/>
              </w:rPr>
            </w:pPr>
            <w:r w:rsidRPr="00C54F00">
              <w:rPr>
                <w:lang w:eastAsia="de-DE"/>
              </w:rPr>
              <w:t>4</w:t>
            </w:r>
          </w:p>
        </w:tc>
        <w:tc>
          <w:tcPr>
            <w:tcW w:w="580" w:type="dxa"/>
            <w:tcBorders>
              <w:top w:val="nil"/>
              <w:left w:val="nil"/>
              <w:bottom w:val="single" w:sz="4" w:space="0" w:color="auto"/>
              <w:right w:val="single" w:sz="4" w:space="0" w:color="auto"/>
            </w:tcBorders>
            <w:shd w:val="clear" w:color="auto" w:fill="auto"/>
            <w:noWrap/>
            <w:vAlign w:val="bottom"/>
            <w:hideMark/>
          </w:tcPr>
          <w:p w14:paraId="4FE6F026"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6997BE1D"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7D655658"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33AE58D1"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429224AA" w14:textId="77777777" w:rsidR="00E54126" w:rsidRPr="00C54F00" w:rsidRDefault="00E54126" w:rsidP="00BA0135">
            <w:pPr>
              <w:suppressAutoHyphens w:val="0"/>
              <w:jc w:val="center"/>
              <w:rPr>
                <w:lang w:eastAsia="de-DE"/>
              </w:rPr>
            </w:pPr>
            <w:r w:rsidRPr="00C54F00">
              <w:rPr>
                <w:lang w:eastAsia="de-DE"/>
              </w:rPr>
              <w:t>1 (1115)</w:t>
            </w:r>
          </w:p>
        </w:tc>
      </w:tr>
      <w:tr w:rsidR="00E54126" w:rsidRPr="00C54F00" w14:paraId="4159507D"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2D834C74" w14:textId="77777777" w:rsidR="00E54126" w:rsidRPr="00C54F00" w:rsidRDefault="00E54126" w:rsidP="00BA0135">
            <w:pPr>
              <w:suppressAutoHyphens w:val="0"/>
              <w:jc w:val="center"/>
              <w:rPr>
                <w:lang w:eastAsia="de-DE"/>
              </w:rPr>
            </w:pPr>
            <w:r w:rsidRPr="00C54F00">
              <w:rPr>
                <w:lang w:eastAsia="de-DE"/>
              </w:rPr>
              <w:t xml:space="preserve">34A </w:t>
            </w:r>
          </w:p>
        </w:tc>
        <w:tc>
          <w:tcPr>
            <w:tcW w:w="1200" w:type="dxa"/>
            <w:tcBorders>
              <w:top w:val="nil"/>
              <w:left w:val="nil"/>
              <w:bottom w:val="single" w:sz="4" w:space="0" w:color="auto"/>
              <w:right w:val="single" w:sz="4" w:space="0" w:color="auto"/>
            </w:tcBorders>
            <w:shd w:val="clear" w:color="auto" w:fill="auto"/>
            <w:noWrap/>
            <w:vAlign w:val="bottom"/>
            <w:hideMark/>
          </w:tcPr>
          <w:p w14:paraId="2118D0F0" w14:textId="77777777" w:rsidR="00E54126" w:rsidRPr="00C54F00" w:rsidRDefault="00E54126" w:rsidP="00BA0135">
            <w:pPr>
              <w:suppressAutoHyphens w:val="0"/>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50145603"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37348E3A"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76411870"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3A538AEE"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3205AB3F"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1E87611D"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4AA5451D" w14:textId="77777777" w:rsidR="00E54126" w:rsidRPr="00C54F00" w:rsidRDefault="00E54126" w:rsidP="00BA0135">
            <w:pPr>
              <w:suppressAutoHyphens w:val="0"/>
              <w:jc w:val="center"/>
              <w:rPr>
                <w:lang w:eastAsia="de-DE"/>
              </w:rPr>
            </w:pPr>
            <w:r w:rsidRPr="00C54F00">
              <w:rPr>
                <w:lang w:eastAsia="de-DE"/>
              </w:rPr>
              <w:t> </w:t>
            </w:r>
          </w:p>
        </w:tc>
      </w:tr>
      <w:tr w:rsidR="00E54126" w:rsidRPr="00C54F00" w14:paraId="524DE549" w14:textId="77777777" w:rsidTr="00BA0135">
        <w:trPr>
          <w:trHeight w:val="255"/>
        </w:trPr>
        <w:tc>
          <w:tcPr>
            <w:tcW w:w="618" w:type="dxa"/>
            <w:tcBorders>
              <w:top w:val="nil"/>
              <w:left w:val="single" w:sz="4" w:space="0" w:color="auto"/>
              <w:bottom w:val="single" w:sz="4" w:space="0" w:color="auto"/>
              <w:right w:val="single" w:sz="4" w:space="0" w:color="auto"/>
            </w:tcBorders>
            <w:shd w:val="clear" w:color="auto" w:fill="auto"/>
            <w:noWrap/>
            <w:vAlign w:val="bottom"/>
            <w:hideMark/>
          </w:tcPr>
          <w:p w14:paraId="1A7194EB" w14:textId="77777777" w:rsidR="00E54126" w:rsidRPr="00C54F00" w:rsidRDefault="00E54126" w:rsidP="00BA0135">
            <w:pPr>
              <w:suppressAutoHyphens w:val="0"/>
              <w:jc w:val="center"/>
              <w:rPr>
                <w:lang w:eastAsia="de-DE"/>
              </w:rPr>
            </w:pPr>
            <w:r w:rsidRPr="00C54F00">
              <w:rPr>
                <w:lang w:eastAsia="de-DE"/>
              </w:rPr>
              <w:t xml:space="preserve">35A </w:t>
            </w:r>
          </w:p>
        </w:tc>
        <w:tc>
          <w:tcPr>
            <w:tcW w:w="1200" w:type="dxa"/>
            <w:tcBorders>
              <w:top w:val="nil"/>
              <w:left w:val="nil"/>
              <w:bottom w:val="single" w:sz="4" w:space="0" w:color="auto"/>
              <w:right w:val="single" w:sz="4" w:space="0" w:color="auto"/>
            </w:tcBorders>
            <w:shd w:val="clear" w:color="auto" w:fill="auto"/>
            <w:noWrap/>
            <w:vAlign w:val="bottom"/>
            <w:hideMark/>
          </w:tcPr>
          <w:p w14:paraId="126AB61E" w14:textId="77777777" w:rsidR="00E54126" w:rsidRPr="00C54F00" w:rsidRDefault="00E54126" w:rsidP="00BA0135">
            <w:pPr>
              <w:suppressAutoHyphens w:val="0"/>
              <w:rPr>
                <w:lang w:eastAsia="de-DE"/>
              </w:rPr>
            </w:pPr>
            <w:r w:rsidRPr="00C54F00">
              <w:rPr>
                <w:lang w:eastAsia="de-DE"/>
              </w:rPr>
              <w:t> </w:t>
            </w:r>
          </w:p>
        </w:tc>
        <w:tc>
          <w:tcPr>
            <w:tcW w:w="1200" w:type="dxa"/>
            <w:tcBorders>
              <w:top w:val="nil"/>
              <w:left w:val="nil"/>
              <w:bottom w:val="single" w:sz="4" w:space="0" w:color="auto"/>
              <w:right w:val="single" w:sz="4" w:space="0" w:color="auto"/>
            </w:tcBorders>
            <w:shd w:val="clear" w:color="auto" w:fill="auto"/>
            <w:noWrap/>
            <w:vAlign w:val="bottom"/>
            <w:hideMark/>
          </w:tcPr>
          <w:p w14:paraId="22D95FF6" w14:textId="77777777" w:rsidR="00E54126" w:rsidRPr="00C54F00" w:rsidRDefault="00E54126" w:rsidP="00BA0135">
            <w:pPr>
              <w:suppressAutoHyphens w:val="0"/>
              <w:jc w:val="center"/>
              <w:rPr>
                <w:lang w:eastAsia="de-DE"/>
              </w:rPr>
            </w:pPr>
            <w:r w:rsidRPr="00C54F00">
              <w:rPr>
                <w:lang w:eastAsia="de-DE"/>
              </w:rPr>
              <w:t> </w:t>
            </w:r>
          </w:p>
        </w:tc>
        <w:tc>
          <w:tcPr>
            <w:tcW w:w="640" w:type="dxa"/>
            <w:tcBorders>
              <w:top w:val="nil"/>
              <w:left w:val="nil"/>
              <w:bottom w:val="single" w:sz="4" w:space="0" w:color="auto"/>
              <w:right w:val="single" w:sz="4" w:space="0" w:color="auto"/>
            </w:tcBorders>
            <w:shd w:val="clear" w:color="auto" w:fill="auto"/>
            <w:noWrap/>
            <w:vAlign w:val="bottom"/>
            <w:hideMark/>
          </w:tcPr>
          <w:p w14:paraId="084329A7" w14:textId="77777777" w:rsidR="00E54126" w:rsidRPr="00C54F00" w:rsidRDefault="00E54126" w:rsidP="00BA0135">
            <w:pPr>
              <w:suppressAutoHyphens w:val="0"/>
              <w:jc w:val="center"/>
              <w:rPr>
                <w:lang w:eastAsia="de-DE"/>
              </w:rPr>
            </w:pPr>
            <w:r w:rsidRPr="00C54F00">
              <w:rPr>
                <w:lang w:eastAsia="de-DE"/>
              </w:rPr>
              <w:t> </w:t>
            </w:r>
          </w:p>
        </w:tc>
        <w:tc>
          <w:tcPr>
            <w:tcW w:w="580" w:type="dxa"/>
            <w:tcBorders>
              <w:top w:val="nil"/>
              <w:left w:val="nil"/>
              <w:bottom w:val="single" w:sz="4" w:space="0" w:color="auto"/>
              <w:right w:val="single" w:sz="4" w:space="0" w:color="auto"/>
            </w:tcBorders>
            <w:shd w:val="clear" w:color="auto" w:fill="auto"/>
            <w:noWrap/>
            <w:vAlign w:val="bottom"/>
            <w:hideMark/>
          </w:tcPr>
          <w:p w14:paraId="13A19183"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3857F7A7" w14:textId="77777777" w:rsidR="00E54126" w:rsidRPr="00C54F00" w:rsidRDefault="00E54126" w:rsidP="00BA0135">
            <w:pPr>
              <w:suppressAutoHyphens w:val="0"/>
              <w:jc w:val="center"/>
              <w:rPr>
                <w:lang w:eastAsia="de-DE"/>
              </w:rPr>
            </w:pPr>
            <w:r w:rsidRPr="00C54F00">
              <w:rPr>
                <w:lang w:eastAsia="de-DE"/>
              </w:rPr>
              <w:t> </w:t>
            </w:r>
          </w:p>
        </w:tc>
        <w:tc>
          <w:tcPr>
            <w:tcW w:w="740" w:type="dxa"/>
            <w:tcBorders>
              <w:top w:val="nil"/>
              <w:left w:val="nil"/>
              <w:bottom w:val="single" w:sz="4" w:space="0" w:color="auto"/>
              <w:right w:val="single" w:sz="4" w:space="0" w:color="auto"/>
            </w:tcBorders>
            <w:shd w:val="clear" w:color="000000" w:fill="FFFFFF"/>
            <w:noWrap/>
            <w:vAlign w:val="bottom"/>
            <w:hideMark/>
          </w:tcPr>
          <w:p w14:paraId="21C489D3" w14:textId="77777777" w:rsidR="00E54126" w:rsidRPr="00C54F00" w:rsidRDefault="00E54126" w:rsidP="00BA0135">
            <w:pPr>
              <w:suppressAutoHyphens w:val="0"/>
              <w:jc w:val="center"/>
              <w:rPr>
                <w:lang w:eastAsia="de-DE"/>
              </w:rPr>
            </w:pPr>
            <w:r w:rsidRPr="00C54F00">
              <w:rPr>
                <w:lang w:eastAsia="de-DE"/>
              </w:rPr>
              <w:t> </w:t>
            </w:r>
          </w:p>
        </w:tc>
        <w:tc>
          <w:tcPr>
            <w:tcW w:w="720" w:type="dxa"/>
            <w:tcBorders>
              <w:top w:val="nil"/>
              <w:left w:val="nil"/>
              <w:bottom w:val="single" w:sz="4" w:space="0" w:color="auto"/>
              <w:right w:val="single" w:sz="4" w:space="0" w:color="auto"/>
            </w:tcBorders>
            <w:shd w:val="clear" w:color="auto" w:fill="auto"/>
            <w:noWrap/>
            <w:vAlign w:val="bottom"/>
            <w:hideMark/>
          </w:tcPr>
          <w:p w14:paraId="0BE83A6C" w14:textId="77777777" w:rsidR="00E54126" w:rsidRPr="00C54F00" w:rsidRDefault="00E54126" w:rsidP="00BA0135">
            <w:pPr>
              <w:suppressAutoHyphens w:val="0"/>
              <w:jc w:val="center"/>
              <w:rPr>
                <w:lang w:eastAsia="de-DE"/>
              </w:rPr>
            </w:pPr>
            <w:r w:rsidRPr="00C54F00">
              <w:rPr>
                <w:lang w:eastAsia="de-DE"/>
              </w:rPr>
              <w:t> </w:t>
            </w:r>
          </w:p>
        </w:tc>
        <w:tc>
          <w:tcPr>
            <w:tcW w:w="996" w:type="dxa"/>
            <w:tcBorders>
              <w:top w:val="nil"/>
              <w:left w:val="nil"/>
              <w:bottom w:val="single" w:sz="4" w:space="0" w:color="auto"/>
              <w:right w:val="single" w:sz="4" w:space="0" w:color="auto"/>
            </w:tcBorders>
            <w:shd w:val="clear" w:color="auto" w:fill="auto"/>
            <w:noWrap/>
            <w:vAlign w:val="bottom"/>
            <w:hideMark/>
          </w:tcPr>
          <w:p w14:paraId="671601BF" w14:textId="77777777" w:rsidR="00E54126" w:rsidRPr="00C54F00" w:rsidRDefault="00E54126" w:rsidP="00BA0135">
            <w:pPr>
              <w:suppressAutoHyphens w:val="0"/>
              <w:jc w:val="center"/>
              <w:rPr>
                <w:lang w:eastAsia="de-DE"/>
              </w:rPr>
            </w:pPr>
            <w:r w:rsidRPr="00C54F00">
              <w:rPr>
                <w:lang w:eastAsia="de-DE"/>
              </w:rPr>
              <w:t> </w:t>
            </w:r>
          </w:p>
        </w:tc>
      </w:tr>
    </w:tbl>
    <w:p w14:paraId="116206C0" w14:textId="77777777" w:rsidR="00E54126" w:rsidRPr="00C54F00" w:rsidRDefault="00E54126" w:rsidP="00E54126">
      <w:pPr>
        <w:spacing w:before="240" w:line="480" w:lineRule="auto"/>
        <w:ind w:left="1134" w:right="1134"/>
      </w:pPr>
      <w:r w:rsidRPr="00C54F00">
        <w:t>”</w:t>
      </w:r>
    </w:p>
    <w:p w14:paraId="3A2ABD7F" w14:textId="77777777" w:rsidR="00BB1E4C" w:rsidRPr="00C54F00" w:rsidRDefault="00BB1E4C" w:rsidP="00BB1E4C">
      <w:pPr>
        <w:pStyle w:val="SingleTxtG"/>
        <w:spacing w:before="240" w:after="0"/>
        <w:jc w:val="center"/>
        <w:rPr>
          <w:iCs/>
          <w:u w:val="single"/>
        </w:rPr>
      </w:pPr>
      <w:r w:rsidRPr="00C54F00">
        <w:rPr>
          <w:iCs/>
          <w:u w:val="single"/>
        </w:rPr>
        <w:tab/>
      </w:r>
      <w:r w:rsidRPr="00C54F00">
        <w:rPr>
          <w:iCs/>
          <w:u w:val="single"/>
        </w:rPr>
        <w:tab/>
      </w:r>
      <w:r w:rsidRPr="00C54F00">
        <w:rPr>
          <w:iCs/>
          <w:u w:val="single"/>
        </w:rPr>
        <w:tab/>
      </w:r>
    </w:p>
    <w:p w14:paraId="14B49193" w14:textId="77777777" w:rsidR="00BB1E4C" w:rsidRPr="00C54F00" w:rsidRDefault="00BB1E4C" w:rsidP="00BB1E4C">
      <w:pPr>
        <w:suppressAutoHyphens w:val="0"/>
        <w:spacing w:line="240" w:lineRule="auto"/>
      </w:pPr>
    </w:p>
    <w:sectPr w:rsidR="00BB1E4C" w:rsidRPr="00C54F00" w:rsidSect="0076332C">
      <w:headerReference w:type="even" r:id="rId41"/>
      <w:headerReference w:type="default" r:id="rId42"/>
      <w:footerReference w:type="even" r:id="rId43"/>
      <w:footerReference w:type="default" r:id="rId44"/>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27D2D7" w14:textId="77777777" w:rsidR="00EE794E" w:rsidRDefault="00EE794E"/>
  </w:endnote>
  <w:endnote w:type="continuationSeparator" w:id="0">
    <w:p w14:paraId="69901C32" w14:textId="77777777" w:rsidR="00EE794E" w:rsidRDefault="00EE794E"/>
  </w:endnote>
  <w:endnote w:type="continuationNotice" w:id="1">
    <w:p w14:paraId="225B6024" w14:textId="77777777" w:rsidR="00EE794E" w:rsidRDefault="00EE79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5E4404" w14:textId="3D0CA11F" w:rsidR="00EE794E" w:rsidRPr="0076332C" w:rsidRDefault="00EE794E" w:rsidP="0076332C">
    <w:pPr>
      <w:pStyle w:val="Footer"/>
      <w:tabs>
        <w:tab w:val="right" w:pos="9638"/>
      </w:tabs>
      <w:rPr>
        <w:sz w:val="18"/>
      </w:rPr>
    </w:pPr>
    <w:r w:rsidRPr="0076332C">
      <w:rPr>
        <w:b/>
        <w:sz w:val="18"/>
      </w:rPr>
      <w:fldChar w:fldCharType="begin"/>
    </w:r>
    <w:r w:rsidRPr="0076332C">
      <w:rPr>
        <w:b/>
        <w:sz w:val="18"/>
      </w:rPr>
      <w:instrText xml:space="preserve"> PAGE  \* MERGEFORMAT </w:instrText>
    </w:r>
    <w:r w:rsidRPr="0076332C">
      <w:rPr>
        <w:b/>
        <w:sz w:val="18"/>
      </w:rPr>
      <w:fldChar w:fldCharType="separate"/>
    </w:r>
    <w:r>
      <w:rPr>
        <w:b/>
        <w:noProof/>
        <w:sz w:val="18"/>
      </w:rPr>
      <w:t>70</w:t>
    </w:r>
    <w:r w:rsidRPr="0076332C">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78D125" w14:textId="2ECA541C" w:rsidR="00EE794E" w:rsidRPr="0076332C" w:rsidRDefault="00EE794E" w:rsidP="0076332C">
    <w:pPr>
      <w:pStyle w:val="Footer"/>
      <w:tabs>
        <w:tab w:val="right" w:pos="9638"/>
      </w:tabs>
      <w:rPr>
        <w:b/>
        <w:sz w:val="18"/>
      </w:rPr>
    </w:pPr>
    <w:r>
      <w:tab/>
    </w:r>
    <w:r w:rsidRPr="0076332C">
      <w:rPr>
        <w:b/>
        <w:sz w:val="18"/>
      </w:rPr>
      <w:fldChar w:fldCharType="begin"/>
    </w:r>
    <w:r w:rsidRPr="0076332C">
      <w:rPr>
        <w:b/>
        <w:sz w:val="18"/>
      </w:rPr>
      <w:instrText xml:space="preserve"> PAGE  \* MERGEFORMAT </w:instrText>
    </w:r>
    <w:r w:rsidRPr="0076332C">
      <w:rPr>
        <w:b/>
        <w:sz w:val="18"/>
      </w:rPr>
      <w:fldChar w:fldCharType="separate"/>
    </w:r>
    <w:r>
      <w:rPr>
        <w:b/>
        <w:noProof/>
        <w:sz w:val="18"/>
      </w:rPr>
      <w:t>69</w:t>
    </w:r>
    <w:r w:rsidRPr="0076332C">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9C9211" w14:textId="77777777" w:rsidR="00EE794E" w:rsidRPr="000B175B" w:rsidRDefault="00EE794E" w:rsidP="000B175B">
      <w:pPr>
        <w:tabs>
          <w:tab w:val="right" w:pos="2155"/>
        </w:tabs>
        <w:spacing w:after="80"/>
        <w:ind w:left="680"/>
        <w:rPr>
          <w:u w:val="single"/>
        </w:rPr>
      </w:pPr>
      <w:r>
        <w:rPr>
          <w:u w:val="single"/>
        </w:rPr>
        <w:tab/>
      </w:r>
    </w:p>
  </w:footnote>
  <w:footnote w:type="continuationSeparator" w:id="0">
    <w:p w14:paraId="2DBB988A" w14:textId="77777777" w:rsidR="00EE794E" w:rsidRPr="00FC68B7" w:rsidRDefault="00EE794E" w:rsidP="00FC68B7">
      <w:pPr>
        <w:tabs>
          <w:tab w:val="left" w:pos="2155"/>
        </w:tabs>
        <w:spacing w:after="80"/>
        <w:ind w:left="680"/>
        <w:rPr>
          <w:u w:val="single"/>
        </w:rPr>
      </w:pPr>
      <w:r>
        <w:rPr>
          <w:u w:val="single"/>
        </w:rPr>
        <w:tab/>
      </w:r>
    </w:p>
  </w:footnote>
  <w:footnote w:type="continuationNotice" w:id="1">
    <w:p w14:paraId="3F00CFBC" w14:textId="77777777" w:rsidR="00EE794E" w:rsidRDefault="00EE794E"/>
  </w:footnote>
  <w:footnote w:id="2">
    <w:p w14:paraId="1C0D6390" w14:textId="77777777" w:rsidR="00EE794E" w:rsidRPr="00D77FE3" w:rsidRDefault="00EE794E" w:rsidP="00E54126">
      <w:pPr>
        <w:pStyle w:val="FootnoteText"/>
      </w:pPr>
      <w:r>
        <w:rPr>
          <w:rStyle w:val="FootnoteReference"/>
        </w:rPr>
        <w:tab/>
        <w:t>*</w:t>
      </w:r>
      <w:r>
        <w:t xml:space="preserve"> </w:t>
      </w:r>
      <w:r>
        <w:tab/>
        <w:t>Source: Tests conducted by BAM from 1981 to 201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D51331" w14:textId="6DC05C87" w:rsidR="00EE794E" w:rsidRPr="0076332C" w:rsidRDefault="00EE794E">
    <w:pPr>
      <w:pStyle w:val="Header"/>
    </w:pPr>
    <w:r>
      <w:t>ST/SG/AC.10/46/Add.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E7264" w14:textId="53D7ECD4" w:rsidR="00EE794E" w:rsidRPr="0076332C" w:rsidRDefault="00EE794E" w:rsidP="0076332C">
    <w:pPr>
      <w:pStyle w:val="Header"/>
      <w:jc w:val="right"/>
    </w:pPr>
    <w:r>
      <w:t>ST/SG/AC.10/46/Add.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0C49F8"/>
    <w:multiLevelType w:val="hybridMultilevel"/>
    <w:tmpl w:val="57E679C2"/>
    <w:lvl w:ilvl="0" w:tplc="075A6416">
      <w:start w:val="1"/>
      <w:numFmt w:val="decimal"/>
      <w:pStyle w:val="ParaNoG"/>
      <w:lvlText w:val="%1."/>
      <w:lvlJc w:val="left"/>
      <w:pPr>
        <w:tabs>
          <w:tab w:val="num" w:pos="1494"/>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32F550C"/>
    <w:multiLevelType w:val="hybridMultilevel"/>
    <w:tmpl w:val="BE289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15:restartNumberingAfterBreak="0">
    <w:nsid w:val="08CE72D2"/>
    <w:multiLevelType w:val="singleLevel"/>
    <w:tmpl w:val="0409000F"/>
    <w:lvl w:ilvl="0">
      <w:start w:val="1"/>
      <w:numFmt w:val="decimal"/>
      <w:lvlText w:val="%1."/>
      <w:lvlJc w:val="left"/>
      <w:pPr>
        <w:tabs>
          <w:tab w:val="num" w:pos="360"/>
        </w:tabs>
        <w:ind w:left="360" w:hanging="360"/>
      </w:pPr>
    </w:lvl>
  </w:abstractNum>
  <w:abstractNum w:abstractNumId="15" w15:restartNumberingAfterBreak="0">
    <w:nsid w:val="0D3562E1"/>
    <w:multiLevelType w:val="hybridMultilevel"/>
    <w:tmpl w:val="DEF0180A"/>
    <w:lvl w:ilvl="0" w:tplc="8688A2D0">
      <w:start w:val="1"/>
      <w:numFmt w:val="decimal"/>
      <w:lvlText w:val="%1."/>
      <w:lvlJc w:val="left"/>
      <w:pPr>
        <w:ind w:left="450" w:hanging="360"/>
      </w:pPr>
      <w:rPr>
        <w:b w:val="0"/>
      </w:rPr>
    </w:lvl>
    <w:lvl w:ilvl="1" w:tplc="10090019">
      <w:start w:val="1"/>
      <w:numFmt w:val="lowerLetter"/>
      <w:lvlText w:val="%2."/>
      <w:lvlJc w:val="left"/>
      <w:pPr>
        <w:ind w:left="1170" w:hanging="360"/>
      </w:pPr>
    </w:lvl>
    <w:lvl w:ilvl="2" w:tplc="1009001B" w:tentative="1">
      <w:start w:val="1"/>
      <w:numFmt w:val="lowerRoman"/>
      <w:lvlText w:val="%3."/>
      <w:lvlJc w:val="right"/>
      <w:pPr>
        <w:ind w:left="1890" w:hanging="180"/>
      </w:pPr>
    </w:lvl>
    <w:lvl w:ilvl="3" w:tplc="1009000F" w:tentative="1">
      <w:start w:val="1"/>
      <w:numFmt w:val="decimal"/>
      <w:lvlText w:val="%4."/>
      <w:lvlJc w:val="left"/>
      <w:pPr>
        <w:ind w:left="2610" w:hanging="360"/>
      </w:pPr>
    </w:lvl>
    <w:lvl w:ilvl="4" w:tplc="10090019" w:tentative="1">
      <w:start w:val="1"/>
      <w:numFmt w:val="lowerLetter"/>
      <w:lvlText w:val="%5."/>
      <w:lvlJc w:val="left"/>
      <w:pPr>
        <w:ind w:left="3330" w:hanging="360"/>
      </w:pPr>
    </w:lvl>
    <w:lvl w:ilvl="5" w:tplc="1009001B" w:tentative="1">
      <w:start w:val="1"/>
      <w:numFmt w:val="lowerRoman"/>
      <w:lvlText w:val="%6."/>
      <w:lvlJc w:val="right"/>
      <w:pPr>
        <w:ind w:left="4050" w:hanging="180"/>
      </w:pPr>
    </w:lvl>
    <w:lvl w:ilvl="6" w:tplc="1009000F" w:tentative="1">
      <w:start w:val="1"/>
      <w:numFmt w:val="decimal"/>
      <w:lvlText w:val="%7."/>
      <w:lvlJc w:val="left"/>
      <w:pPr>
        <w:ind w:left="4770" w:hanging="360"/>
      </w:pPr>
    </w:lvl>
    <w:lvl w:ilvl="7" w:tplc="10090019" w:tentative="1">
      <w:start w:val="1"/>
      <w:numFmt w:val="lowerLetter"/>
      <w:lvlText w:val="%8."/>
      <w:lvlJc w:val="left"/>
      <w:pPr>
        <w:ind w:left="5490" w:hanging="360"/>
      </w:pPr>
    </w:lvl>
    <w:lvl w:ilvl="8" w:tplc="1009001B" w:tentative="1">
      <w:start w:val="1"/>
      <w:numFmt w:val="lowerRoman"/>
      <w:lvlText w:val="%9."/>
      <w:lvlJc w:val="right"/>
      <w:pPr>
        <w:ind w:left="6210" w:hanging="180"/>
      </w:pPr>
    </w:lvl>
  </w:abstractNum>
  <w:abstractNum w:abstractNumId="16"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E81584F"/>
    <w:multiLevelType w:val="hybridMultilevel"/>
    <w:tmpl w:val="2FD44560"/>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9" w15:restartNumberingAfterBreak="0">
    <w:nsid w:val="2ED2779E"/>
    <w:multiLevelType w:val="hybridMultilevel"/>
    <w:tmpl w:val="8CECBB1E"/>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EAA3F94"/>
    <w:multiLevelType w:val="hybridMultilevel"/>
    <w:tmpl w:val="522A8ECE"/>
    <w:lvl w:ilvl="0" w:tplc="7540BD5E">
      <w:start w:val="20"/>
      <w:numFmt w:val="bullet"/>
      <w:lvlText w:val="•"/>
      <w:lvlJc w:val="left"/>
      <w:pPr>
        <w:ind w:left="2619" w:hanging="360"/>
      </w:pPr>
      <w:rPr>
        <w:rFonts w:ascii="Times New Roman" w:eastAsia="Times New Roman" w:hAnsi="Times New Roman" w:cs="Times New Roman" w:hint="default"/>
      </w:rPr>
    </w:lvl>
    <w:lvl w:ilvl="1" w:tplc="08090003" w:tentative="1">
      <w:start w:val="1"/>
      <w:numFmt w:val="bullet"/>
      <w:lvlText w:val="o"/>
      <w:lvlJc w:val="left"/>
      <w:pPr>
        <w:ind w:left="3339" w:hanging="360"/>
      </w:pPr>
      <w:rPr>
        <w:rFonts w:ascii="Courier New" w:hAnsi="Courier New" w:cs="Courier New" w:hint="default"/>
      </w:rPr>
    </w:lvl>
    <w:lvl w:ilvl="2" w:tplc="08090005" w:tentative="1">
      <w:start w:val="1"/>
      <w:numFmt w:val="bullet"/>
      <w:lvlText w:val=""/>
      <w:lvlJc w:val="left"/>
      <w:pPr>
        <w:ind w:left="4059" w:hanging="360"/>
      </w:pPr>
      <w:rPr>
        <w:rFonts w:ascii="Wingdings" w:hAnsi="Wingdings" w:hint="default"/>
      </w:rPr>
    </w:lvl>
    <w:lvl w:ilvl="3" w:tplc="08090001" w:tentative="1">
      <w:start w:val="1"/>
      <w:numFmt w:val="bullet"/>
      <w:lvlText w:val=""/>
      <w:lvlJc w:val="left"/>
      <w:pPr>
        <w:ind w:left="4779" w:hanging="360"/>
      </w:pPr>
      <w:rPr>
        <w:rFonts w:ascii="Symbol" w:hAnsi="Symbol" w:hint="default"/>
      </w:rPr>
    </w:lvl>
    <w:lvl w:ilvl="4" w:tplc="08090003" w:tentative="1">
      <w:start w:val="1"/>
      <w:numFmt w:val="bullet"/>
      <w:lvlText w:val="o"/>
      <w:lvlJc w:val="left"/>
      <w:pPr>
        <w:ind w:left="5499" w:hanging="360"/>
      </w:pPr>
      <w:rPr>
        <w:rFonts w:ascii="Courier New" w:hAnsi="Courier New" w:cs="Courier New" w:hint="default"/>
      </w:rPr>
    </w:lvl>
    <w:lvl w:ilvl="5" w:tplc="08090005" w:tentative="1">
      <w:start w:val="1"/>
      <w:numFmt w:val="bullet"/>
      <w:lvlText w:val=""/>
      <w:lvlJc w:val="left"/>
      <w:pPr>
        <w:ind w:left="6219" w:hanging="360"/>
      </w:pPr>
      <w:rPr>
        <w:rFonts w:ascii="Wingdings" w:hAnsi="Wingdings" w:hint="default"/>
      </w:rPr>
    </w:lvl>
    <w:lvl w:ilvl="6" w:tplc="08090001" w:tentative="1">
      <w:start w:val="1"/>
      <w:numFmt w:val="bullet"/>
      <w:lvlText w:val=""/>
      <w:lvlJc w:val="left"/>
      <w:pPr>
        <w:ind w:left="6939" w:hanging="360"/>
      </w:pPr>
      <w:rPr>
        <w:rFonts w:ascii="Symbol" w:hAnsi="Symbol" w:hint="default"/>
      </w:rPr>
    </w:lvl>
    <w:lvl w:ilvl="7" w:tplc="08090003" w:tentative="1">
      <w:start w:val="1"/>
      <w:numFmt w:val="bullet"/>
      <w:lvlText w:val="o"/>
      <w:lvlJc w:val="left"/>
      <w:pPr>
        <w:ind w:left="7659" w:hanging="360"/>
      </w:pPr>
      <w:rPr>
        <w:rFonts w:ascii="Courier New" w:hAnsi="Courier New" w:cs="Courier New" w:hint="default"/>
      </w:rPr>
    </w:lvl>
    <w:lvl w:ilvl="8" w:tplc="08090005" w:tentative="1">
      <w:start w:val="1"/>
      <w:numFmt w:val="bullet"/>
      <w:lvlText w:val=""/>
      <w:lvlJc w:val="left"/>
      <w:pPr>
        <w:ind w:left="8379" w:hanging="360"/>
      </w:pPr>
      <w:rPr>
        <w:rFonts w:ascii="Wingdings" w:hAnsi="Wingdings" w:hint="default"/>
      </w:rPr>
    </w:lvl>
  </w:abstractNum>
  <w:abstractNum w:abstractNumId="22" w15:restartNumberingAfterBreak="0">
    <w:nsid w:val="3EB1521F"/>
    <w:multiLevelType w:val="hybridMultilevel"/>
    <w:tmpl w:val="8CECBB1E"/>
    <w:lvl w:ilvl="0" w:tplc="04090017">
      <w:start w:val="1"/>
      <w:numFmt w:val="lowerLetter"/>
      <w:lvlText w:val="%1)"/>
      <w:lvlJc w:val="left"/>
      <w:pPr>
        <w:ind w:left="927" w:hanging="360"/>
      </w:pPr>
      <w:rPr>
        <w:rFonts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5BFC1291"/>
    <w:multiLevelType w:val="hybridMultilevel"/>
    <w:tmpl w:val="555E4F6C"/>
    <w:lvl w:ilvl="0" w:tplc="60681472">
      <w:start w:val="1"/>
      <w:numFmt w:val="lowerLetter"/>
      <w:lvlText w:val="(%1)"/>
      <w:lvlJc w:val="left"/>
      <w:pPr>
        <w:ind w:left="2574" w:hanging="360"/>
      </w:pPr>
      <w:rPr>
        <w:rFonts w:hint="default"/>
        <w:i/>
        <w:iCs/>
      </w:rPr>
    </w:lvl>
    <w:lvl w:ilvl="1" w:tplc="04090019" w:tentative="1">
      <w:start w:val="1"/>
      <w:numFmt w:val="lowerLetter"/>
      <w:lvlText w:val="%2."/>
      <w:lvlJc w:val="left"/>
      <w:pPr>
        <w:ind w:left="3294" w:hanging="360"/>
      </w:pPr>
    </w:lvl>
    <w:lvl w:ilvl="2" w:tplc="0409001B" w:tentative="1">
      <w:start w:val="1"/>
      <w:numFmt w:val="lowerRoman"/>
      <w:lvlText w:val="%3."/>
      <w:lvlJc w:val="right"/>
      <w:pPr>
        <w:ind w:left="4014" w:hanging="180"/>
      </w:pPr>
    </w:lvl>
    <w:lvl w:ilvl="3" w:tplc="0409000F" w:tentative="1">
      <w:start w:val="1"/>
      <w:numFmt w:val="decimal"/>
      <w:lvlText w:val="%4."/>
      <w:lvlJc w:val="left"/>
      <w:pPr>
        <w:ind w:left="4734" w:hanging="360"/>
      </w:pPr>
    </w:lvl>
    <w:lvl w:ilvl="4" w:tplc="04090019" w:tentative="1">
      <w:start w:val="1"/>
      <w:numFmt w:val="lowerLetter"/>
      <w:lvlText w:val="%5."/>
      <w:lvlJc w:val="left"/>
      <w:pPr>
        <w:ind w:left="5454" w:hanging="360"/>
      </w:pPr>
    </w:lvl>
    <w:lvl w:ilvl="5" w:tplc="0409001B" w:tentative="1">
      <w:start w:val="1"/>
      <w:numFmt w:val="lowerRoman"/>
      <w:lvlText w:val="%6."/>
      <w:lvlJc w:val="right"/>
      <w:pPr>
        <w:ind w:left="6174" w:hanging="180"/>
      </w:pPr>
    </w:lvl>
    <w:lvl w:ilvl="6" w:tplc="0409000F" w:tentative="1">
      <w:start w:val="1"/>
      <w:numFmt w:val="decimal"/>
      <w:lvlText w:val="%7."/>
      <w:lvlJc w:val="left"/>
      <w:pPr>
        <w:ind w:left="6894" w:hanging="360"/>
      </w:pPr>
    </w:lvl>
    <w:lvl w:ilvl="7" w:tplc="04090019" w:tentative="1">
      <w:start w:val="1"/>
      <w:numFmt w:val="lowerLetter"/>
      <w:lvlText w:val="%8."/>
      <w:lvlJc w:val="left"/>
      <w:pPr>
        <w:ind w:left="7614" w:hanging="360"/>
      </w:pPr>
    </w:lvl>
    <w:lvl w:ilvl="8" w:tplc="0409001B" w:tentative="1">
      <w:start w:val="1"/>
      <w:numFmt w:val="lowerRoman"/>
      <w:lvlText w:val="%9."/>
      <w:lvlJc w:val="right"/>
      <w:pPr>
        <w:ind w:left="8334" w:hanging="180"/>
      </w:pPr>
    </w:lvl>
  </w:abstractNum>
  <w:abstractNum w:abstractNumId="24" w15:restartNumberingAfterBreak="0">
    <w:nsid w:val="5DB06D02"/>
    <w:multiLevelType w:val="hybridMultilevel"/>
    <w:tmpl w:val="4A74B750"/>
    <w:lvl w:ilvl="0" w:tplc="04EABD98">
      <w:start w:val="1"/>
      <w:numFmt w:val="lowerRoman"/>
      <w:lvlText w:val="%1."/>
      <w:lvlJc w:val="left"/>
      <w:pPr>
        <w:ind w:left="2847" w:hanging="360"/>
      </w:pPr>
      <w:rPr>
        <w:rFonts w:hint="default"/>
      </w:rPr>
    </w:lvl>
    <w:lvl w:ilvl="1" w:tplc="04090019" w:tentative="1">
      <w:start w:val="1"/>
      <w:numFmt w:val="lowerLetter"/>
      <w:lvlText w:val="%2."/>
      <w:lvlJc w:val="left"/>
      <w:pPr>
        <w:ind w:left="3567" w:hanging="360"/>
      </w:pPr>
    </w:lvl>
    <w:lvl w:ilvl="2" w:tplc="0409001B" w:tentative="1">
      <w:start w:val="1"/>
      <w:numFmt w:val="lowerRoman"/>
      <w:lvlText w:val="%3."/>
      <w:lvlJc w:val="right"/>
      <w:pPr>
        <w:ind w:left="4287" w:hanging="180"/>
      </w:pPr>
    </w:lvl>
    <w:lvl w:ilvl="3" w:tplc="0409000F" w:tentative="1">
      <w:start w:val="1"/>
      <w:numFmt w:val="decimal"/>
      <w:lvlText w:val="%4."/>
      <w:lvlJc w:val="left"/>
      <w:pPr>
        <w:ind w:left="5007" w:hanging="360"/>
      </w:pPr>
    </w:lvl>
    <w:lvl w:ilvl="4" w:tplc="04090019" w:tentative="1">
      <w:start w:val="1"/>
      <w:numFmt w:val="lowerLetter"/>
      <w:lvlText w:val="%5."/>
      <w:lvlJc w:val="left"/>
      <w:pPr>
        <w:ind w:left="5727" w:hanging="360"/>
      </w:pPr>
    </w:lvl>
    <w:lvl w:ilvl="5" w:tplc="0409001B" w:tentative="1">
      <w:start w:val="1"/>
      <w:numFmt w:val="lowerRoman"/>
      <w:lvlText w:val="%6."/>
      <w:lvlJc w:val="right"/>
      <w:pPr>
        <w:ind w:left="6447" w:hanging="180"/>
      </w:pPr>
    </w:lvl>
    <w:lvl w:ilvl="6" w:tplc="0409000F" w:tentative="1">
      <w:start w:val="1"/>
      <w:numFmt w:val="decimal"/>
      <w:lvlText w:val="%7."/>
      <w:lvlJc w:val="left"/>
      <w:pPr>
        <w:ind w:left="7167" w:hanging="360"/>
      </w:pPr>
    </w:lvl>
    <w:lvl w:ilvl="7" w:tplc="04090019" w:tentative="1">
      <w:start w:val="1"/>
      <w:numFmt w:val="lowerLetter"/>
      <w:lvlText w:val="%8."/>
      <w:lvlJc w:val="left"/>
      <w:pPr>
        <w:ind w:left="7887" w:hanging="360"/>
      </w:pPr>
    </w:lvl>
    <w:lvl w:ilvl="8" w:tplc="0409001B" w:tentative="1">
      <w:start w:val="1"/>
      <w:numFmt w:val="lowerRoman"/>
      <w:lvlText w:val="%9."/>
      <w:lvlJc w:val="right"/>
      <w:pPr>
        <w:ind w:left="8607" w:hanging="180"/>
      </w:pPr>
    </w:lvl>
  </w:abstractNum>
  <w:abstractNum w:abstractNumId="25"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6" w15:restartNumberingAfterBreak="0">
    <w:nsid w:val="631E3EA8"/>
    <w:multiLevelType w:val="hybridMultilevel"/>
    <w:tmpl w:val="DEF0180A"/>
    <w:lvl w:ilvl="0" w:tplc="8688A2D0">
      <w:start w:val="1"/>
      <w:numFmt w:val="decimal"/>
      <w:lvlText w:val="%1."/>
      <w:lvlJc w:val="left"/>
      <w:pPr>
        <w:ind w:left="7290" w:hanging="360"/>
      </w:pPr>
      <w:rPr>
        <w:b w:val="0"/>
      </w:rPr>
    </w:lvl>
    <w:lvl w:ilvl="1" w:tplc="10090019">
      <w:start w:val="1"/>
      <w:numFmt w:val="lowerLetter"/>
      <w:lvlText w:val="%2."/>
      <w:lvlJc w:val="left"/>
      <w:pPr>
        <w:ind w:left="8010" w:hanging="360"/>
      </w:pPr>
    </w:lvl>
    <w:lvl w:ilvl="2" w:tplc="1009001B" w:tentative="1">
      <w:start w:val="1"/>
      <w:numFmt w:val="lowerRoman"/>
      <w:lvlText w:val="%3."/>
      <w:lvlJc w:val="right"/>
      <w:pPr>
        <w:ind w:left="8730" w:hanging="180"/>
      </w:pPr>
    </w:lvl>
    <w:lvl w:ilvl="3" w:tplc="1009000F" w:tentative="1">
      <w:start w:val="1"/>
      <w:numFmt w:val="decimal"/>
      <w:lvlText w:val="%4."/>
      <w:lvlJc w:val="left"/>
      <w:pPr>
        <w:ind w:left="9450" w:hanging="360"/>
      </w:pPr>
    </w:lvl>
    <w:lvl w:ilvl="4" w:tplc="10090019" w:tentative="1">
      <w:start w:val="1"/>
      <w:numFmt w:val="lowerLetter"/>
      <w:lvlText w:val="%5."/>
      <w:lvlJc w:val="left"/>
      <w:pPr>
        <w:ind w:left="10170" w:hanging="360"/>
      </w:pPr>
    </w:lvl>
    <w:lvl w:ilvl="5" w:tplc="1009001B" w:tentative="1">
      <w:start w:val="1"/>
      <w:numFmt w:val="lowerRoman"/>
      <w:lvlText w:val="%6."/>
      <w:lvlJc w:val="right"/>
      <w:pPr>
        <w:ind w:left="10890" w:hanging="180"/>
      </w:pPr>
    </w:lvl>
    <w:lvl w:ilvl="6" w:tplc="1009000F" w:tentative="1">
      <w:start w:val="1"/>
      <w:numFmt w:val="decimal"/>
      <w:lvlText w:val="%7."/>
      <w:lvlJc w:val="left"/>
      <w:pPr>
        <w:ind w:left="11610" w:hanging="360"/>
      </w:pPr>
    </w:lvl>
    <w:lvl w:ilvl="7" w:tplc="10090019" w:tentative="1">
      <w:start w:val="1"/>
      <w:numFmt w:val="lowerLetter"/>
      <w:lvlText w:val="%8."/>
      <w:lvlJc w:val="left"/>
      <w:pPr>
        <w:ind w:left="12330" w:hanging="360"/>
      </w:pPr>
    </w:lvl>
    <w:lvl w:ilvl="8" w:tplc="1009001B" w:tentative="1">
      <w:start w:val="1"/>
      <w:numFmt w:val="lowerRoman"/>
      <w:lvlText w:val="%9."/>
      <w:lvlJc w:val="right"/>
      <w:pPr>
        <w:ind w:left="13050" w:hanging="180"/>
      </w:pPr>
    </w:lvl>
  </w:abstractNum>
  <w:abstractNum w:abstractNumId="27" w15:restartNumberingAfterBreak="0">
    <w:nsid w:val="6462470C"/>
    <w:multiLevelType w:val="hybridMultilevel"/>
    <w:tmpl w:val="A2448AAE"/>
    <w:lvl w:ilvl="0" w:tplc="F72E3562">
      <w:start w:val="2"/>
      <w:numFmt w:val="bullet"/>
      <w:lvlText w:val="-"/>
      <w:lvlJc w:val="left"/>
      <w:pPr>
        <w:ind w:left="1854" w:hanging="360"/>
      </w:pPr>
      <w:rPr>
        <w:rFonts w:ascii="Times New Roman" w:eastAsia="SimSun" w:hAnsi="Times New Roman" w:cs="Times New Roman"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8"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E685B39"/>
    <w:multiLevelType w:val="multilevel"/>
    <w:tmpl w:val="BE16F274"/>
    <w:lvl w:ilvl="0">
      <w:start w:val="1"/>
      <w:numFmt w:val="decimal"/>
      <w:pStyle w:val="Points"/>
      <w:lvlText w:val="%1."/>
      <w:lvlJc w:val="left"/>
      <w:pPr>
        <w:tabs>
          <w:tab w:val="num" w:pos="570"/>
        </w:tabs>
        <w:ind w:left="570" w:hanging="57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30"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A65858"/>
    <w:multiLevelType w:val="hybridMultilevel"/>
    <w:tmpl w:val="59E87562"/>
    <w:lvl w:ilvl="0" w:tplc="49887BF8">
      <w:start w:val="1"/>
      <w:numFmt w:val="decimal"/>
      <w:lvlText w:val="(%1)"/>
      <w:lvlJc w:val="left"/>
      <w:pPr>
        <w:ind w:left="368" w:hanging="368"/>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25"/>
  </w:num>
  <w:num w:numId="12">
    <w:abstractNumId w:val="16"/>
  </w:num>
  <w:num w:numId="13">
    <w:abstractNumId w:val="13"/>
  </w:num>
  <w:num w:numId="14">
    <w:abstractNumId w:val="28"/>
  </w:num>
  <w:num w:numId="15">
    <w:abstractNumId w:val="30"/>
  </w:num>
  <w:num w:numId="16">
    <w:abstractNumId w:val="26"/>
  </w:num>
  <w:num w:numId="17">
    <w:abstractNumId w:val="31"/>
  </w:num>
  <w:num w:numId="18">
    <w:abstractNumId w:val="27"/>
  </w:num>
  <w:num w:numId="19">
    <w:abstractNumId w:val="12"/>
  </w:num>
  <w:num w:numId="20">
    <w:abstractNumId w:val="19"/>
  </w:num>
  <w:num w:numId="21">
    <w:abstractNumId w:val="22"/>
  </w:num>
  <w:num w:numId="22">
    <w:abstractNumId w:val="15"/>
  </w:num>
  <w:num w:numId="23">
    <w:abstractNumId w:val="11"/>
  </w:num>
  <w:num w:numId="24">
    <w:abstractNumId w:val="23"/>
  </w:num>
  <w:num w:numId="25">
    <w:abstractNumId w:val="18"/>
  </w:num>
  <w:num w:numId="26">
    <w:abstractNumId w:val="20"/>
  </w:num>
  <w:num w:numId="27">
    <w:abstractNumId w:val="17"/>
  </w:num>
  <w:num w:numId="28">
    <w:abstractNumId w:val="10"/>
  </w:num>
  <w:num w:numId="29">
    <w:abstractNumId w:val="29"/>
  </w:num>
  <w:num w:numId="30">
    <w:abstractNumId w:val="24"/>
  </w:num>
  <w:num w:numId="31">
    <w:abstractNumId w:val="14"/>
  </w:num>
  <w:num w:numId="32">
    <w:abstractNumId w:val="2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activeWritingStyle w:appName="MSWord" w:lang="es-ES" w:vendorID="64" w:dllVersion="0" w:nlCheck="1" w:checkStyle="0"/>
  <w:activeWritingStyle w:appName="MSWord" w:lang="es-ES" w:vendorID="64" w:dllVersion="6" w:nlCheck="1" w:checkStyle="0"/>
  <w:activeWritingStyle w:appName="MSWord" w:lang="fr-CH" w:vendorID="64" w:dllVersion="6" w:nlCheck="1" w:checkStyle="0"/>
  <w:activeWritingStyle w:appName="MSWord" w:lang="fr-FR"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14337"/>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332C"/>
    <w:rsid w:val="000058A3"/>
    <w:rsid w:val="00023375"/>
    <w:rsid w:val="00025F9C"/>
    <w:rsid w:val="00030086"/>
    <w:rsid w:val="00032CC8"/>
    <w:rsid w:val="00046615"/>
    <w:rsid w:val="00050F6B"/>
    <w:rsid w:val="00063DF6"/>
    <w:rsid w:val="00071FBC"/>
    <w:rsid w:val="00072C8C"/>
    <w:rsid w:val="00072EB2"/>
    <w:rsid w:val="000730A1"/>
    <w:rsid w:val="0007791B"/>
    <w:rsid w:val="00091419"/>
    <w:rsid w:val="000931C0"/>
    <w:rsid w:val="000935A9"/>
    <w:rsid w:val="00093A17"/>
    <w:rsid w:val="000B175B"/>
    <w:rsid w:val="000B3A0F"/>
    <w:rsid w:val="000B4106"/>
    <w:rsid w:val="000B6A16"/>
    <w:rsid w:val="000C2C54"/>
    <w:rsid w:val="000E0415"/>
    <w:rsid w:val="000E30DC"/>
    <w:rsid w:val="000E4129"/>
    <w:rsid w:val="000F24EE"/>
    <w:rsid w:val="000F350E"/>
    <w:rsid w:val="00104428"/>
    <w:rsid w:val="00104C89"/>
    <w:rsid w:val="001120E8"/>
    <w:rsid w:val="00117787"/>
    <w:rsid w:val="0012121A"/>
    <w:rsid w:val="00122FA4"/>
    <w:rsid w:val="00131456"/>
    <w:rsid w:val="00131D42"/>
    <w:rsid w:val="00146AEC"/>
    <w:rsid w:val="0015469A"/>
    <w:rsid w:val="001633FB"/>
    <w:rsid w:val="001638D7"/>
    <w:rsid w:val="001666C1"/>
    <w:rsid w:val="00171754"/>
    <w:rsid w:val="00177A7A"/>
    <w:rsid w:val="001805D8"/>
    <w:rsid w:val="001A7F7E"/>
    <w:rsid w:val="001B4B04"/>
    <w:rsid w:val="001C3902"/>
    <w:rsid w:val="001C6663"/>
    <w:rsid w:val="001C6C7F"/>
    <w:rsid w:val="001C7895"/>
    <w:rsid w:val="001D26DF"/>
    <w:rsid w:val="001D2FDC"/>
    <w:rsid w:val="001D3E00"/>
    <w:rsid w:val="001D738D"/>
    <w:rsid w:val="001E6CBF"/>
    <w:rsid w:val="001E6DF4"/>
    <w:rsid w:val="00203AF0"/>
    <w:rsid w:val="00211E0B"/>
    <w:rsid w:val="0021767B"/>
    <w:rsid w:val="00223980"/>
    <w:rsid w:val="002309A7"/>
    <w:rsid w:val="00232C08"/>
    <w:rsid w:val="00237785"/>
    <w:rsid w:val="00241466"/>
    <w:rsid w:val="00243A35"/>
    <w:rsid w:val="0026469C"/>
    <w:rsid w:val="002725CA"/>
    <w:rsid w:val="00280EB7"/>
    <w:rsid w:val="00294462"/>
    <w:rsid w:val="002A1544"/>
    <w:rsid w:val="002B1CDA"/>
    <w:rsid w:val="002B57A3"/>
    <w:rsid w:val="002D3C93"/>
    <w:rsid w:val="002E20F5"/>
    <w:rsid w:val="00305E54"/>
    <w:rsid w:val="003107FA"/>
    <w:rsid w:val="003112A8"/>
    <w:rsid w:val="00311F3E"/>
    <w:rsid w:val="0032266E"/>
    <w:rsid w:val="003229D8"/>
    <w:rsid w:val="0033008F"/>
    <w:rsid w:val="003445F5"/>
    <w:rsid w:val="00352A10"/>
    <w:rsid w:val="003730CC"/>
    <w:rsid w:val="003737FE"/>
    <w:rsid w:val="00377A38"/>
    <w:rsid w:val="00381BDC"/>
    <w:rsid w:val="00390222"/>
    <w:rsid w:val="00390776"/>
    <w:rsid w:val="0039277A"/>
    <w:rsid w:val="0039686B"/>
    <w:rsid w:val="003972E0"/>
    <w:rsid w:val="003C2CC4"/>
    <w:rsid w:val="003C5999"/>
    <w:rsid w:val="003D4B23"/>
    <w:rsid w:val="004002FE"/>
    <w:rsid w:val="00404A66"/>
    <w:rsid w:val="00404FF1"/>
    <w:rsid w:val="0040581D"/>
    <w:rsid w:val="00407F39"/>
    <w:rsid w:val="00420974"/>
    <w:rsid w:val="00431687"/>
    <w:rsid w:val="004325CB"/>
    <w:rsid w:val="00437F3F"/>
    <w:rsid w:val="0044098B"/>
    <w:rsid w:val="00446DE4"/>
    <w:rsid w:val="00454036"/>
    <w:rsid w:val="00465649"/>
    <w:rsid w:val="00465B36"/>
    <w:rsid w:val="00470DE1"/>
    <w:rsid w:val="00482CCB"/>
    <w:rsid w:val="004B2C9D"/>
    <w:rsid w:val="004D3676"/>
    <w:rsid w:val="004E3156"/>
    <w:rsid w:val="004F1518"/>
    <w:rsid w:val="00510B3F"/>
    <w:rsid w:val="00517A3F"/>
    <w:rsid w:val="00517C96"/>
    <w:rsid w:val="0052068B"/>
    <w:rsid w:val="00521EB8"/>
    <w:rsid w:val="00525DAC"/>
    <w:rsid w:val="00527910"/>
    <w:rsid w:val="0053494B"/>
    <w:rsid w:val="005420F2"/>
    <w:rsid w:val="0054752D"/>
    <w:rsid w:val="00566255"/>
    <w:rsid w:val="0057280B"/>
    <w:rsid w:val="00572A21"/>
    <w:rsid w:val="00574E89"/>
    <w:rsid w:val="00581542"/>
    <w:rsid w:val="005829A4"/>
    <w:rsid w:val="005840EE"/>
    <w:rsid w:val="00586130"/>
    <w:rsid w:val="00590144"/>
    <w:rsid w:val="00595B6C"/>
    <w:rsid w:val="005B19B1"/>
    <w:rsid w:val="005B3DB3"/>
    <w:rsid w:val="005C0300"/>
    <w:rsid w:val="005C0A8A"/>
    <w:rsid w:val="005C3B57"/>
    <w:rsid w:val="005D1683"/>
    <w:rsid w:val="005F0F4F"/>
    <w:rsid w:val="005F78B6"/>
    <w:rsid w:val="00611FC4"/>
    <w:rsid w:val="00616055"/>
    <w:rsid w:val="006176FB"/>
    <w:rsid w:val="006250BE"/>
    <w:rsid w:val="0063419C"/>
    <w:rsid w:val="00640B26"/>
    <w:rsid w:val="00641168"/>
    <w:rsid w:val="006500BA"/>
    <w:rsid w:val="00651CB5"/>
    <w:rsid w:val="006637DB"/>
    <w:rsid w:val="00666E45"/>
    <w:rsid w:val="0067194C"/>
    <w:rsid w:val="0067471F"/>
    <w:rsid w:val="006A7392"/>
    <w:rsid w:val="006C02E7"/>
    <w:rsid w:val="006C0D34"/>
    <w:rsid w:val="006C2074"/>
    <w:rsid w:val="006C381F"/>
    <w:rsid w:val="006C67DB"/>
    <w:rsid w:val="006C7E11"/>
    <w:rsid w:val="006D6C33"/>
    <w:rsid w:val="006E564B"/>
    <w:rsid w:val="0072632A"/>
    <w:rsid w:val="007367AE"/>
    <w:rsid w:val="007469E3"/>
    <w:rsid w:val="00756D34"/>
    <w:rsid w:val="00760354"/>
    <w:rsid w:val="007624B0"/>
    <w:rsid w:val="0076332C"/>
    <w:rsid w:val="007633AA"/>
    <w:rsid w:val="007827C9"/>
    <w:rsid w:val="007901A3"/>
    <w:rsid w:val="00790791"/>
    <w:rsid w:val="0079657F"/>
    <w:rsid w:val="007A2163"/>
    <w:rsid w:val="007B57B6"/>
    <w:rsid w:val="007B6BA5"/>
    <w:rsid w:val="007C3390"/>
    <w:rsid w:val="007C4F4B"/>
    <w:rsid w:val="007D6884"/>
    <w:rsid w:val="007E0D2D"/>
    <w:rsid w:val="007E0EB2"/>
    <w:rsid w:val="007F6611"/>
    <w:rsid w:val="00802202"/>
    <w:rsid w:val="0080223A"/>
    <w:rsid w:val="0081687D"/>
    <w:rsid w:val="00816E00"/>
    <w:rsid w:val="008175E9"/>
    <w:rsid w:val="008242D7"/>
    <w:rsid w:val="00824DB2"/>
    <w:rsid w:val="0083306C"/>
    <w:rsid w:val="00836731"/>
    <w:rsid w:val="00853CFC"/>
    <w:rsid w:val="00871FD5"/>
    <w:rsid w:val="008979B1"/>
    <w:rsid w:val="008A46B0"/>
    <w:rsid w:val="008A6B25"/>
    <w:rsid w:val="008A6C4F"/>
    <w:rsid w:val="008A7BED"/>
    <w:rsid w:val="008D2834"/>
    <w:rsid w:val="008E0E46"/>
    <w:rsid w:val="008E549C"/>
    <w:rsid w:val="008F0258"/>
    <w:rsid w:val="009031B2"/>
    <w:rsid w:val="00906FC5"/>
    <w:rsid w:val="009117CC"/>
    <w:rsid w:val="00915263"/>
    <w:rsid w:val="00945A5D"/>
    <w:rsid w:val="00963CBA"/>
    <w:rsid w:val="00966A48"/>
    <w:rsid w:val="00983828"/>
    <w:rsid w:val="00985000"/>
    <w:rsid w:val="00990D0B"/>
    <w:rsid w:val="0099124E"/>
    <w:rsid w:val="00991261"/>
    <w:rsid w:val="009922AE"/>
    <w:rsid w:val="00994A85"/>
    <w:rsid w:val="009A344C"/>
    <w:rsid w:val="009A4570"/>
    <w:rsid w:val="009B6A5E"/>
    <w:rsid w:val="009C3671"/>
    <w:rsid w:val="009D3874"/>
    <w:rsid w:val="009F0F06"/>
    <w:rsid w:val="009F1D05"/>
    <w:rsid w:val="009F51DB"/>
    <w:rsid w:val="00A05237"/>
    <w:rsid w:val="00A1427D"/>
    <w:rsid w:val="00A156CC"/>
    <w:rsid w:val="00A254C9"/>
    <w:rsid w:val="00A52C46"/>
    <w:rsid w:val="00A57B52"/>
    <w:rsid w:val="00A72F22"/>
    <w:rsid w:val="00A748A6"/>
    <w:rsid w:val="00A74F4C"/>
    <w:rsid w:val="00A7566B"/>
    <w:rsid w:val="00A75EC9"/>
    <w:rsid w:val="00A8768A"/>
    <w:rsid w:val="00A879A4"/>
    <w:rsid w:val="00AB4919"/>
    <w:rsid w:val="00AB68FA"/>
    <w:rsid w:val="00AD0DFC"/>
    <w:rsid w:val="00AE4453"/>
    <w:rsid w:val="00AF4DE2"/>
    <w:rsid w:val="00B0064E"/>
    <w:rsid w:val="00B1109B"/>
    <w:rsid w:val="00B12AB5"/>
    <w:rsid w:val="00B20846"/>
    <w:rsid w:val="00B20E71"/>
    <w:rsid w:val="00B30179"/>
    <w:rsid w:val="00B3317B"/>
    <w:rsid w:val="00B46D73"/>
    <w:rsid w:val="00B640E8"/>
    <w:rsid w:val="00B81E12"/>
    <w:rsid w:val="00B87567"/>
    <w:rsid w:val="00B93068"/>
    <w:rsid w:val="00BA0135"/>
    <w:rsid w:val="00BB1E4C"/>
    <w:rsid w:val="00BB4459"/>
    <w:rsid w:val="00BB730A"/>
    <w:rsid w:val="00BC74E9"/>
    <w:rsid w:val="00BD181C"/>
    <w:rsid w:val="00BD58BD"/>
    <w:rsid w:val="00BE618E"/>
    <w:rsid w:val="00BE69A2"/>
    <w:rsid w:val="00C07FD4"/>
    <w:rsid w:val="00C20A67"/>
    <w:rsid w:val="00C22BAD"/>
    <w:rsid w:val="00C405FE"/>
    <w:rsid w:val="00C463DD"/>
    <w:rsid w:val="00C53A7E"/>
    <w:rsid w:val="00C62F76"/>
    <w:rsid w:val="00C636F0"/>
    <w:rsid w:val="00C6445E"/>
    <w:rsid w:val="00C745C3"/>
    <w:rsid w:val="00C75309"/>
    <w:rsid w:val="00C75CE1"/>
    <w:rsid w:val="00CA254C"/>
    <w:rsid w:val="00CC1C76"/>
    <w:rsid w:val="00CD13F7"/>
    <w:rsid w:val="00CD3225"/>
    <w:rsid w:val="00CE4A8F"/>
    <w:rsid w:val="00D2031B"/>
    <w:rsid w:val="00D25FE2"/>
    <w:rsid w:val="00D40E29"/>
    <w:rsid w:val="00D43252"/>
    <w:rsid w:val="00D5174E"/>
    <w:rsid w:val="00D62FFB"/>
    <w:rsid w:val="00D753D8"/>
    <w:rsid w:val="00D96CC5"/>
    <w:rsid w:val="00D978C6"/>
    <w:rsid w:val="00DA67AD"/>
    <w:rsid w:val="00DB370E"/>
    <w:rsid w:val="00DC00F4"/>
    <w:rsid w:val="00DD0CDE"/>
    <w:rsid w:val="00DD54BF"/>
    <w:rsid w:val="00E130AB"/>
    <w:rsid w:val="00E1772B"/>
    <w:rsid w:val="00E40740"/>
    <w:rsid w:val="00E510DF"/>
    <w:rsid w:val="00E54126"/>
    <w:rsid w:val="00E5644E"/>
    <w:rsid w:val="00E64F32"/>
    <w:rsid w:val="00E70356"/>
    <w:rsid w:val="00E7260F"/>
    <w:rsid w:val="00E8173A"/>
    <w:rsid w:val="00E8535A"/>
    <w:rsid w:val="00E87D8F"/>
    <w:rsid w:val="00E944ED"/>
    <w:rsid w:val="00E954D9"/>
    <w:rsid w:val="00E96585"/>
    <w:rsid w:val="00E96630"/>
    <w:rsid w:val="00EA772F"/>
    <w:rsid w:val="00EB4961"/>
    <w:rsid w:val="00EB6832"/>
    <w:rsid w:val="00ED5EE0"/>
    <w:rsid w:val="00ED7A2A"/>
    <w:rsid w:val="00EE794E"/>
    <w:rsid w:val="00EF0247"/>
    <w:rsid w:val="00EF1D7F"/>
    <w:rsid w:val="00EF535E"/>
    <w:rsid w:val="00F34B06"/>
    <w:rsid w:val="00F40520"/>
    <w:rsid w:val="00F40E75"/>
    <w:rsid w:val="00F473CC"/>
    <w:rsid w:val="00F52E9B"/>
    <w:rsid w:val="00F54674"/>
    <w:rsid w:val="00F64EB5"/>
    <w:rsid w:val="00F801DD"/>
    <w:rsid w:val="00F96465"/>
    <w:rsid w:val="00FA56F6"/>
    <w:rsid w:val="00FC68B7"/>
    <w:rsid w:val="00FD6B2B"/>
    <w:rsid w:val="00FE35B3"/>
    <w:rsid w:val="00FF03BB"/>
    <w:rsid w:val="00FF6F7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729829D2"/>
  <w15:docId w15:val="{25FF4CAF-4B5A-4061-B38C-4F228DD66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C7E11"/>
    <w:pPr>
      <w:suppressAutoHyphens/>
      <w:spacing w:line="240" w:lineRule="atLeast"/>
    </w:pPr>
    <w:rPr>
      <w:lang w:eastAsia="en-US"/>
    </w:rPr>
  </w:style>
  <w:style w:type="paragraph" w:styleId="Heading1">
    <w:name w:val="heading 1"/>
    <w:aliases w:val="Table_G"/>
    <w:basedOn w:val="SingleTxtG"/>
    <w:next w:val="SingleTxtG"/>
    <w:link w:val="Heading1Char"/>
    <w:qFormat/>
    <w:rsid w:val="006C7E11"/>
    <w:pPr>
      <w:spacing w:after="0" w:line="240" w:lineRule="auto"/>
      <w:ind w:right="0"/>
      <w:jc w:val="left"/>
      <w:outlineLvl w:val="0"/>
    </w:pPr>
  </w:style>
  <w:style w:type="paragraph" w:styleId="Heading2">
    <w:name w:val="heading 2"/>
    <w:basedOn w:val="Normal"/>
    <w:next w:val="Normal"/>
    <w:link w:val="Heading2Char"/>
    <w:qFormat/>
    <w:rsid w:val="006C7E11"/>
    <w:pPr>
      <w:spacing w:line="240" w:lineRule="auto"/>
      <w:outlineLvl w:val="1"/>
    </w:pPr>
  </w:style>
  <w:style w:type="paragraph" w:styleId="Heading3">
    <w:name w:val="heading 3"/>
    <w:basedOn w:val="Normal"/>
    <w:next w:val="Normal"/>
    <w:link w:val="Heading3Char"/>
    <w:qFormat/>
    <w:rsid w:val="006C7E11"/>
    <w:pPr>
      <w:spacing w:line="240" w:lineRule="auto"/>
      <w:outlineLvl w:val="2"/>
    </w:pPr>
  </w:style>
  <w:style w:type="paragraph" w:styleId="Heading4">
    <w:name w:val="heading 4"/>
    <w:basedOn w:val="Normal"/>
    <w:next w:val="Normal"/>
    <w:link w:val="Heading4Char"/>
    <w:qFormat/>
    <w:rsid w:val="006C7E11"/>
    <w:pPr>
      <w:spacing w:line="240" w:lineRule="auto"/>
      <w:outlineLvl w:val="3"/>
    </w:pPr>
  </w:style>
  <w:style w:type="paragraph" w:styleId="Heading5">
    <w:name w:val="heading 5"/>
    <w:basedOn w:val="Normal"/>
    <w:next w:val="Normal"/>
    <w:link w:val="Heading5Char"/>
    <w:qFormat/>
    <w:rsid w:val="006C7E11"/>
    <w:pPr>
      <w:spacing w:line="240" w:lineRule="auto"/>
      <w:outlineLvl w:val="4"/>
    </w:pPr>
  </w:style>
  <w:style w:type="paragraph" w:styleId="Heading6">
    <w:name w:val="heading 6"/>
    <w:basedOn w:val="Normal"/>
    <w:next w:val="Normal"/>
    <w:link w:val="Heading6Char"/>
    <w:qFormat/>
    <w:rsid w:val="006C7E11"/>
    <w:pPr>
      <w:spacing w:line="240" w:lineRule="auto"/>
      <w:outlineLvl w:val="5"/>
    </w:pPr>
  </w:style>
  <w:style w:type="paragraph" w:styleId="Heading7">
    <w:name w:val="heading 7"/>
    <w:basedOn w:val="Normal"/>
    <w:next w:val="Normal"/>
    <w:link w:val="Heading7Char"/>
    <w:qFormat/>
    <w:rsid w:val="006C7E11"/>
    <w:pPr>
      <w:spacing w:line="240" w:lineRule="auto"/>
      <w:outlineLvl w:val="6"/>
    </w:pPr>
  </w:style>
  <w:style w:type="paragraph" w:styleId="Heading8">
    <w:name w:val="heading 8"/>
    <w:basedOn w:val="Normal"/>
    <w:next w:val="Normal"/>
    <w:link w:val="Heading8Char"/>
    <w:qFormat/>
    <w:rsid w:val="006C7E11"/>
    <w:pPr>
      <w:spacing w:line="240" w:lineRule="auto"/>
      <w:outlineLvl w:val="7"/>
    </w:pPr>
  </w:style>
  <w:style w:type="paragraph" w:styleId="Heading9">
    <w:name w:val="heading 9"/>
    <w:basedOn w:val="Normal"/>
    <w:next w:val="Normal"/>
    <w:link w:val="Heading9Char"/>
    <w:qFormat/>
    <w:rsid w:val="006C7E11"/>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6C7E1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6C7E11"/>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Car"/>
    <w:qFormat/>
    <w:rsid w:val="006C7E11"/>
    <w:pPr>
      <w:spacing w:after="120"/>
      <w:ind w:left="1134" w:right="1134"/>
      <w:jc w:val="both"/>
    </w:pPr>
  </w:style>
  <w:style w:type="character" w:styleId="PageNumber">
    <w:name w:val="page number"/>
    <w:aliases w:val="7_G"/>
    <w:basedOn w:val="DefaultParagraphFont"/>
    <w:rsid w:val="006C7E11"/>
    <w:rPr>
      <w:rFonts w:ascii="Times New Roman" w:hAnsi="Times New Roman"/>
      <w:b/>
      <w:sz w:val="18"/>
    </w:rPr>
  </w:style>
  <w:style w:type="paragraph" w:styleId="PlainText">
    <w:name w:val="Plain Text"/>
    <w:basedOn w:val="Normal"/>
    <w:link w:val="PlainTextChar"/>
    <w:rPr>
      <w:rFonts w:cs="Courier New"/>
    </w:rPr>
  </w:style>
  <w:style w:type="paragraph" w:styleId="BodyText">
    <w:name w:val="Body Text"/>
    <w:basedOn w:val="Normal"/>
    <w:next w:val="Normal"/>
    <w:link w:val="BodyTextChar"/>
  </w:style>
  <w:style w:type="paragraph" w:styleId="BodyTextIndent">
    <w:name w:val="Body Text Indent"/>
    <w:basedOn w:val="Normal"/>
    <w:link w:val="BodyTextIndentChar"/>
    <w:pPr>
      <w:spacing w:after="120"/>
      <w:ind w:left="283"/>
    </w:pPr>
  </w:style>
  <w:style w:type="paragraph" w:styleId="BlockText">
    <w:name w:val="Block Text"/>
    <w:basedOn w:val="Normal"/>
    <w:pPr>
      <w:ind w:left="1440" w:right="1440"/>
    </w:pPr>
  </w:style>
  <w:style w:type="paragraph" w:customStyle="1" w:styleId="SMG">
    <w:name w:val="__S_M_G"/>
    <w:basedOn w:val="Normal"/>
    <w:next w:val="Normal"/>
    <w:rsid w:val="006C7E11"/>
    <w:pPr>
      <w:keepNext/>
      <w:keepLines/>
      <w:spacing w:before="240" w:after="240" w:line="420" w:lineRule="exact"/>
      <w:ind w:left="1134" w:right="1134"/>
    </w:pPr>
    <w:rPr>
      <w:b/>
      <w:sz w:val="40"/>
    </w:rPr>
  </w:style>
  <w:style w:type="paragraph" w:customStyle="1" w:styleId="SLG">
    <w:name w:val="__S_L_G"/>
    <w:basedOn w:val="Normal"/>
    <w:next w:val="Normal"/>
    <w:rsid w:val="006C7E11"/>
    <w:pPr>
      <w:keepNext/>
      <w:keepLines/>
      <w:spacing w:before="240" w:after="240" w:line="580" w:lineRule="exact"/>
      <w:ind w:left="1134" w:right="1134"/>
    </w:pPr>
    <w:rPr>
      <w:b/>
      <w:sz w:val="56"/>
    </w:rPr>
  </w:style>
  <w:style w:type="paragraph" w:customStyle="1" w:styleId="SSG">
    <w:name w:val="__S_S_G"/>
    <w:basedOn w:val="Normal"/>
    <w:next w:val="Normal"/>
    <w:rsid w:val="006C7E11"/>
    <w:pPr>
      <w:keepNext/>
      <w:keepLines/>
      <w:spacing w:before="240" w:after="240" w:line="300" w:lineRule="exact"/>
      <w:ind w:left="1134" w:right="1134"/>
    </w:pPr>
    <w:rPr>
      <w:b/>
      <w:sz w:val="28"/>
    </w:rPr>
  </w:style>
  <w:style w:type="character" w:styleId="EndnoteReference">
    <w:name w:val="endnote reference"/>
    <w:aliases w:val="1_G"/>
    <w:basedOn w:val="FootnoteReference"/>
    <w:rsid w:val="006C7E11"/>
    <w:rPr>
      <w:rFonts w:ascii="Times New Roman" w:hAnsi="Times New Roman"/>
      <w:sz w:val="18"/>
      <w:vertAlign w:val="superscript"/>
    </w:rPr>
  </w:style>
  <w:style w:type="character" w:styleId="FootnoteReference">
    <w:name w:val="footnote reference"/>
    <w:aliases w:val="4_G,Footnote Reference/"/>
    <w:basedOn w:val="DefaultParagraphFont"/>
    <w:rsid w:val="006C7E11"/>
    <w:rPr>
      <w:rFonts w:ascii="Times New Roman" w:hAnsi="Times New Roman"/>
      <w:sz w:val="18"/>
      <w:vertAlign w:val="superscript"/>
    </w:rPr>
  </w:style>
  <w:style w:type="paragraph" w:styleId="FootnoteText">
    <w:name w:val="footnote text"/>
    <w:aliases w:val="5_G"/>
    <w:basedOn w:val="Normal"/>
    <w:link w:val="FootnoteTextChar"/>
    <w:rsid w:val="006C7E11"/>
    <w:pPr>
      <w:tabs>
        <w:tab w:val="right" w:pos="1021"/>
      </w:tabs>
      <w:spacing w:line="220" w:lineRule="exact"/>
      <w:ind w:left="1134" w:right="1134" w:hanging="1134"/>
    </w:pPr>
    <w:rPr>
      <w:sz w:val="18"/>
    </w:rPr>
  </w:style>
  <w:style w:type="paragraph" w:customStyle="1" w:styleId="XLargeG">
    <w:name w:val="__XLarge_G"/>
    <w:basedOn w:val="Normal"/>
    <w:next w:val="Normal"/>
    <w:rsid w:val="006C7E11"/>
    <w:pPr>
      <w:keepNext/>
      <w:keepLines/>
      <w:spacing w:before="240" w:after="240" w:line="420" w:lineRule="exact"/>
      <w:ind w:left="1134" w:right="1134"/>
    </w:pPr>
    <w:rPr>
      <w:b/>
      <w:sz w:val="40"/>
    </w:rPr>
  </w:style>
  <w:style w:type="paragraph" w:customStyle="1" w:styleId="Bullet1G">
    <w:name w:val="_Bullet 1_G"/>
    <w:basedOn w:val="Normal"/>
    <w:rsid w:val="006C7E11"/>
    <w:pPr>
      <w:numPr>
        <w:numId w:val="14"/>
      </w:numPr>
      <w:spacing w:after="120"/>
      <w:ind w:right="1134"/>
      <w:jc w:val="both"/>
    </w:pPr>
  </w:style>
  <w:style w:type="paragraph" w:styleId="EndnoteText">
    <w:name w:val="endnote text"/>
    <w:aliases w:val="2_G"/>
    <w:basedOn w:val="FootnoteText"/>
    <w:link w:val="EndnoteTextChar"/>
    <w:rsid w:val="006C7E11"/>
  </w:style>
  <w:style w:type="character" w:styleId="CommentReference">
    <w:name w:val="annotation reference"/>
    <w:basedOn w:val="DefaultParagraphFont"/>
    <w:semiHidden/>
    <w:rPr>
      <w:sz w:val="6"/>
    </w:rPr>
  </w:style>
  <w:style w:type="paragraph" w:styleId="CommentText">
    <w:name w:val="annotation text"/>
    <w:basedOn w:val="Normal"/>
    <w:link w:val="CommentTextChar"/>
    <w:uiPriority w:val="99"/>
  </w:style>
  <w:style w:type="character" w:styleId="LineNumber">
    <w:name w:val="line number"/>
    <w:basedOn w:val="DefaultParagraphFont"/>
    <w:rPr>
      <w:sz w:val="14"/>
    </w:rPr>
  </w:style>
  <w:style w:type="paragraph" w:customStyle="1" w:styleId="Bullet2G">
    <w:name w:val="_Bullet 2_G"/>
    <w:basedOn w:val="Normal"/>
    <w:rsid w:val="006C7E11"/>
    <w:pPr>
      <w:numPr>
        <w:numId w:val="15"/>
      </w:numPr>
      <w:spacing w:after="120"/>
      <w:ind w:right="1134"/>
      <w:jc w:val="both"/>
    </w:pPr>
  </w:style>
  <w:style w:type="paragraph" w:customStyle="1" w:styleId="H1G">
    <w:name w:val="_ H_1_G"/>
    <w:basedOn w:val="Normal"/>
    <w:next w:val="Normal"/>
    <w:link w:val="H1GChar"/>
    <w:qFormat/>
    <w:rsid w:val="006C7E1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qFormat/>
    <w:rsid w:val="006C7E1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6C7E1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6C7E11"/>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rsid w:val="008A6C4F"/>
    <w:pPr>
      <w:spacing w:after="120" w:line="480" w:lineRule="auto"/>
    </w:pPr>
  </w:style>
  <w:style w:type="paragraph" w:styleId="BodyText3">
    <w:name w:val="Body Text 3"/>
    <w:basedOn w:val="Normal"/>
    <w:link w:val="BodyText3Char"/>
    <w:rsid w:val="008A6C4F"/>
    <w:pPr>
      <w:spacing w:after="120"/>
    </w:pPr>
    <w:rPr>
      <w:sz w:val="16"/>
      <w:szCs w:val="16"/>
    </w:rPr>
  </w:style>
  <w:style w:type="paragraph" w:styleId="BodyTextFirstIndent">
    <w:name w:val="Body Text First Indent"/>
    <w:basedOn w:val="BodyText"/>
    <w:link w:val="BodyTextFirstIndentChar"/>
    <w:rsid w:val="008A6C4F"/>
    <w:pPr>
      <w:spacing w:after="120"/>
      <w:ind w:firstLine="210"/>
    </w:pPr>
  </w:style>
  <w:style w:type="paragraph" w:styleId="BodyTextFirstIndent2">
    <w:name w:val="Body Text First Indent 2"/>
    <w:basedOn w:val="BodyTextIndent"/>
    <w:link w:val="BodyTextFirstIndent2Char"/>
    <w:rsid w:val="008A6C4F"/>
    <w:pPr>
      <w:ind w:firstLine="210"/>
    </w:pPr>
  </w:style>
  <w:style w:type="paragraph" w:styleId="BodyTextIndent2">
    <w:name w:val="Body Text Indent 2"/>
    <w:basedOn w:val="Normal"/>
    <w:link w:val="BodyTextIndent2Char"/>
    <w:rsid w:val="008A6C4F"/>
    <w:pPr>
      <w:spacing w:after="120" w:line="480" w:lineRule="auto"/>
      <w:ind w:left="283"/>
    </w:pPr>
  </w:style>
  <w:style w:type="paragraph" w:styleId="BodyTextIndent3">
    <w:name w:val="Body Text Indent 3"/>
    <w:basedOn w:val="Normal"/>
    <w:link w:val="BodyTextIndent3Char"/>
    <w:rsid w:val="008A6C4F"/>
    <w:pPr>
      <w:spacing w:after="120"/>
      <w:ind w:left="283"/>
    </w:pPr>
    <w:rPr>
      <w:sz w:val="16"/>
      <w:szCs w:val="16"/>
    </w:rPr>
  </w:style>
  <w:style w:type="paragraph" w:styleId="Closing">
    <w:name w:val="Closing"/>
    <w:basedOn w:val="Normal"/>
    <w:link w:val="ClosingChar"/>
    <w:rsid w:val="008A6C4F"/>
    <w:pPr>
      <w:ind w:left="4252"/>
    </w:pPr>
  </w:style>
  <w:style w:type="paragraph" w:styleId="Date">
    <w:name w:val="Date"/>
    <w:basedOn w:val="Normal"/>
    <w:next w:val="Normal"/>
    <w:link w:val="DateChar"/>
    <w:rsid w:val="008A6C4F"/>
  </w:style>
  <w:style w:type="paragraph" w:styleId="E-mailSignature">
    <w:name w:val="E-mail Signature"/>
    <w:basedOn w:val="Normal"/>
    <w:link w:val="E-mailSignatureChar"/>
    <w:rsid w:val="008A6C4F"/>
  </w:style>
  <w:style w:type="character" w:styleId="Emphasis">
    <w:name w:val="Emphasis"/>
    <w:basedOn w:val="DefaultParagraphFont"/>
    <w:qFormat/>
    <w:rsid w:val="008A6C4F"/>
    <w:rPr>
      <w:i/>
      <w:iCs/>
    </w:rPr>
  </w:style>
  <w:style w:type="paragraph" w:styleId="EnvelopeReturn">
    <w:name w:val="envelope return"/>
    <w:basedOn w:val="Normal"/>
    <w:rsid w:val="008A6C4F"/>
    <w:rPr>
      <w:rFonts w:ascii="Arial" w:hAnsi="Arial" w:cs="Arial"/>
    </w:rPr>
  </w:style>
  <w:style w:type="character" w:styleId="FollowedHyperlink">
    <w:name w:val="FollowedHyperlink"/>
    <w:basedOn w:val="DefaultParagraphFont"/>
    <w:semiHidden/>
    <w:rsid w:val="006C7E11"/>
    <w:rPr>
      <w:color w:val="auto"/>
      <w:u w:val="none"/>
    </w:rPr>
  </w:style>
  <w:style w:type="character" w:styleId="HTMLAcronym">
    <w:name w:val="HTML Acronym"/>
    <w:basedOn w:val="DefaultParagraphFont"/>
    <w:rsid w:val="008A6C4F"/>
  </w:style>
  <w:style w:type="paragraph" w:styleId="HTMLAddress">
    <w:name w:val="HTML Address"/>
    <w:basedOn w:val="Normal"/>
    <w:link w:val="HTMLAddressChar"/>
    <w:rsid w:val="008A6C4F"/>
    <w:rPr>
      <w:i/>
      <w:iCs/>
    </w:rPr>
  </w:style>
  <w:style w:type="character" w:styleId="HTMLCite">
    <w:name w:val="HTML Cite"/>
    <w:basedOn w:val="DefaultParagraphFont"/>
    <w:rsid w:val="008A6C4F"/>
    <w:rPr>
      <w:i/>
      <w:iCs/>
    </w:rPr>
  </w:style>
  <w:style w:type="character" w:styleId="HTMLCode">
    <w:name w:val="HTML Code"/>
    <w:basedOn w:val="DefaultParagraphFont"/>
    <w:rsid w:val="008A6C4F"/>
    <w:rPr>
      <w:rFonts w:ascii="Courier New" w:hAnsi="Courier New" w:cs="Courier New"/>
      <w:sz w:val="20"/>
      <w:szCs w:val="20"/>
    </w:rPr>
  </w:style>
  <w:style w:type="character" w:styleId="HTMLDefinition">
    <w:name w:val="HTML Definition"/>
    <w:basedOn w:val="DefaultParagraphFont"/>
    <w:rsid w:val="008A6C4F"/>
    <w:rPr>
      <w:i/>
      <w:iCs/>
    </w:rPr>
  </w:style>
  <w:style w:type="character" w:styleId="HTMLKeyboard">
    <w:name w:val="HTML Keyboard"/>
    <w:basedOn w:val="DefaultParagraphFont"/>
    <w:rsid w:val="008A6C4F"/>
    <w:rPr>
      <w:rFonts w:ascii="Courier New" w:hAnsi="Courier New" w:cs="Courier New"/>
      <w:sz w:val="20"/>
      <w:szCs w:val="20"/>
    </w:rPr>
  </w:style>
  <w:style w:type="paragraph" w:styleId="HTMLPreformatted">
    <w:name w:val="HTML Preformatted"/>
    <w:basedOn w:val="Normal"/>
    <w:link w:val="HTMLPreformattedChar"/>
    <w:semiHidden/>
    <w:rsid w:val="008A6C4F"/>
    <w:rPr>
      <w:rFonts w:ascii="Courier New" w:hAnsi="Courier New" w:cs="Courier New"/>
    </w:rPr>
  </w:style>
  <w:style w:type="character" w:styleId="HTMLSample">
    <w:name w:val="HTML Sample"/>
    <w:basedOn w:val="DefaultParagraphFont"/>
    <w:rsid w:val="008A6C4F"/>
    <w:rPr>
      <w:rFonts w:ascii="Courier New" w:hAnsi="Courier New" w:cs="Courier New"/>
    </w:rPr>
  </w:style>
  <w:style w:type="character" w:styleId="HTMLTypewriter">
    <w:name w:val="HTML Typewriter"/>
    <w:basedOn w:val="DefaultParagraphFont"/>
    <w:rsid w:val="008A6C4F"/>
    <w:rPr>
      <w:rFonts w:ascii="Courier New" w:hAnsi="Courier New" w:cs="Courier New"/>
      <w:sz w:val="20"/>
      <w:szCs w:val="20"/>
    </w:rPr>
  </w:style>
  <w:style w:type="character" w:styleId="HTMLVariable">
    <w:name w:val="HTML Variable"/>
    <w:basedOn w:val="DefaultParagraphFont"/>
    <w:rsid w:val="008A6C4F"/>
    <w:rPr>
      <w:i/>
      <w:iCs/>
    </w:rPr>
  </w:style>
  <w:style w:type="character" w:styleId="Hyperlink">
    <w:name w:val="Hyperlink"/>
    <w:basedOn w:val="DefaultParagraphFont"/>
    <w:semiHidden/>
    <w:rsid w:val="006C7E11"/>
    <w:rPr>
      <w:color w:val="auto"/>
      <w:u w:val="none"/>
    </w:rPr>
  </w:style>
  <w:style w:type="paragraph" w:styleId="List">
    <w:name w:val="List"/>
    <w:basedOn w:val="Normal"/>
    <w:rsid w:val="008A6C4F"/>
    <w:pPr>
      <w:ind w:left="283" w:hanging="283"/>
    </w:pPr>
  </w:style>
  <w:style w:type="paragraph" w:styleId="List2">
    <w:name w:val="List 2"/>
    <w:basedOn w:val="Normal"/>
    <w:rsid w:val="008A6C4F"/>
    <w:pPr>
      <w:ind w:left="566" w:hanging="283"/>
    </w:pPr>
  </w:style>
  <w:style w:type="paragraph" w:styleId="List3">
    <w:name w:val="List 3"/>
    <w:basedOn w:val="Normal"/>
    <w:rsid w:val="008A6C4F"/>
    <w:pPr>
      <w:ind w:left="849" w:hanging="283"/>
    </w:pPr>
  </w:style>
  <w:style w:type="paragraph" w:styleId="List4">
    <w:name w:val="List 4"/>
    <w:basedOn w:val="Normal"/>
    <w:rsid w:val="008A6C4F"/>
    <w:pPr>
      <w:ind w:left="1132" w:hanging="283"/>
    </w:pPr>
  </w:style>
  <w:style w:type="paragraph" w:styleId="List5">
    <w:name w:val="List 5"/>
    <w:basedOn w:val="Normal"/>
    <w:rsid w:val="008A6C4F"/>
    <w:pPr>
      <w:ind w:left="1415" w:hanging="283"/>
    </w:pPr>
  </w:style>
  <w:style w:type="paragraph" w:styleId="ListBullet">
    <w:name w:val="List Bullet"/>
    <w:basedOn w:val="Normal"/>
    <w:rsid w:val="008A6C4F"/>
    <w:pPr>
      <w:numPr>
        <w:numId w:val="6"/>
      </w:numPr>
    </w:pPr>
  </w:style>
  <w:style w:type="paragraph" w:styleId="ListBullet2">
    <w:name w:val="List Bullet 2"/>
    <w:basedOn w:val="Normal"/>
    <w:rsid w:val="008A6C4F"/>
    <w:pPr>
      <w:numPr>
        <w:numId w:val="7"/>
      </w:numPr>
    </w:pPr>
  </w:style>
  <w:style w:type="paragraph" w:styleId="ListBullet3">
    <w:name w:val="List Bullet 3"/>
    <w:basedOn w:val="Normal"/>
    <w:rsid w:val="008A6C4F"/>
    <w:pPr>
      <w:numPr>
        <w:numId w:val="8"/>
      </w:numPr>
    </w:pPr>
  </w:style>
  <w:style w:type="paragraph" w:styleId="ListBullet4">
    <w:name w:val="List Bullet 4"/>
    <w:basedOn w:val="Normal"/>
    <w:rsid w:val="008A6C4F"/>
    <w:pPr>
      <w:numPr>
        <w:numId w:val="9"/>
      </w:numPr>
    </w:pPr>
  </w:style>
  <w:style w:type="paragraph" w:styleId="ListBullet5">
    <w:name w:val="List Bullet 5"/>
    <w:basedOn w:val="Normal"/>
    <w:rsid w:val="008A6C4F"/>
    <w:pPr>
      <w:numPr>
        <w:numId w:val="10"/>
      </w:numPr>
    </w:pPr>
  </w:style>
  <w:style w:type="paragraph" w:styleId="ListContinue">
    <w:name w:val="List Continue"/>
    <w:basedOn w:val="Normal"/>
    <w:rsid w:val="008A6C4F"/>
    <w:pPr>
      <w:spacing w:after="120"/>
      <w:ind w:left="283"/>
    </w:pPr>
  </w:style>
  <w:style w:type="paragraph" w:styleId="ListContinue2">
    <w:name w:val="List Continue 2"/>
    <w:basedOn w:val="Normal"/>
    <w:rsid w:val="008A6C4F"/>
    <w:pPr>
      <w:spacing w:after="120"/>
      <w:ind w:left="566"/>
    </w:pPr>
  </w:style>
  <w:style w:type="paragraph" w:styleId="ListContinue3">
    <w:name w:val="List Continue 3"/>
    <w:basedOn w:val="Normal"/>
    <w:rsid w:val="008A6C4F"/>
    <w:pPr>
      <w:spacing w:after="120"/>
      <w:ind w:left="849"/>
    </w:pPr>
  </w:style>
  <w:style w:type="paragraph" w:styleId="ListContinue4">
    <w:name w:val="List Continue 4"/>
    <w:basedOn w:val="Normal"/>
    <w:rsid w:val="008A6C4F"/>
    <w:pPr>
      <w:spacing w:after="120"/>
      <w:ind w:left="1132"/>
    </w:pPr>
  </w:style>
  <w:style w:type="paragraph" w:styleId="ListContinue5">
    <w:name w:val="List Continue 5"/>
    <w:basedOn w:val="Normal"/>
    <w:rsid w:val="008A6C4F"/>
    <w:pPr>
      <w:spacing w:after="120"/>
      <w:ind w:left="1415"/>
    </w:pPr>
  </w:style>
  <w:style w:type="paragraph" w:styleId="ListNumber">
    <w:name w:val="List Number"/>
    <w:basedOn w:val="Normal"/>
    <w:rsid w:val="008A6C4F"/>
    <w:pPr>
      <w:numPr>
        <w:numId w:val="5"/>
      </w:numPr>
    </w:pPr>
  </w:style>
  <w:style w:type="paragraph" w:styleId="ListNumber2">
    <w:name w:val="List Number 2"/>
    <w:basedOn w:val="Normal"/>
    <w:rsid w:val="008A6C4F"/>
    <w:pPr>
      <w:numPr>
        <w:numId w:val="4"/>
      </w:numPr>
    </w:pPr>
  </w:style>
  <w:style w:type="paragraph" w:styleId="ListNumber3">
    <w:name w:val="List Number 3"/>
    <w:basedOn w:val="Normal"/>
    <w:rsid w:val="008A6C4F"/>
    <w:pPr>
      <w:numPr>
        <w:numId w:val="3"/>
      </w:numPr>
    </w:pPr>
  </w:style>
  <w:style w:type="paragraph" w:styleId="ListNumber4">
    <w:name w:val="List Number 4"/>
    <w:basedOn w:val="Normal"/>
    <w:rsid w:val="008A6C4F"/>
    <w:pPr>
      <w:numPr>
        <w:numId w:val="1"/>
      </w:numPr>
    </w:pPr>
  </w:style>
  <w:style w:type="paragraph" w:styleId="ListNumber5">
    <w:name w:val="List Number 5"/>
    <w:basedOn w:val="Normal"/>
    <w:rsid w:val="008A6C4F"/>
    <w:pPr>
      <w:numPr>
        <w:numId w:val="2"/>
      </w:numPr>
    </w:pPr>
  </w:style>
  <w:style w:type="paragraph" w:styleId="MessageHeader">
    <w:name w:val="Message Header"/>
    <w:basedOn w:val="Normal"/>
    <w:link w:val="MessageHeaderChar"/>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rsid w:val="008A6C4F"/>
    <w:pPr>
      <w:ind w:left="567"/>
    </w:pPr>
  </w:style>
  <w:style w:type="paragraph" w:styleId="NoteHeading">
    <w:name w:val="Note Heading"/>
    <w:basedOn w:val="Normal"/>
    <w:next w:val="Normal"/>
    <w:link w:val="NoteHeadingChar"/>
    <w:rsid w:val="008A6C4F"/>
  </w:style>
  <w:style w:type="paragraph" w:styleId="Salutation">
    <w:name w:val="Salutation"/>
    <w:basedOn w:val="Normal"/>
    <w:next w:val="Normal"/>
    <w:link w:val="SalutationChar"/>
    <w:rsid w:val="008A6C4F"/>
  </w:style>
  <w:style w:type="paragraph" w:styleId="Signature">
    <w:name w:val="Signature"/>
    <w:basedOn w:val="Normal"/>
    <w:link w:val="SignatureChar"/>
    <w:rsid w:val="008A6C4F"/>
    <w:pPr>
      <w:ind w:left="4252"/>
    </w:pPr>
  </w:style>
  <w:style w:type="character" w:styleId="Strong">
    <w:name w:val="Strong"/>
    <w:basedOn w:val="DefaultParagraphFont"/>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6C7E1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rsid w:val="006C7E11"/>
    <w:pPr>
      <w:spacing w:line="240" w:lineRule="auto"/>
    </w:pPr>
    <w:rPr>
      <w:sz w:val="16"/>
    </w:rPr>
  </w:style>
  <w:style w:type="paragraph" w:styleId="Header">
    <w:name w:val="header"/>
    <w:aliases w:val="6_G"/>
    <w:basedOn w:val="Normal"/>
    <w:link w:val="HeaderChar"/>
    <w:rsid w:val="006C7E11"/>
    <w:pPr>
      <w:pBdr>
        <w:bottom w:val="single" w:sz="4" w:space="4" w:color="auto"/>
      </w:pBdr>
      <w:spacing w:line="240" w:lineRule="auto"/>
    </w:pPr>
    <w:rPr>
      <w:b/>
      <w:sz w:val="18"/>
    </w:rPr>
  </w:style>
  <w:style w:type="character" w:customStyle="1" w:styleId="HChGChar">
    <w:name w:val="_ H _Ch_G Char"/>
    <w:link w:val="HChG"/>
    <w:locked/>
    <w:rsid w:val="00407F39"/>
    <w:rPr>
      <w:b/>
      <w:sz w:val="28"/>
      <w:lang w:eastAsia="en-US"/>
    </w:rPr>
  </w:style>
  <w:style w:type="character" w:customStyle="1" w:styleId="SingleTxtGCar">
    <w:name w:val="_ Single Txt_G Car"/>
    <w:link w:val="SingleTxtG"/>
    <w:rsid w:val="00407F39"/>
    <w:rPr>
      <w:lang w:eastAsia="en-US"/>
    </w:rPr>
  </w:style>
  <w:style w:type="character" w:customStyle="1" w:styleId="FootnoteTextChar">
    <w:name w:val="Footnote Text Char"/>
    <w:aliases w:val="5_G Char"/>
    <w:basedOn w:val="DefaultParagraphFont"/>
    <w:link w:val="FootnoteText"/>
    <w:rsid w:val="00407F39"/>
    <w:rPr>
      <w:sz w:val="18"/>
      <w:lang w:eastAsia="en-US"/>
    </w:rPr>
  </w:style>
  <w:style w:type="character" w:customStyle="1" w:styleId="H1GChar">
    <w:name w:val="_ H_1_G Char"/>
    <w:link w:val="H1G"/>
    <w:rsid w:val="00407F39"/>
    <w:rPr>
      <w:b/>
      <w:sz w:val="24"/>
      <w:lang w:eastAsia="en-US"/>
    </w:rPr>
  </w:style>
  <w:style w:type="character" w:customStyle="1" w:styleId="H23GChar">
    <w:name w:val="_ H_2/3_G Char"/>
    <w:link w:val="H23G"/>
    <w:rsid w:val="00407F39"/>
    <w:rPr>
      <w:b/>
      <w:lang w:eastAsia="en-US"/>
    </w:rPr>
  </w:style>
  <w:style w:type="character" w:customStyle="1" w:styleId="SingleTxtGZchnZchn">
    <w:name w:val="_ Single Txt_G Zchn Zchn"/>
    <w:rsid w:val="00BB1E4C"/>
    <w:rPr>
      <w:lang w:eastAsia="en-US"/>
    </w:rPr>
  </w:style>
  <w:style w:type="character" w:customStyle="1" w:styleId="SingleTxtGChar">
    <w:name w:val="_ Single Txt_G Char"/>
    <w:qFormat/>
    <w:rsid w:val="00BB1E4C"/>
    <w:rPr>
      <w:lang w:eastAsia="en-US"/>
    </w:rPr>
  </w:style>
  <w:style w:type="paragraph" w:customStyle="1" w:styleId="p1">
    <w:name w:val="p1"/>
    <w:basedOn w:val="Normal"/>
    <w:rsid w:val="00BB1E4C"/>
    <w:pPr>
      <w:suppressAutoHyphens w:val="0"/>
      <w:spacing w:line="240" w:lineRule="auto"/>
    </w:pPr>
    <w:rPr>
      <w:rFonts w:eastAsiaTheme="minorHAnsi"/>
      <w:sz w:val="17"/>
      <w:szCs w:val="17"/>
      <w:lang w:val="en-US"/>
    </w:rPr>
  </w:style>
  <w:style w:type="character" w:customStyle="1" w:styleId="apple-converted-space">
    <w:name w:val="apple-converted-space"/>
    <w:basedOn w:val="DefaultParagraphFont"/>
    <w:rsid w:val="00BB1E4C"/>
  </w:style>
  <w:style w:type="paragraph" w:styleId="CommentSubject">
    <w:name w:val="annotation subject"/>
    <w:basedOn w:val="CommentText"/>
    <w:next w:val="CommentText"/>
    <w:link w:val="CommentSubjectChar"/>
    <w:unhideWhenUsed/>
    <w:rsid w:val="00BB1E4C"/>
    <w:pPr>
      <w:spacing w:line="240" w:lineRule="auto"/>
    </w:pPr>
    <w:rPr>
      <w:b/>
      <w:bCs/>
    </w:rPr>
  </w:style>
  <w:style w:type="character" w:customStyle="1" w:styleId="CommentTextChar">
    <w:name w:val="Comment Text Char"/>
    <w:basedOn w:val="DefaultParagraphFont"/>
    <w:link w:val="CommentText"/>
    <w:uiPriority w:val="99"/>
    <w:rsid w:val="00BB1E4C"/>
    <w:rPr>
      <w:lang w:eastAsia="en-US"/>
    </w:rPr>
  </w:style>
  <w:style w:type="character" w:customStyle="1" w:styleId="CommentSubjectChar">
    <w:name w:val="Comment Subject Char"/>
    <w:basedOn w:val="CommentTextChar"/>
    <w:link w:val="CommentSubject"/>
    <w:rsid w:val="00BB1E4C"/>
    <w:rPr>
      <w:b/>
      <w:bCs/>
      <w:lang w:eastAsia="en-US"/>
    </w:rPr>
  </w:style>
  <w:style w:type="paragraph" w:styleId="Revision">
    <w:name w:val="Revision"/>
    <w:hidden/>
    <w:uiPriority w:val="99"/>
    <w:semiHidden/>
    <w:rsid w:val="00BB1E4C"/>
    <w:rPr>
      <w:lang w:eastAsia="en-US"/>
    </w:rPr>
  </w:style>
  <w:style w:type="paragraph" w:styleId="BalloonText">
    <w:name w:val="Balloon Text"/>
    <w:basedOn w:val="Normal"/>
    <w:link w:val="BalloonTextChar"/>
    <w:rsid w:val="00BB1E4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BB1E4C"/>
    <w:rPr>
      <w:rFonts w:ascii="Segoe UI" w:hAnsi="Segoe UI" w:cs="Segoe UI"/>
      <w:sz w:val="18"/>
      <w:szCs w:val="18"/>
      <w:lang w:eastAsia="en-US"/>
    </w:rPr>
  </w:style>
  <w:style w:type="character" w:customStyle="1" w:styleId="Heading1Char">
    <w:name w:val="Heading 1 Char"/>
    <w:aliases w:val="Table_G Char"/>
    <w:basedOn w:val="DefaultParagraphFont"/>
    <w:link w:val="Heading1"/>
    <w:rsid w:val="00BB1E4C"/>
    <w:rPr>
      <w:lang w:eastAsia="en-US"/>
    </w:rPr>
  </w:style>
  <w:style w:type="character" w:customStyle="1" w:styleId="Heading2Char">
    <w:name w:val="Heading 2 Char"/>
    <w:basedOn w:val="DefaultParagraphFont"/>
    <w:link w:val="Heading2"/>
    <w:rsid w:val="00BB1E4C"/>
    <w:rPr>
      <w:lang w:eastAsia="en-US"/>
    </w:rPr>
  </w:style>
  <w:style w:type="character" w:customStyle="1" w:styleId="Heading3Char">
    <w:name w:val="Heading 3 Char"/>
    <w:basedOn w:val="DefaultParagraphFont"/>
    <w:link w:val="Heading3"/>
    <w:rsid w:val="00BB1E4C"/>
    <w:rPr>
      <w:lang w:eastAsia="en-US"/>
    </w:rPr>
  </w:style>
  <w:style w:type="character" w:customStyle="1" w:styleId="Heading4Char">
    <w:name w:val="Heading 4 Char"/>
    <w:basedOn w:val="DefaultParagraphFont"/>
    <w:link w:val="Heading4"/>
    <w:rsid w:val="00BB1E4C"/>
    <w:rPr>
      <w:lang w:eastAsia="en-US"/>
    </w:rPr>
  </w:style>
  <w:style w:type="character" w:customStyle="1" w:styleId="Heading5Char">
    <w:name w:val="Heading 5 Char"/>
    <w:basedOn w:val="DefaultParagraphFont"/>
    <w:link w:val="Heading5"/>
    <w:rsid w:val="00BB1E4C"/>
    <w:rPr>
      <w:lang w:eastAsia="en-US"/>
    </w:rPr>
  </w:style>
  <w:style w:type="character" w:customStyle="1" w:styleId="Heading6Char">
    <w:name w:val="Heading 6 Char"/>
    <w:basedOn w:val="DefaultParagraphFont"/>
    <w:link w:val="Heading6"/>
    <w:rsid w:val="00BB1E4C"/>
    <w:rPr>
      <w:lang w:eastAsia="en-US"/>
    </w:rPr>
  </w:style>
  <w:style w:type="character" w:customStyle="1" w:styleId="Heading7Char">
    <w:name w:val="Heading 7 Char"/>
    <w:basedOn w:val="DefaultParagraphFont"/>
    <w:link w:val="Heading7"/>
    <w:rsid w:val="00BB1E4C"/>
    <w:rPr>
      <w:lang w:eastAsia="en-US"/>
    </w:rPr>
  </w:style>
  <w:style w:type="character" w:customStyle="1" w:styleId="Heading8Char">
    <w:name w:val="Heading 8 Char"/>
    <w:basedOn w:val="DefaultParagraphFont"/>
    <w:link w:val="Heading8"/>
    <w:rsid w:val="00BB1E4C"/>
    <w:rPr>
      <w:lang w:eastAsia="en-US"/>
    </w:rPr>
  </w:style>
  <w:style w:type="character" w:customStyle="1" w:styleId="Heading9Char">
    <w:name w:val="Heading 9 Char"/>
    <w:basedOn w:val="DefaultParagraphFont"/>
    <w:link w:val="Heading9"/>
    <w:rsid w:val="00BB1E4C"/>
    <w:rPr>
      <w:lang w:eastAsia="en-US"/>
    </w:rPr>
  </w:style>
  <w:style w:type="character" w:customStyle="1" w:styleId="EndnoteTextChar">
    <w:name w:val="Endnote Text Char"/>
    <w:aliases w:val="2_G Char"/>
    <w:basedOn w:val="DefaultParagraphFont"/>
    <w:link w:val="EndnoteText"/>
    <w:rsid w:val="00BB1E4C"/>
    <w:rPr>
      <w:sz w:val="18"/>
      <w:lang w:eastAsia="en-US"/>
    </w:rPr>
  </w:style>
  <w:style w:type="character" w:customStyle="1" w:styleId="FooterChar">
    <w:name w:val="Footer Char"/>
    <w:aliases w:val="3_G Char"/>
    <w:basedOn w:val="DefaultParagraphFont"/>
    <w:link w:val="Footer"/>
    <w:rsid w:val="00BB1E4C"/>
    <w:rPr>
      <w:sz w:val="16"/>
      <w:lang w:eastAsia="en-US"/>
    </w:rPr>
  </w:style>
  <w:style w:type="character" w:customStyle="1" w:styleId="HeaderChar">
    <w:name w:val="Header Char"/>
    <w:aliases w:val="6_G Char"/>
    <w:basedOn w:val="DefaultParagraphFont"/>
    <w:link w:val="Header"/>
    <w:rsid w:val="00BB1E4C"/>
    <w:rPr>
      <w:b/>
      <w:sz w:val="18"/>
      <w:lang w:eastAsia="en-US"/>
    </w:rPr>
  </w:style>
  <w:style w:type="character" w:customStyle="1" w:styleId="PlainTextChar">
    <w:name w:val="Plain Text Char"/>
    <w:basedOn w:val="DefaultParagraphFont"/>
    <w:link w:val="PlainText"/>
    <w:rsid w:val="00BB1E4C"/>
    <w:rPr>
      <w:rFonts w:cs="Courier New"/>
      <w:lang w:eastAsia="en-US"/>
    </w:rPr>
  </w:style>
  <w:style w:type="character" w:customStyle="1" w:styleId="BodyTextChar">
    <w:name w:val="Body Text Char"/>
    <w:basedOn w:val="DefaultParagraphFont"/>
    <w:link w:val="BodyText"/>
    <w:rsid w:val="00BB1E4C"/>
    <w:rPr>
      <w:lang w:eastAsia="en-US"/>
    </w:rPr>
  </w:style>
  <w:style w:type="character" w:customStyle="1" w:styleId="BodyTextIndentChar">
    <w:name w:val="Body Text Indent Char"/>
    <w:basedOn w:val="DefaultParagraphFont"/>
    <w:link w:val="BodyTextIndent"/>
    <w:rsid w:val="00BB1E4C"/>
    <w:rPr>
      <w:lang w:eastAsia="en-US"/>
    </w:rPr>
  </w:style>
  <w:style w:type="character" w:customStyle="1" w:styleId="BodyText2Char">
    <w:name w:val="Body Text 2 Char"/>
    <w:basedOn w:val="DefaultParagraphFont"/>
    <w:link w:val="BodyText2"/>
    <w:rsid w:val="00BB1E4C"/>
    <w:rPr>
      <w:lang w:eastAsia="en-US"/>
    </w:rPr>
  </w:style>
  <w:style w:type="character" w:customStyle="1" w:styleId="BodyText3Char">
    <w:name w:val="Body Text 3 Char"/>
    <w:basedOn w:val="DefaultParagraphFont"/>
    <w:link w:val="BodyText3"/>
    <w:rsid w:val="00BB1E4C"/>
    <w:rPr>
      <w:sz w:val="16"/>
      <w:szCs w:val="16"/>
      <w:lang w:eastAsia="en-US"/>
    </w:rPr>
  </w:style>
  <w:style w:type="character" w:customStyle="1" w:styleId="BodyTextFirstIndentChar">
    <w:name w:val="Body Text First Indent Char"/>
    <w:basedOn w:val="BodyTextChar"/>
    <w:link w:val="BodyTextFirstIndent"/>
    <w:rsid w:val="00BB1E4C"/>
    <w:rPr>
      <w:lang w:eastAsia="en-US"/>
    </w:rPr>
  </w:style>
  <w:style w:type="character" w:customStyle="1" w:styleId="BodyTextFirstIndent2Char">
    <w:name w:val="Body Text First Indent 2 Char"/>
    <w:basedOn w:val="BodyTextIndentChar"/>
    <w:link w:val="BodyTextFirstIndent2"/>
    <w:rsid w:val="00BB1E4C"/>
    <w:rPr>
      <w:lang w:eastAsia="en-US"/>
    </w:rPr>
  </w:style>
  <w:style w:type="character" w:customStyle="1" w:styleId="BodyTextIndent2Char">
    <w:name w:val="Body Text Indent 2 Char"/>
    <w:basedOn w:val="DefaultParagraphFont"/>
    <w:link w:val="BodyTextIndent2"/>
    <w:rsid w:val="00BB1E4C"/>
    <w:rPr>
      <w:lang w:eastAsia="en-US"/>
    </w:rPr>
  </w:style>
  <w:style w:type="character" w:customStyle="1" w:styleId="BodyTextIndent3Char">
    <w:name w:val="Body Text Indent 3 Char"/>
    <w:basedOn w:val="DefaultParagraphFont"/>
    <w:link w:val="BodyTextIndent3"/>
    <w:rsid w:val="00BB1E4C"/>
    <w:rPr>
      <w:sz w:val="16"/>
      <w:szCs w:val="16"/>
      <w:lang w:eastAsia="en-US"/>
    </w:rPr>
  </w:style>
  <w:style w:type="character" w:customStyle="1" w:styleId="ClosingChar">
    <w:name w:val="Closing Char"/>
    <w:basedOn w:val="DefaultParagraphFont"/>
    <w:link w:val="Closing"/>
    <w:rsid w:val="00BB1E4C"/>
    <w:rPr>
      <w:lang w:eastAsia="en-US"/>
    </w:rPr>
  </w:style>
  <w:style w:type="character" w:customStyle="1" w:styleId="DateChar">
    <w:name w:val="Date Char"/>
    <w:basedOn w:val="DefaultParagraphFont"/>
    <w:link w:val="Date"/>
    <w:rsid w:val="00BB1E4C"/>
    <w:rPr>
      <w:lang w:eastAsia="en-US"/>
    </w:rPr>
  </w:style>
  <w:style w:type="character" w:customStyle="1" w:styleId="E-mailSignatureChar">
    <w:name w:val="E-mail Signature Char"/>
    <w:basedOn w:val="DefaultParagraphFont"/>
    <w:link w:val="E-mailSignature"/>
    <w:rsid w:val="00BB1E4C"/>
    <w:rPr>
      <w:lang w:eastAsia="en-US"/>
    </w:rPr>
  </w:style>
  <w:style w:type="character" w:customStyle="1" w:styleId="HTMLAddressChar">
    <w:name w:val="HTML Address Char"/>
    <w:basedOn w:val="DefaultParagraphFont"/>
    <w:link w:val="HTMLAddress"/>
    <w:rsid w:val="00BB1E4C"/>
    <w:rPr>
      <w:i/>
      <w:iCs/>
      <w:lang w:eastAsia="en-US"/>
    </w:rPr>
  </w:style>
  <w:style w:type="character" w:customStyle="1" w:styleId="HTMLPreformattedChar">
    <w:name w:val="HTML Preformatted Char"/>
    <w:basedOn w:val="DefaultParagraphFont"/>
    <w:link w:val="HTMLPreformatted"/>
    <w:semiHidden/>
    <w:rsid w:val="00BB1E4C"/>
    <w:rPr>
      <w:rFonts w:ascii="Courier New" w:hAnsi="Courier New" w:cs="Courier New"/>
      <w:lang w:eastAsia="en-US"/>
    </w:rPr>
  </w:style>
  <w:style w:type="character" w:customStyle="1" w:styleId="MessageHeaderChar">
    <w:name w:val="Message Header Char"/>
    <w:basedOn w:val="DefaultParagraphFont"/>
    <w:link w:val="MessageHeader"/>
    <w:rsid w:val="00BB1E4C"/>
    <w:rPr>
      <w:rFonts w:ascii="Arial" w:hAnsi="Arial" w:cs="Arial"/>
      <w:sz w:val="24"/>
      <w:szCs w:val="24"/>
      <w:shd w:val="pct20" w:color="auto" w:fill="auto"/>
      <w:lang w:eastAsia="en-US"/>
    </w:rPr>
  </w:style>
  <w:style w:type="character" w:customStyle="1" w:styleId="NoteHeadingChar">
    <w:name w:val="Note Heading Char"/>
    <w:basedOn w:val="DefaultParagraphFont"/>
    <w:link w:val="NoteHeading"/>
    <w:rsid w:val="00BB1E4C"/>
    <w:rPr>
      <w:lang w:eastAsia="en-US"/>
    </w:rPr>
  </w:style>
  <w:style w:type="character" w:customStyle="1" w:styleId="SalutationChar">
    <w:name w:val="Salutation Char"/>
    <w:basedOn w:val="DefaultParagraphFont"/>
    <w:link w:val="Salutation"/>
    <w:rsid w:val="00BB1E4C"/>
    <w:rPr>
      <w:lang w:eastAsia="en-US"/>
    </w:rPr>
  </w:style>
  <w:style w:type="character" w:customStyle="1" w:styleId="SignatureChar">
    <w:name w:val="Signature Char"/>
    <w:basedOn w:val="DefaultParagraphFont"/>
    <w:link w:val="Signature"/>
    <w:rsid w:val="00BB1E4C"/>
    <w:rPr>
      <w:lang w:eastAsia="en-US"/>
    </w:rPr>
  </w:style>
  <w:style w:type="character" w:customStyle="1" w:styleId="SubtitleChar">
    <w:name w:val="Subtitle Char"/>
    <w:basedOn w:val="DefaultParagraphFont"/>
    <w:link w:val="Subtitle"/>
    <w:rsid w:val="00BB1E4C"/>
    <w:rPr>
      <w:rFonts w:ascii="Arial" w:hAnsi="Arial" w:cs="Arial"/>
      <w:sz w:val="24"/>
      <w:szCs w:val="24"/>
      <w:lang w:eastAsia="en-US"/>
    </w:rPr>
  </w:style>
  <w:style w:type="character" w:customStyle="1" w:styleId="TitleChar">
    <w:name w:val="Title Char"/>
    <w:basedOn w:val="DefaultParagraphFont"/>
    <w:link w:val="Title"/>
    <w:rsid w:val="00BB1E4C"/>
    <w:rPr>
      <w:rFonts w:ascii="Arial" w:hAnsi="Arial" w:cs="Arial"/>
      <w:b/>
      <w:bCs/>
      <w:kern w:val="28"/>
      <w:sz w:val="32"/>
      <w:szCs w:val="32"/>
      <w:lang w:eastAsia="en-US"/>
    </w:rPr>
  </w:style>
  <w:style w:type="paragraph" w:styleId="ListParagraph">
    <w:name w:val="List Paragraph"/>
    <w:basedOn w:val="Normal"/>
    <w:uiPriority w:val="34"/>
    <w:qFormat/>
    <w:rsid w:val="00BB1E4C"/>
    <w:pPr>
      <w:ind w:left="720"/>
      <w:contextualSpacing/>
    </w:pPr>
  </w:style>
  <w:style w:type="paragraph" w:styleId="NoSpacing">
    <w:name w:val="No Spacing"/>
    <w:uiPriority w:val="1"/>
    <w:qFormat/>
    <w:rsid w:val="00BB1E4C"/>
    <w:rPr>
      <w:rFonts w:eastAsia="Calibri"/>
      <w:color w:val="000000"/>
      <w:sz w:val="24"/>
      <w:szCs w:val="24"/>
      <w:lang w:val="en-US" w:eastAsia="en-US"/>
    </w:rPr>
  </w:style>
  <w:style w:type="paragraph" w:customStyle="1" w:styleId="TableParagraph">
    <w:name w:val="Table Paragraph"/>
    <w:basedOn w:val="Normal"/>
    <w:uiPriority w:val="1"/>
    <w:qFormat/>
    <w:rsid w:val="00BB1E4C"/>
    <w:pPr>
      <w:widowControl w:val="0"/>
      <w:suppressAutoHyphens w:val="0"/>
      <w:autoSpaceDE w:val="0"/>
      <w:autoSpaceDN w:val="0"/>
      <w:spacing w:line="240" w:lineRule="auto"/>
      <w:jc w:val="center"/>
    </w:pPr>
    <w:rPr>
      <w:sz w:val="22"/>
      <w:szCs w:val="22"/>
      <w:lang w:val="en-US"/>
    </w:rPr>
  </w:style>
  <w:style w:type="paragraph" w:customStyle="1" w:styleId="ParaNoG">
    <w:name w:val="_ParaNo._G"/>
    <w:basedOn w:val="SingleTxtG"/>
    <w:rsid w:val="00BB1E4C"/>
    <w:pPr>
      <w:numPr>
        <w:numId w:val="28"/>
      </w:numPr>
      <w:tabs>
        <w:tab w:val="clear" w:pos="1494"/>
      </w:tabs>
    </w:pPr>
  </w:style>
  <w:style w:type="paragraph" w:customStyle="1" w:styleId="Default">
    <w:name w:val="Default"/>
    <w:rsid w:val="00BB1E4C"/>
    <w:pPr>
      <w:widowControl w:val="0"/>
      <w:autoSpaceDE w:val="0"/>
      <w:autoSpaceDN w:val="0"/>
      <w:adjustRightInd w:val="0"/>
    </w:pPr>
    <w:rPr>
      <w:color w:val="000000"/>
      <w:sz w:val="24"/>
      <w:szCs w:val="24"/>
      <w:lang w:val="en-US" w:eastAsia="en-US"/>
    </w:rPr>
  </w:style>
  <w:style w:type="paragraph" w:customStyle="1" w:styleId="Style1">
    <w:name w:val="Style1"/>
    <w:basedOn w:val="Normal"/>
    <w:rsid w:val="00BB1E4C"/>
    <w:pPr>
      <w:tabs>
        <w:tab w:val="left" w:pos="1418"/>
        <w:tab w:val="left" w:pos="1985"/>
        <w:tab w:val="left" w:pos="2552"/>
        <w:tab w:val="left" w:pos="3119"/>
        <w:tab w:val="left" w:pos="3686"/>
        <w:tab w:val="left" w:pos="4253"/>
        <w:tab w:val="left" w:pos="4820"/>
      </w:tabs>
      <w:suppressAutoHyphens w:val="0"/>
      <w:spacing w:line="240" w:lineRule="auto"/>
      <w:jc w:val="both"/>
    </w:pPr>
    <w:rPr>
      <w:sz w:val="22"/>
      <w:lang w:val="en-US"/>
    </w:rPr>
  </w:style>
  <w:style w:type="paragraph" w:customStyle="1" w:styleId="NumDocPara">
    <w:name w:val="Num©Doc Para"/>
    <w:basedOn w:val="Normal"/>
    <w:rsid w:val="00BB1E4C"/>
    <w:pPr>
      <w:widowControl w:val="0"/>
      <w:tabs>
        <w:tab w:val="left" w:pos="0"/>
        <w:tab w:val="left" w:pos="850"/>
        <w:tab w:val="left" w:pos="1190"/>
        <w:tab w:val="left" w:pos="1530"/>
        <w:tab w:val="left" w:pos="2160"/>
        <w:tab w:val="left" w:pos="2880"/>
        <w:tab w:val="left" w:pos="3600"/>
        <w:tab w:val="left" w:pos="4320"/>
        <w:tab w:val="left" w:pos="5040"/>
        <w:tab w:val="left" w:pos="5760"/>
        <w:tab w:val="left" w:pos="6480"/>
        <w:tab w:val="left" w:pos="7200"/>
        <w:tab w:val="left" w:pos="7920"/>
        <w:tab w:val="left" w:pos="8640"/>
      </w:tabs>
      <w:suppressAutoHyphens w:val="0"/>
      <w:spacing w:line="240" w:lineRule="auto"/>
    </w:pPr>
    <w:rPr>
      <w:snapToGrid w:val="0"/>
      <w:sz w:val="22"/>
      <w:lang w:val="en-US"/>
    </w:rPr>
  </w:style>
  <w:style w:type="paragraph" w:customStyle="1" w:styleId="Num-DocParagraph">
    <w:name w:val="Num-Doc Paragraph"/>
    <w:basedOn w:val="BodyText"/>
    <w:rsid w:val="00BB1E4C"/>
    <w:pPr>
      <w:tabs>
        <w:tab w:val="left" w:pos="851"/>
        <w:tab w:val="left" w:pos="1191"/>
        <w:tab w:val="left" w:pos="1531"/>
      </w:tabs>
      <w:suppressAutoHyphens w:val="0"/>
      <w:spacing w:after="240" w:line="240" w:lineRule="auto"/>
      <w:jc w:val="both"/>
    </w:pPr>
    <w:rPr>
      <w:rFonts w:ascii="Times" w:hAnsi="Times"/>
      <w:sz w:val="22"/>
      <w:lang w:val="en-US"/>
    </w:rPr>
  </w:style>
  <w:style w:type="paragraph" w:customStyle="1" w:styleId="a">
    <w:name w:val="Абзац списка"/>
    <w:basedOn w:val="Normal"/>
    <w:rsid w:val="00BB1E4C"/>
    <w:pPr>
      <w:suppressAutoHyphens w:val="0"/>
      <w:spacing w:after="200" w:line="276" w:lineRule="auto"/>
      <w:ind w:left="720"/>
      <w:contextualSpacing/>
    </w:pPr>
    <w:rPr>
      <w:rFonts w:ascii="Calibri" w:eastAsia="Calibri" w:hAnsi="Calibri"/>
      <w:sz w:val="22"/>
      <w:szCs w:val="22"/>
      <w:lang w:val="ru-RU"/>
    </w:rPr>
  </w:style>
  <w:style w:type="character" w:customStyle="1" w:styleId="refresult">
    <w:name w:val="ref_result"/>
    <w:basedOn w:val="DefaultParagraphFont"/>
    <w:rsid w:val="00BB1E4C"/>
  </w:style>
  <w:style w:type="paragraph" w:customStyle="1" w:styleId="Points">
    <w:name w:val="Points"/>
    <w:basedOn w:val="BodyText"/>
    <w:rsid w:val="00BB1E4C"/>
    <w:pPr>
      <w:numPr>
        <w:numId w:val="29"/>
      </w:numPr>
      <w:tabs>
        <w:tab w:val="clear" w:pos="570"/>
      </w:tabs>
      <w:suppressAutoHyphens w:val="0"/>
      <w:spacing w:line="280" w:lineRule="atLeast"/>
      <w:ind w:left="0" w:firstLine="567"/>
      <w:jc w:val="both"/>
    </w:pPr>
    <w:rPr>
      <w:rFonts w:eastAsia="Calibri"/>
      <w:sz w:val="24"/>
      <w:lang w:val="en-AU" w:eastAsia="en-AU"/>
    </w:rPr>
  </w:style>
  <w:style w:type="paragraph" w:customStyle="1" w:styleId="Dotpoints">
    <w:name w:val="Dot points"/>
    <w:basedOn w:val="Points"/>
    <w:rsid w:val="00BB1E4C"/>
    <w:pPr>
      <w:tabs>
        <w:tab w:val="num" w:pos="570"/>
      </w:tabs>
      <w:spacing w:before="60" w:after="60" w:line="280" w:lineRule="exact"/>
      <w:ind w:left="570" w:hanging="570"/>
    </w:pPr>
  </w:style>
  <w:style w:type="paragraph" w:customStyle="1" w:styleId="Tablecaption">
    <w:name w:val="Table caption"/>
    <w:basedOn w:val="BodyText"/>
    <w:rsid w:val="00BB1E4C"/>
    <w:pPr>
      <w:suppressAutoHyphens w:val="0"/>
      <w:spacing w:before="240" w:after="120" w:line="280" w:lineRule="atLeast"/>
      <w:ind w:left="142" w:hanging="142"/>
      <w:jc w:val="center"/>
    </w:pPr>
    <w:rPr>
      <w:rFonts w:eastAsia="Calibri"/>
      <w:b/>
      <w:bCs/>
      <w:i/>
      <w:iCs/>
      <w:sz w:val="24"/>
      <w:lang w:val="en-AU" w:eastAsia="en-AU"/>
    </w:rPr>
  </w:style>
  <w:style w:type="paragraph" w:styleId="Quote">
    <w:name w:val="Quote"/>
    <w:basedOn w:val="BodyText"/>
    <w:link w:val="QuoteChar"/>
    <w:qFormat/>
    <w:rsid w:val="00BB1E4C"/>
    <w:pPr>
      <w:suppressAutoHyphens w:val="0"/>
      <w:spacing w:before="120" w:after="120" w:line="280" w:lineRule="atLeast"/>
      <w:ind w:left="567" w:right="522" w:firstLine="567"/>
      <w:jc w:val="both"/>
    </w:pPr>
    <w:rPr>
      <w:rFonts w:ascii="Arial" w:eastAsia="Calibri" w:hAnsi="Arial" w:cs="Arial"/>
      <w:lang w:val="en-AU" w:eastAsia="en-AU"/>
    </w:rPr>
  </w:style>
  <w:style w:type="character" w:customStyle="1" w:styleId="QuoteChar">
    <w:name w:val="Quote Char"/>
    <w:basedOn w:val="DefaultParagraphFont"/>
    <w:link w:val="Quote"/>
    <w:rsid w:val="00BB1E4C"/>
    <w:rPr>
      <w:rFonts w:ascii="Arial" w:eastAsia="Calibri" w:hAnsi="Arial" w:cs="Arial"/>
      <w:lang w:val="en-AU" w:eastAsia="en-AU"/>
    </w:rPr>
  </w:style>
  <w:style w:type="paragraph" w:customStyle="1" w:styleId="DocList">
    <w:name w:val="DocList"/>
    <w:basedOn w:val="SingleTxtG"/>
    <w:rsid w:val="00BB1E4C"/>
    <w:pPr>
      <w:spacing w:after="240"/>
      <w:ind w:left="3701" w:right="1138" w:hanging="2002"/>
      <w:jc w:val="left"/>
    </w:pPr>
    <w:rPr>
      <w:i/>
      <w:lang w:val="en-US"/>
    </w:rPr>
  </w:style>
  <w:style w:type="paragraph" w:customStyle="1" w:styleId="Body1">
    <w:name w:val="Body 1"/>
    <w:rsid w:val="00BB1E4C"/>
    <w:pPr>
      <w:spacing w:after="200" w:line="276" w:lineRule="auto"/>
      <w:outlineLvl w:val="0"/>
    </w:pPr>
    <w:rPr>
      <w:rFonts w:ascii="Helvetica" w:eastAsia="Arial Unicode MS" w:hAnsi="Helvetica"/>
      <w:color w:val="000000"/>
      <w:sz w:val="22"/>
      <w:u w:color="000000"/>
      <w:lang w:val="en-US" w:eastAsia="en-US"/>
    </w:rPr>
  </w:style>
  <w:style w:type="table" w:customStyle="1" w:styleId="Tabellenraster1">
    <w:name w:val="Tabellenraster1"/>
    <w:basedOn w:val="TableNormal"/>
    <w:next w:val="TableGrid"/>
    <w:uiPriority w:val="59"/>
    <w:rsid w:val="00BB1E4C"/>
    <w:rPr>
      <w:rFonts w:ascii="Calibri" w:eastAsia="Calibri"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unhideWhenUsed/>
    <w:rsid w:val="00BB1E4C"/>
    <w:rPr>
      <w:color w:val="605E5C"/>
      <w:shd w:val="clear" w:color="auto" w:fill="E1DFDD"/>
    </w:rPr>
  </w:style>
  <w:style w:type="table" w:customStyle="1" w:styleId="TableGrid10">
    <w:name w:val="Table Grid1"/>
    <w:basedOn w:val="TableNormal"/>
    <w:next w:val="TableGrid"/>
    <w:uiPriority w:val="39"/>
    <w:rsid w:val="00BB1E4C"/>
    <w:rPr>
      <w:rFonts w:asciiTheme="minorHAnsi" w:eastAsiaTheme="minorHAnsi" w:hAnsiTheme="minorHAnsi" w:cstheme="minorBidi"/>
      <w:sz w:val="22"/>
      <w:szCs w:val="22"/>
      <w:lang w:val="sv-S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BB1E4C"/>
    <w:pPr>
      <w:spacing w:after="200" w:line="240" w:lineRule="auto"/>
    </w:pPr>
    <w:rPr>
      <w:i/>
      <w:iCs/>
      <w:color w:val="1F497D" w:themeColor="text2"/>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28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9.jp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package" Target="embeddings/Microsoft_Visio_Drawing12.vsdx"/><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jpe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9.vsdx"/><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package" Target="embeddings/Microsoft_Visio_Drawing11.vsdx"/><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5.emf"/><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jpg"/><Relationship Id="rId30" Type="http://schemas.openxmlformats.org/officeDocument/2006/relationships/image" Target="media/image14.jpeg"/><Relationship Id="rId35" Type="http://schemas.openxmlformats.org/officeDocument/2006/relationships/image" Target="media/image17.emf"/><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ari\AppData\Roaming\Microsoft\Templates\ST_SG\AC10_C3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C02C16-9365-4C83-BD72-FA166D85B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E.dotm</Template>
  <TotalTime>10</TotalTime>
  <Pages>71</Pages>
  <Words>21533</Words>
  <Characters>103575</Characters>
  <Application>Microsoft Office Word</Application>
  <DocSecurity>0</DocSecurity>
  <Lines>3138</Lines>
  <Paragraphs>18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United Nations</vt:lpstr>
      <vt:lpstr>United Nations</vt:lpstr>
    </vt:vector>
  </TitlesOfParts>
  <Company>CSD</Company>
  <LinksUpToDate>false</LinksUpToDate>
  <CharactersWithSpaces>123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ST/SG/AC.10/C.3/108/Add.1</dc:creator>
  <cp:lastModifiedBy>Laurence Berthet</cp:lastModifiedBy>
  <cp:revision>4</cp:revision>
  <cp:lastPrinted>2019-04-01T08:30:00Z</cp:lastPrinted>
  <dcterms:created xsi:type="dcterms:W3CDTF">2019-04-01T07:21:00Z</dcterms:created>
  <dcterms:modified xsi:type="dcterms:W3CDTF">2019-04-01T08:57:00Z</dcterms:modified>
</cp:coreProperties>
</file>